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Look w:val="0000"/>
      </w:tblPr>
      <w:tblGrid>
        <w:gridCol w:w="6501"/>
        <w:gridCol w:w="2021"/>
      </w:tblGrid>
      <w:tr w:rsidR="00260410" w:rsidTr="00EC3147">
        <w:tc>
          <w:tcPr>
            <w:tcW w:w="3814" w:type="pct"/>
          </w:tcPr>
          <w:p w:rsidR="00260410" w:rsidRDefault="00260410" w:rsidP="00EC3147">
            <w:pPr>
              <w:spacing w:line="360" w:lineRule="exact"/>
              <w:rPr>
                <w:sz w:val="24"/>
              </w:rPr>
            </w:pPr>
            <w:bookmarkStart w:id="0" w:name="_top"/>
            <w:bookmarkEnd w:id="0"/>
          </w:p>
        </w:tc>
        <w:tc>
          <w:tcPr>
            <w:tcW w:w="1186" w:type="pct"/>
          </w:tcPr>
          <w:p w:rsidR="00260410" w:rsidRDefault="00260410" w:rsidP="00EC3147">
            <w:pPr>
              <w:spacing w:line="360" w:lineRule="exact"/>
              <w:rPr>
                <w:sz w:val="18"/>
              </w:rPr>
            </w:pPr>
            <w:r>
              <w:rPr>
                <w:rFonts w:hint="eastAsia"/>
                <w:sz w:val="18"/>
              </w:rPr>
              <w:t>学校代码：</w:t>
            </w:r>
            <w:r>
              <w:rPr>
                <w:sz w:val="18"/>
              </w:rPr>
              <w:t xml:space="preserve"> </w:t>
            </w:r>
            <w:r w:rsidR="00880202" w:rsidRPr="00F47CBE">
              <w:rPr>
                <w:rFonts w:ascii="Times New Roman" w:hAnsi="Times New Roman" w:cs="Times New Roman"/>
                <w:sz w:val="18"/>
              </w:rPr>
              <w:t>10246</w:t>
            </w:r>
          </w:p>
        </w:tc>
      </w:tr>
      <w:tr w:rsidR="00260410" w:rsidTr="00EC3147">
        <w:tc>
          <w:tcPr>
            <w:tcW w:w="3814" w:type="pct"/>
          </w:tcPr>
          <w:p w:rsidR="00260410" w:rsidRDefault="00260410" w:rsidP="00EC3147">
            <w:pPr>
              <w:spacing w:line="360" w:lineRule="exact"/>
              <w:rPr>
                <w:sz w:val="28"/>
              </w:rPr>
            </w:pPr>
          </w:p>
        </w:tc>
        <w:tc>
          <w:tcPr>
            <w:tcW w:w="1186" w:type="pct"/>
          </w:tcPr>
          <w:p w:rsidR="00260410" w:rsidRPr="00507F84" w:rsidRDefault="00260410" w:rsidP="00735E6C">
            <w:pPr>
              <w:spacing w:line="360" w:lineRule="exact"/>
              <w:rPr>
                <w:rFonts w:ascii="宋体" w:hAnsi="宋体"/>
                <w:sz w:val="18"/>
              </w:rPr>
            </w:pPr>
            <w:r w:rsidRPr="00507F84">
              <w:rPr>
                <w:rFonts w:ascii="宋体" w:hAnsi="宋体" w:hint="eastAsia"/>
                <w:sz w:val="18"/>
              </w:rPr>
              <w:t>学</w:t>
            </w:r>
            <w:r w:rsidRPr="00507F84">
              <w:rPr>
                <w:rFonts w:ascii="宋体" w:hAnsi="宋体"/>
                <w:sz w:val="18"/>
              </w:rPr>
              <w:t xml:space="preserve">    </w:t>
            </w:r>
            <w:r w:rsidRPr="00507F84">
              <w:rPr>
                <w:rFonts w:ascii="宋体" w:hAnsi="宋体" w:hint="eastAsia"/>
                <w:sz w:val="18"/>
              </w:rPr>
              <w:t>号：</w:t>
            </w:r>
            <w:r w:rsidR="005E0A19">
              <w:rPr>
                <w:rFonts w:ascii="宋体" w:hAnsi="宋体" w:hint="eastAsia"/>
                <w:sz w:val="18"/>
              </w:rPr>
              <w:t xml:space="preserve"> </w:t>
            </w:r>
            <w:r w:rsidR="00735E6C" w:rsidRPr="00F47CBE">
              <w:rPr>
                <w:rFonts w:ascii="Times New Roman" w:hAnsi="Times New Roman" w:cs="Times New Roman" w:hint="eastAsia"/>
                <w:sz w:val="18"/>
              </w:rPr>
              <w:t>093053024</w:t>
            </w:r>
          </w:p>
        </w:tc>
      </w:tr>
    </w:tbl>
    <w:p w:rsidR="00260410" w:rsidRDefault="00260410" w:rsidP="00260410">
      <w:pPr>
        <w:rPr>
          <w:sz w:val="18"/>
        </w:rPr>
      </w:pPr>
    </w:p>
    <w:p w:rsidR="00260410" w:rsidRDefault="00260410" w:rsidP="00260410">
      <w:pPr>
        <w:ind w:rightChars="199" w:right="418" w:firstLineChars="3100" w:firstLine="5580"/>
        <w:rPr>
          <w:sz w:val="18"/>
        </w:rPr>
      </w:pPr>
    </w:p>
    <w:p w:rsidR="00260410" w:rsidRDefault="00260410" w:rsidP="00260410">
      <w:pPr>
        <w:ind w:rightChars="199" w:right="418" w:firstLineChars="3100" w:firstLine="5580"/>
        <w:rPr>
          <w:sz w:val="18"/>
        </w:rPr>
      </w:pPr>
    </w:p>
    <w:p w:rsidR="00260410" w:rsidRPr="00BF14C0" w:rsidRDefault="00260410" w:rsidP="00260410">
      <w:r>
        <w:rPr>
          <w:noProof/>
        </w:rPr>
        <w:drawing>
          <wp:anchor distT="0" distB="0" distL="114300" distR="114300" simplePos="0" relativeHeight="251677696" behindDoc="0" locked="0" layoutInCell="1" allowOverlap="1">
            <wp:simplePos x="0" y="0"/>
            <wp:positionH relativeFrom="column">
              <wp:align>center</wp:align>
            </wp:positionH>
            <wp:positionV relativeFrom="paragraph">
              <wp:posOffset>86360</wp:posOffset>
            </wp:positionV>
            <wp:extent cx="2768600" cy="1028700"/>
            <wp:effectExtent l="19050" t="0" r="0" b="0"/>
            <wp:wrapTopAndBottom/>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cstate="print"/>
                    <a:srcRect/>
                    <a:stretch>
                      <a:fillRect/>
                    </a:stretch>
                  </pic:blipFill>
                  <pic:spPr bwMode="auto">
                    <a:xfrm>
                      <a:off x="0" y="0"/>
                      <a:ext cx="2768600" cy="1028700"/>
                    </a:xfrm>
                    <a:prstGeom prst="rect">
                      <a:avLst/>
                    </a:prstGeom>
                    <a:noFill/>
                    <a:ln w="9525">
                      <a:noFill/>
                      <a:miter lim="800000"/>
                      <a:headEnd/>
                      <a:tailEnd/>
                    </a:ln>
                  </pic:spPr>
                </pic:pic>
              </a:graphicData>
            </a:graphic>
          </wp:anchor>
        </w:drawing>
      </w:r>
    </w:p>
    <w:p w:rsidR="00260410" w:rsidRDefault="00260410" w:rsidP="00260410">
      <w:pPr>
        <w:ind w:firstLineChars="1100" w:firstLine="2319"/>
        <w:rPr>
          <w:b/>
          <w:bCs/>
        </w:rPr>
      </w:pPr>
      <w:r>
        <w:rPr>
          <w:rFonts w:hint="eastAsia"/>
          <w:b/>
          <w:bCs/>
        </w:rPr>
        <w:t xml:space="preserve">   </w:t>
      </w:r>
    </w:p>
    <w:tbl>
      <w:tblPr>
        <w:tblW w:w="0" w:type="auto"/>
        <w:jc w:val="center"/>
        <w:tblBorders>
          <w:insideH w:val="single" w:sz="4" w:space="0" w:color="auto"/>
          <w:insideV w:val="single" w:sz="4" w:space="0" w:color="auto"/>
        </w:tblBorders>
        <w:tblLook w:val="0000"/>
      </w:tblPr>
      <w:tblGrid>
        <w:gridCol w:w="8522"/>
      </w:tblGrid>
      <w:tr w:rsidR="00260410" w:rsidTr="00EC3147">
        <w:trPr>
          <w:jc w:val="center"/>
        </w:trPr>
        <w:tc>
          <w:tcPr>
            <w:tcW w:w="8528" w:type="dxa"/>
          </w:tcPr>
          <w:p w:rsidR="00260410" w:rsidRDefault="00260410" w:rsidP="00EC3147">
            <w:pPr>
              <w:jc w:val="center"/>
              <w:rPr>
                <w:sz w:val="44"/>
              </w:rPr>
            </w:pPr>
            <w:r>
              <w:rPr>
                <w:rFonts w:hint="eastAsia"/>
                <w:sz w:val="44"/>
              </w:rPr>
              <w:t>硕</w:t>
            </w:r>
            <w:r>
              <w:rPr>
                <w:sz w:val="44"/>
              </w:rPr>
              <w:t xml:space="preserve"> </w:t>
            </w:r>
            <w:r>
              <w:rPr>
                <w:rFonts w:hint="eastAsia"/>
                <w:sz w:val="44"/>
              </w:rPr>
              <w:t>士</w:t>
            </w:r>
            <w:r>
              <w:rPr>
                <w:sz w:val="44"/>
              </w:rPr>
              <w:t xml:space="preserve"> </w:t>
            </w:r>
            <w:r>
              <w:rPr>
                <w:rFonts w:hint="eastAsia"/>
                <w:sz w:val="44"/>
              </w:rPr>
              <w:t>学</w:t>
            </w:r>
            <w:r>
              <w:rPr>
                <w:sz w:val="44"/>
              </w:rPr>
              <w:t xml:space="preserve"> </w:t>
            </w:r>
            <w:r>
              <w:rPr>
                <w:rFonts w:hint="eastAsia"/>
                <w:sz w:val="44"/>
              </w:rPr>
              <w:t>位</w:t>
            </w:r>
            <w:r>
              <w:rPr>
                <w:sz w:val="44"/>
              </w:rPr>
              <w:t xml:space="preserve"> </w:t>
            </w:r>
            <w:r>
              <w:rPr>
                <w:rFonts w:hint="eastAsia"/>
                <w:sz w:val="44"/>
              </w:rPr>
              <w:t>论</w:t>
            </w:r>
            <w:r>
              <w:rPr>
                <w:sz w:val="44"/>
              </w:rPr>
              <w:t xml:space="preserve"> </w:t>
            </w:r>
            <w:r>
              <w:rPr>
                <w:rFonts w:hint="eastAsia"/>
                <w:sz w:val="44"/>
              </w:rPr>
              <w:t>文</w:t>
            </w:r>
          </w:p>
        </w:tc>
      </w:tr>
    </w:tbl>
    <w:p w:rsidR="00260410" w:rsidRDefault="00260410" w:rsidP="00260410">
      <w:pPr>
        <w:jc w:val="center"/>
        <w:rPr>
          <w:sz w:val="30"/>
        </w:rPr>
      </w:pPr>
      <w:r>
        <w:rPr>
          <w:rFonts w:hint="eastAsia"/>
          <w:sz w:val="30"/>
        </w:rPr>
        <w:t>（专</w:t>
      </w:r>
      <w:r>
        <w:rPr>
          <w:sz w:val="30"/>
        </w:rPr>
        <w:t xml:space="preserve"> </w:t>
      </w:r>
      <w:r>
        <w:rPr>
          <w:rFonts w:hint="eastAsia"/>
          <w:sz w:val="30"/>
        </w:rPr>
        <w:t>业</w:t>
      </w:r>
      <w:r>
        <w:rPr>
          <w:sz w:val="30"/>
        </w:rPr>
        <w:t xml:space="preserve"> </w:t>
      </w:r>
      <w:r>
        <w:rPr>
          <w:rFonts w:hint="eastAsia"/>
          <w:sz w:val="30"/>
        </w:rPr>
        <w:t>学</w:t>
      </w:r>
      <w:r>
        <w:rPr>
          <w:sz w:val="30"/>
        </w:rPr>
        <w:t xml:space="preserve"> </w:t>
      </w:r>
      <w:r>
        <w:rPr>
          <w:rFonts w:hint="eastAsia"/>
          <w:sz w:val="30"/>
        </w:rPr>
        <w:t>位）</w:t>
      </w:r>
    </w:p>
    <w:p w:rsidR="00260410" w:rsidRDefault="00260410" w:rsidP="00260410">
      <w:pPr>
        <w:ind w:firstLineChars="200" w:firstLine="602"/>
        <w:rPr>
          <w:b/>
          <w:bCs/>
          <w:sz w:val="30"/>
        </w:rPr>
      </w:pPr>
    </w:p>
    <w:p w:rsidR="00260410" w:rsidRDefault="00260410" w:rsidP="00260410">
      <w:pPr>
        <w:ind w:firstLineChars="200" w:firstLine="602"/>
        <w:rPr>
          <w:b/>
          <w:bCs/>
          <w:sz w:val="30"/>
        </w:rPr>
      </w:pPr>
    </w:p>
    <w:tbl>
      <w:tblPr>
        <w:tblW w:w="0" w:type="auto"/>
        <w:jc w:val="center"/>
        <w:tblBorders>
          <w:insideH w:val="single" w:sz="4" w:space="0" w:color="auto"/>
          <w:insideV w:val="single" w:sz="4" w:space="0" w:color="auto"/>
        </w:tblBorders>
        <w:tblLook w:val="0000"/>
      </w:tblPr>
      <w:tblGrid>
        <w:gridCol w:w="8522"/>
      </w:tblGrid>
      <w:tr w:rsidR="00260410" w:rsidTr="00EC3147">
        <w:trPr>
          <w:jc w:val="center"/>
        </w:trPr>
        <w:tc>
          <w:tcPr>
            <w:tcW w:w="8528" w:type="dxa"/>
          </w:tcPr>
          <w:p w:rsidR="00260410" w:rsidRDefault="00260410" w:rsidP="00EC3147">
            <w:pPr>
              <w:jc w:val="center"/>
              <w:rPr>
                <w:rFonts w:ascii="黑体" w:eastAsia="黑体"/>
                <w:b/>
                <w:bCs/>
                <w:strike/>
                <w:color w:val="FF0000"/>
                <w:sz w:val="32"/>
                <w:szCs w:val="28"/>
              </w:rPr>
            </w:pPr>
            <w:r>
              <w:rPr>
                <w:rFonts w:ascii="幼圆" w:eastAsia="幼圆" w:hint="eastAsia"/>
                <w:b/>
                <w:bCs/>
                <w:sz w:val="36"/>
              </w:rPr>
              <w:t>组播与单播相结合的下载系统的设计和实现</w:t>
            </w:r>
          </w:p>
        </w:tc>
      </w:tr>
    </w:tbl>
    <w:p w:rsidR="00260410" w:rsidRDefault="00260410" w:rsidP="00260410"/>
    <w:p w:rsidR="00260410" w:rsidRDefault="00260410" w:rsidP="00260410"/>
    <w:p w:rsidR="00260410" w:rsidRPr="001F6312" w:rsidRDefault="00260410" w:rsidP="00260410"/>
    <w:p w:rsidR="00260410" w:rsidRDefault="00260410" w:rsidP="00260410"/>
    <w:p w:rsidR="00260410" w:rsidRDefault="00260410" w:rsidP="00260410"/>
    <w:p w:rsidR="00260410" w:rsidRDefault="00260410" w:rsidP="00260410">
      <w:pPr>
        <w:jc w:val="center"/>
        <w:rPr>
          <w:sz w:val="28"/>
          <w:szCs w:val="28"/>
        </w:rPr>
      </w:pPr>
    </w:p>
    <w:p w:rsidR="00260410" w:rsidRPr="008E745C" w:rsidRDefault="00260410" w:rsidP="00260410">
      <w:pPr>
        <w:jc w:val="center"/>
        <w:rPr>
          <w:szCs w:val="21"/>
        </w:rPr>
      </w:pPr>
    </w:p>
    <w:tbl>
      <w:tblPr>
        <w:tblW w:w="8559" w:type="dxa"/>
        <w:jc w:val="center"/>
        <w:tblInd w:w="57" w:type="dxa"/>
        <w:tblLook w:val="0000"/>
      </w:tblPr>
      <w:tblGrid>
        <w:gridCol w:w="4059"/>
        <w:gridCol w:w="4500"/>
      </w:tblGrid>
      <w:tr w:rsidR="00260410" w:rsidTr="00EC3147">
        <w:trPr>
          <w:jc w:val="center"/>
        </w:trPr>
        <w:tc>
          <w:tcPr>
            <w:tcW w:w="4059" w:type="dxa"/>
          </w:tcPr>
          <w:p w:rsidR="00260410" w:rsidRDefault="00260410" w:rsidP="00EC3147">
            <w:pPr>
              <w:ind w:firstLineChars="100" w:firstLine="280"/>
              <w:jc w:val="right"/>
              <w:rPr>
                <w:sz w:val="28"/>
              </w:rPr>
            </w:pPr>
            <w:r>
              <w:rPr>
                <w:rFonts w:hint="eastAsia"/>
                <w:sz w:val="28"/>
              </w:rPr>
              <w:t>院</w:t>
            </w:r>
            <w:r>
              <w:rPr>
                <w:sz w:val="28"/>
              </w:rPr>
              <w:t xml:space="preserve">       </w:t>
            </w:r>
            <w:r>
              <w:rPr>
                <w:rFonts w:hint="eastAsia"/>
                <w:sz w:val="28"/>
              </w:rPr>
              <w:t>系：</w:t>
            </w:r>
          </w:p>
        </w:tc>
        <w:tc>
          <w:tcPr>
            <w:tcW w:w="4500" w:type="dxa"/>
          </w:tcPr>
          <w:p w:rsidR="00260410" w:rsidRDefault="00260410" w:rsidP="00EC3147">
            <w:pPr>
              <w:rPr>
                <w:sz w:val="28"/>
              </w:rPr>
            </w:pPr>
            <w:r>
              <w:rPr>
                <w:rFonts w:hint="eastAsia"/>
                <w:sz w:val="28"/>
              </w:rPr>
              <w:t>软件学院</w:t>
            </w:r>
          </w:p>
        </w:tc>
      </w:tr>
      <w:tr w:rsidR="00260410" w:rsidTr="00EC3147">
        <w:trPr>
          <w:jc w:val="center"/>
        </w:trPr>
        <w:tc>
          <w:tcPr>
            <w:tcW w:w="4059" w:type="dxa"/>
          </w:tcPr>
          <w:p w:rsidR="00260410" w:rsidRDefault="00260410" w:rsidP="00EC3147">
            <w:pPr>
              <w:ind w:firstLineChars="100" w:firstLine="280"/>
              <w:jc w:val="right"/>
              <w:rPr>
                <w:sz w:val="28"/>
              </w:rPr>
            </w:pPr>
            <w:r>
              <w:rPr>
                <w:rFonts w:hint="eastAsia"/>
                <w:sz w:val="28"/>
              </w:rPr>
              <w:t>专</w:t>
            </w:r>
            <w:r>
              <w:rPr>
                <w:sz w:val="28"/>
              </w:rPr>
              <w:t xml:space="preserve">       </w:t>
            </w:r>
            <w:r>
              <w:rPr>
                <w:rFonts w:hint="eastAsia"/>
                <w:sz w:val="28"/>
              </w:rPr>
              <w:t>业：</w:t>
            </w:r>
            <w:r>
              <w:rPr>
                <w:sz w:val="28"/>
              </w:rPr>
              <w:t xml:space="preserve">          </w:t>
            </w:r>
          </w:p>
        </w:tc>
        <w:tc>
          <w:tcPr>
            <w:tcW w:w="4500" w:type="dxa"/>
          </w:tcPr>
          <w:p w:rsidR="00260410" w:rsidRDefault="00260410" w:rsidP="00EC3147">
            <w:pPr>
              <w:rPr>
                <w:sz w:val="28"/>
              </w:rPr>
            </w:pPr>
            <w:r>
              <w:rPr>
                <w:rFonts w:hint="eastAsia"/>
                <w:sz w:val="28"/>
              </w:rPr>
              <w:t>软件工程</w:t>
            </w:r>
          </w:p>
        </w:tc>
      </w:tr>
      <w:tr w:rsidR="00260410" w:rsidTr="00EC3147">
        <w:trPr>
          <w:jc w:val="center"/>
        </w:trPr>
        <w:tc>
          <w:tcPr>
            <w:tcW w:w="4059" w:type="dxa"/>
          </w:tcPr>
          <w:p w:rsidR="00260410" w:rsidRDefault="00260410" w:rsidP="00EC3147">
            <w:pPr>
              <w:ind w:firstLineChars="100" w:firstLine="280"/>
              <w:jc w:val="right"/>
              <w:rPr>
                <w:sz w:val="28"/>
              </w:rPr>
            </w:pPr>
            <w:r>
              <w:rPr>
                <w:rFonts w:hint="eastAsia"/>
                <w:sz w:val="28"/>
              </w:rPr>
              <w:t>姓</w:t>
            </w:r>
            <w:r>
              <w:rPr>
                <w:sz w:val="28"/>
              </w:rPr>
              <w:t xml:space="preserve">       </w:t>
            </w:r>
            <w:r>
              <w:rPr>
                <w:rFonts w:hint="eastAsia"/>
                <w:sz w:val="28"/>
              </w:rPr>
              <w:t>名：</w:t>
            </w:r>
          </w:p>
        </w:tc>
        <w:tc>
          <w:tcPr>
            <w:tcW w:w="4500" w:type="dxa"/>
          </w:tcPr>
          <w:p w:rsidR="00260410" w:rsidRDefault="004A5514" w:rsidP="00260410">
            <w:pPr>
              <w:rPr>
                <w:sz w:val="28"/>
              </w:rPr>
            </w:pPr>
            <w:r>
              <w:rPr>
                <w:rFonts w:hint="eastAsia"/>
                <w:sz w:val="28"/>
              </w:rPr>
              <w:t>张</w:t>
            </w:r>
            <w:r>
              <w:rPr>
                <w:rFonts w:hint="eastAsia"/>
                <w:sz w:val="28"/>
              </w:rPr>
              <w:t xml:space="preserve"> </w:t>
            </w:r>
            <w:r>
              <w:rPr>
                <w:rFonts w:hint="eastAsia"/>
                <w:sz w:val="28"/>
              </w:rPr>
              <w:t>晓</w:t>
            </w:r>
            <w:r w:rsidR="008717DF">
              <w:rPr>
                <w:rFonts w:hint="eastAsia"/>
                <w:sz w:val="28"/>
              </w:rPr>
              <w:t xml:space="preserve"> </w:t>
            </w:r>
            <w:r>
              <w:rPr>
                <w:rFonts w:hint="eastAsia"/>
                <w:sz w:val="28"/>
              </w:rPr>
              <w:t>欧</w:t>
            </w:r>
          </w:p>
        </w:tc>
      </w:tr>
      <w:tr w:rsidR="00260410" w:rsidTr="00EC3147">
        <w:trPr>
          <w:jc w:val="center"/>
        </w:trPr>
        <w:tc>
          <w:tcPr>
            <w:tcW w:w="4059" w:type="dxa"/>
          </w:tcPr>
          <w:p w:rsidR="00260410" w:rsidRDefault="00260410" w:rsidP="00EC3147">
            <w:pPr>
              <w:ind w:firstLineChars="100" w:firstLine="280"/>
              <w:jc w:val="right"/>
              <w:rPr>
                <w:sz w:val="28"/>
              </w:rPr>
            </w:pPr>
            <w:r>
              <w:rPr>
                <w:rFonts w:hint="eastAsia"/>
                <w:sz w:val="28"/>
              </w:rPr>
              <w:t>指</w:t>
            </w:r>
            <w:r>
              <w:rPr>
                <w:sz w:val="28"/>
              </w:rPr>
              <w:t xml:space="preserve"> </w:t>
            </w:r>
            <w:r>
              <w:rPr>
                <w:rFonts w:hint="eastAsia"/>
                <w:sz w:val="28"/>
              </w:rPr>
              <w:t>导</w:t>
            </w:r>
            <w:r>
              <w:rPr>
                <w:sz w:val="28"/>
              </w:rPr>
              <w:t xml:space="preserve"> </w:t>
            </w:r>
            <w:r>
              <w:rPr>
                <w:rFonts w:hint="eastAsia"/>
                <w:sz w:val="28"/>
              </w:rPr>
              <w:t>教</w:t>
            </w:r>
            <w:r>
              <w:rPr>
                <w:sz w:val="28"/>
              </w:rPr>
              <w:t xml:space="preserve"> </w:t>
            </w:r>
            <w:r>
              <w:rPr>
                <w:rFonts w:hint="eastAsia"/>
                <w:sz w:val="28"/>
              </w:rPr>
              <w:t>师：</w:t>
            </w:r>
            <w:r>
              <w:rPr>
                <w:sz w:val="28"/>
              </w:rPr>
              <w:t xml:space="preserve">         </w:t>
            </w:r>
          </w:p>
        </w:tc>
        <w:tc>
          <w:tcPr>
            <w:tcW w:w="4500" w:type="dxa"/>
          </w:tcPr>
          <w:p w:rsidR="00260410" w:rsidRDefault="004A5514" w:rsidP="00EC3147">
            <w:pPr>
              <w:rPr>
                <w:sz w:val="28"/>
              </w:rPr>
            </w:pPr>
            <w:r>
              <w:rPr>
                <w:rFonts w:hint="eastAsia"/>
                <w:sz w:val="28"/>
              </w:rPr>
              <w:t>徐</w:t>
            </w:r>
            <w:r>
              <w:rPr>
                <w:rFonts w:hint="eastAsia"/>
                <w:sz w:val="28"/>
              </w:rPr>
              <w:t xml:space="preserve"> </w:t>
            </w:r>
            <w:r>
              <w:rPr>
                <w:rFonts w:hint="eastAsia"/>
                <w:sz w:val="28"/>
              </w:rPr>
              <w:t>迎</w:t>
            </w:r>
            <w:r w:rsidR="008717DF">
              <w:rPr>
                <w:rFonts w:hint="eastAsia"/>
                <w:sz w:val="28"/>
              </w:rPr>
              <w:t xml:space="preserve"> </w:t>
            </w:r>
            <w:r>
              <w:rPr>
                <w:rFonts w:hint="eastAsia"/>
                <w:sz w:val="28"/>
              </w:rPr>
              <w:t>晓</w:t>
            </w:r>
          </w:p>
        </w:tc>
      </w:tr>
      <w:tr w:rsidR="00260410" w:rsidTr="00EC3147">
        <w:trPr>
          <w:jc w:val="center"/>
        </w:trPr>
        <w:tc>
          <w:tcPr>
            <w:tcW w:w="4059" w:type="dxa"/>
          </w:tcPr>
          <w:p w:rsidR="00260410" w:rsidRDefault="00260410" w:rsidP="00EC3147">
            <w:pPr>
              <w:ind w:firstLineChars="100" w:firstLine="284"/>
              <w:jc w:val="right"/>
              <w:rPr>
                <w:spacing w:val="2"/>
                <w:sz w:val="28"/>
              </w:rPr>
            </w:pPr>
            <w:r>
              <w:rPr>
                <w:rFonts w:hint="eastAsia"/>
                <w:spacing w:val="2"/>
                <w:sz w:val="28"/>
              </w:rPr>
              <w:t>完</w:t>
            </w:r>
            <w:r>
              <w:rPr>
                <w:spacing w:val="2"/>
                <w:sz w:val="28"/>
              </w:rPr>
              <w:t xml:space="preserve"> </w:t>
            </w:r>
            <w:r>
              <w:rPr>
                <w:rFonts w:hint="eastAsia"/>
                <w:spacing w:val="2"/>
                <w:sz w:val="28"/>
              </w:rPr>
              <w:t>成</w:t>
            </w:r>
            <w:r>
              <w:rPr>
                <w:spacing w:val="2"/>
                <w:sz w:val="28"/>
              </w:rPr>
              <w:t xml:space="preserve"> </w:t>
            </w:r>
            <w:r>
              <w:rPr>
                <w:rFonts w:hint="eastAsia"/>
                <w:spacing w:val="2"/>
                <w:sz w:val="28"/>
              </w:rPr>
              <w:t>日</w:t>
            </w:r>
            <w:r>
              <w:rPr>
                <w:spacing w:val="2"/>
                <w:sz w:val="28"/>
              </w:rPr>
              <w:t xml:space="preserve"> </w:t>
            </w:r>
            <w:r>
              <w:rPr>
                <w:rFonts w:hint="eastAsia"/>
                <w:spacing w:val="2"/>
                <w:sz w:val="28"/>
              </w:rPr>
              <w:t>期</w:t>
            </w:r>
            <w:r>
              <w:rPr>
                <w:rFonts w:hint="eastAsia"/>
                <w:sz w:val="28"/>
              </w:rPr>
              <w:t>：</w:t>
            </w:r>
            <w:r>
              <w:rPr>
                <w:spacing w:val="2"/>
                <w:sz w:val="28"/>
              </w:rPr>
              <w:t xml:space="preserve">          </w:t>
            </w:r>
          </w:p>
        </w:tc>
        <w:tc>
          <w:tcPr>
            <w:tcW w:w="4500" w:type="dxa"/>
          </w:tcPr>
          <w:p w:rsidR="00260410" w:rsidRPr="00BA08D8" w:rsidRDefault="00260410" w:rsidP="00260410">
            <w:pPr>
              <w:rPr>
                <w:rFonts w:ascii="宋体" w:hAnsi="宋体"/>
                <w:sz w:val="28"/>
              </w:rPr>
            </w:pPr>
            <w:r>
              <w:rPr>
                <w:rFonts w:ascii="宋体" w:hAnsi="宋体"/>
                <w:sz w:val="28"/>
              </w:rPr>
              <w:t>20</w:t>
            </w:r>
            <w:r>
              <w:rPr>
                <w:rFonts w:ascii="宋体" w:hAnsi="宋体" w:hint="eastAsia"/>
                <w:sz w:val="28"/>
              </w:rPr>
              <w:t>11</w:t>
            </w:r>
            <w:r w:rsidRPr="00BA08D8">
              <w:rPr>
                <w:rFonts w:ascii="宋体" w:hAnsi="宋体" w:hint="eastAsia"/>
                <w:sz w:val="28"/>
              </w:rPr>
              <w:t>年</w:t>
            </w:r>
            <w:r w:rsidR="00B47245">
              <w:rPr>
                <w:rFonts w:ascii="宋体" w:hAnsi="宋体" w:hint="eastAsia"/>
                <w:sz w:val="28"/>
              </w:rPr>
              <w:t>2</w:t>
            </w:r>
            <w:r w:rsidRPr="00BA08D8">
              <w:rPr>
                <w:rFonts w:ascii="宋体" w:hAnsi="宋体" w:hint="eastAsia"/>
                <w:sz w:val="28"/>
              </w:rPr>
              <w:t>月</w:t>
            </w:r>
            <w:r w:rsidR="00B47245">
              <w:rPr>
                <w:rFonts w:ascii="宋体" w:hAnsi="宋体" w:hint="eastAsia"/>
                <w:sz w:val="28"/>
              </w:rPr>
              <w:t>22</w:t>
            </w:r>
            <w:r w:rsidRPr="00BA08D8">
              <w:rPr>
                <w:rFonts w:ascii="宋体" w:hAnsi="宋体" w:hint="eastAsia"/>
                <w:sz w:val="28"/>
              </w:rPr>
              <w:t>日</w:t>
            </w:r>
          </w:p>
        </w:tc>
      </w:tr>
    </w:tbl>
    <w:p w:rsidR="003D1A15" w:rsidRDefault="003D1A15" w:rsidP="003D1A15"/>
    <w:p w:rsidR="003D1A15" w:rsidRDefault="003D1A15" w:rsidP="003D1A15"/>
    <w:p w:rsidR="003D1A15" w:rsidRDefault="003D1A15" w:rsidP="003D1A15"/>
    <w:p w:rsidR="005575E2" w:rsidRDefault="005575E2" w:rsidP="003D1A15">
      <w:pPr>
        <w:sectPr w:rsidR="005575E2" w:rsidSect="00AD26A0">
          <w:headerReference w:type="default" r:id="rId9"/>
          <w:pgSz w:w="11906" w:h="16838"/>
          <w:pgMar w:top="1440" w:right="1800" w:bottom="1440" w:left="1800" w:header="851" w:footer="992" w:gutter="0"/>
          <w:pgNumType w:fmt="upperRoman"/>
          <w:cols w:space="425"/>
          <w:docGrid w:type="lines" w:linePitch="312"/>
        </w:sectPr>
      </w:pPr>
    </w:p>
    <w:p w:rsidR="002A40C0" w:rsidRDefault="002A40C0" w:rsidP="002A40C0">
      <w:pPr>
        <w:pStyle w:val="MSE"/>
      </w:pPr>
      <w:bookmarkStart w:id="1" w:name="_Toc286441355"/>
      <w:bookmarkStart w:id="2" w:name="_Toc286443398"/>
      <w:bookmarkStart w:id="3" w:name="_Toc286613484"/>
      <w:bookmarkStart w:id="4" w:name="_Toc287049311"/>
      <w:bookmarkStart w:id="5" w:name="_Toc287304513"/>
      <w:bookmarkStart w:id="6" w:name="_Toc287304609"/>
      <w:bookmarkStart w:id="7" w:name="_Toc287994164"/>
      <w:bookmarkStart w:id="8" w:name="_Toc288078592"/>
      <w:bookmarkStart w:id="9" w:name="_Toc288209808"/>
      <w:bookmarkStart w:id="10" w:name="_Toc288210586"/>
      <w:bookmarkStart w:id="11" w:name="_Toc288216667"/>
      <w:bookmarkStart w:id="12" w:name="_Toc288306145"/>
      <w:bookmarkStart w:id="13" w:name="_Toc288340430"/>
      <w:bookmarkStart w:id="14" w:name="_Toc288345859"/>
      <w:bookmarkStart w:id="15" w:name="_Toc288346312"/>
      <w:bookmarkStart w:id="16" w:name="_Toc288377956"/>
      <w:bookmarkStart w:id="17" w:name="_Toc288382468"/>
      <w:bookmarkStart w:id="18" w:name="_Toc288383487"/>
      <w:bookmarkStart w:id="19" w:name="_Toc288383943"/>
      <w:bookmarkStart w:id="20" w:name="_Toc288388584"/>
      <w:bookmarkStart w:id="21" w:name="_Toc291183330"/>
      <w:bookmarkStart w:id="22" w:name="_Toc292830799"/>
      <w:bookmarkStart w:id="23" w:name="_Toc292872947"/>
      <w:bookmarkStart w:id="24" w:name="_Toc292873139"/>
      <w:r w:rsidRPr="002A40C0">
        <w:rPr>
          <w:rFonts w:hint="eastAsia"/>
        </w:rPr>
        <w:lastRenderedPageBreak/>
        <w:t>目录</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4E07CB" w:rsidRPr="004E07CB" w:rsidRDefault="007E51EA">
      <w:pPr>
        <w:pStyle w:val="11"/>
        <w:tabs>
          <w:tab w:val="right" w:leader="dot" w:pos="8296"/>
        </w:tabs>
        <w:rPr>
          <w:rFonts w:ascii="宋体" w:eastAsia="宋体" w:hAnsi="宋体" w:cstheme="minorBidi"/>
          <w:b w:val="0"/>
          <w:bCs w:val="0"/>
          <w:caps w:val="0"/>
          <w:noProof/>
          <w:sz w:val="24"/>
          <w:szCs w:val="22"/>
        </w:rPr>
      </w:pPr>
      <w:r w:rsidRPr="007E51EA">
        <w:rPr>
          <w:rFonts w:ascii="宋体" w:eastAsia="宋体" w:hAnsi="宋体"/>
          <w:b w:val="0"/>
          <w:sz w:val="24"/>
        </w:rPr>
        <w:fldChar w:fldCharType="begin"/>
      </w:r>
      <w:r w:rsidR="00EC6096" w:rsidRPr="004E07CB">
        <w:rPr>
          <w:rFonts w:ascii="宋体" w:eastAsia="宋体" w:hAnsi="宋体"/>
          <w:b w:val="0"/>
          <w:sz w:val="24"/>
        </w:rPr>
        <w:instrText xml:space="preserve"> TOC \h \z \t "MSE_章节标题,1,MSE_二级,2,MSE_三级,3" </w:instrText>
      </w:r>
      <w:r w:rsidRPr="007E51EA">
        <w:rPr>
          <w:rFonts w:ascii="宋体" w:eastAsia="宋体" w:hAnsi="宋体"/>
          <w:b w:val="0"/>
          <w:sz w:val="24"/>
        </w:rPr>
        <w:fldChar w:fldCharType="separate"/>
      </w:r>
      <w:hyperlink w:anchor="_Toc292873140" w:history="1">
        <w:r w:rsidR="004E07CB" w:rsidRPr="004E07CB">
          <w:rPr>
            <w:rStyle w:val="a7"/>
            <w:rFonts w:ascii="宋体" w:eastAsia="宋体" w:hAnsi="宋体" w:hint="eastAsia"/>
            <w:b w:val="0"/>
            <w:noProof/>
            <w:sz w:val="24"/>
          </w:rPr>
          <w:t>摘要</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140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1</w:t>
        </w:r>
        <w:r w:rsidRPr="004E07CB">
          <w:rPr>
            <w:rFonts w:ascii="宋体" w:eastAsia="宋体" w:hAnsi="宋体"/>
            <w:b w:val="0"/>
            <w:noProof/>
            <w:webHidden/>
            <w:sz w:val="24"/>
          </w:rPr>
          <w:fldChar w:fldCharType="end"/>
        </w:r>
      </w:hyperlink>
    </w:p>
    <w:p w:rsidR="004E07CB" w:rsidRPr="004E07CB" w:rsidRDefault="007E51EA">
      <w:pPr>
        <w:pStyle w:val="11"/>
        <w:tabs>
          <w:tab w:val="right" w:leader="dot" w:pos="8296"/>
        </w:tabs>
        <w:rPr>
          <w:rFonts w:ascii="宋体" w:eastAsia="宋体" w:hAnsi="宋体" w:cstheme="minorBidi"/>
          <w:b w:val="0"/>
          <w:bCs w:val="0"/>
          <w:caps w:val="0"/>
          <w:noProof/>
          <w:sz w:val="24"/>
          <w:szCs w:val="22"/>
        </w:rPr>
      </w:pPr>
      <w:hyperlink w:anchor="_Toc292873141" w:history="1">
        <w:r w:rsidR="004E07CB" w:rsidRPr="004E07CB">
          <w:rPr>
            <w:rStyle w:val="a7"/>
            <w:rFonts w:ascii="宋体" w:eastAsia="宋体" w:hAnsi="宋体" w:cs="Arial"/>
            <w:b w:val="0"/>
            <w:noProof/>
            <w:sz w:val="24"/>
          </w:rPr>
          <w:t>Abstract</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141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2</w:t>
        </w:r>
        <w:r w:rsidRPr="004E07CB">
          <w:rPr>
            <w:rFonts w:ascii="宋体" w:eastAsia="宋体" w:hAnsi="宋体"/>
            <w:b w:val="0"/>
            <w:noProof/>
            <w:webHidden/>
            <w:sz w:val="24"/>
          </w:rPr>
          <w:fldChar w:fldCharType="end"/>
        </w:r>
      </w:hyperlink>
    </w:p>
    <w:p w:rsidR="004E07CB" w:rsidRPr="004E07CB" w:rsidRDefault="007E51EA">
      <w:pPr>
        <w:pStyle w:val="11"/>
        <w:tabs>
          <w:tab w:val="left" w:pos="840"/>
          <w:tab w:val="right" w:leader="dot" w:pos="8296"/>
        </w:tabs>
        <w:rPr>
          <w:rFonts w:ascii="宋体" w:eastAsia="宋体" w:hAnsi="宋体" w:cstheme="minorBidi"/>
          <w:b w:val="0"/>
          <w:bCs w:val="0"/>
          <w:caps w:val="0"/>
          <w:noProof/>
          <w:sz w:val="24"/>
          <w:szCs w:val="22"/>
        </w:rPr>
      </w:pPr>
      <w:hyperlink w:anchor="_Toc292873142" w:history="1">
        <w:r w:rsidR="004E07CB" w:rsidRPr="004E07CB">
          <w:rPr>
            <w:rStyle w:val="a7"/>
            <w:rFonts w:ascii="宋体" w:eastAsia="宋体" w:hAnsi="宋体" w:hint="eastAsia"/>
            <w:b w:val="0"/>
            <w:noProof/>
            <w:sz w:val="24"/>
          </w:rPr>
          <w:t>第一章</w:t>
        </w:r>
        <w:r w:rsidR="004E07CB" w:rsidRPr="004E07CB">
          <w:rPr>
            <w:rFonts w:ascii="宋体" w:eastAsia="宋体" w:hAnsi="宋体" w:cstheme="minorBidi"/>
            <w:b w:val="0"/>
            <w:bCs w:val="0"/>
            <w:caps w:val="0"/>
            <w:noProof/>
            <w:sz w:val="24"/>
            <w:szCs w:val="22"/>
          </w:rPr>
          <w:tab/>
        </w:r>
        <w:r w:rsidR="004E07CB" w:rsidRPr="004E07CB">
          <w:rPr>
            <w:rStyle w:val="a7"/>
            <w:rFonts w:ascii="宋体" w:eastAsia="宋体" w:hAnsi="宋体" w:hint="eastAsia"/>
            <w:b w:val="0"/>
            <w:noProof/>
            <w:sz w:val="24"/>
          </w:rPr>
          <w:t>引言</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142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4</w:t>
        </w:r>
        <w:r w:rsidRPr="004E07CB">
          <w:rPr>
            <w:rFonts w:ascii="宋体" w:eastAsia="宋体" w:hAnsi="宋体"/>
            <w:b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43" w:history="1">
        <w:r w:rsidR="004E07CB" w:rsidRPr="004E07CB">
          <w:rPr>
            <w:rStyle w:val="a7"/>
            <w:rFonts w:ascii="宋体" w:eastAsia="宋体" w:hAnsi="宋体"/>
            <w:noProof/>
            <w:sz w:val="24"/>
          </w:rPr>
          <w:t>1.1.</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现有解决方案和系统的分析</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43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4</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44" w:history="1">
        <w:r w:rsidR="004E07CB" w:rsidRPr="004E07CB">
          <w:rPr>
            <w:rStyle w:val="a7"/>
            <w:rFonts w:ascii="宋体" w:eastAsia="宋体" w:hAnsi="宋体"/>
            <w:i w:val="0"/>
            <w:noProof/>
            <w:sz w:val="24"/>
          </w:rPr>
          <w:t>1.1.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拷贝机方案及其缺陷</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44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45" w:history="1">
        <w:r w:rsidR="004E07CB" w:rsidRPr="004E07CB">
          <w:rPr>
            <w:rStyle w:val="a7"/>
            <w:rFonts w:ascii="宋体" w:eastAsia="宋体" w:hAnsi="宋体"/>
            <w:i w:val="0"/>
            <w:noProof/>
            <w:sz w:val="24"/>
          </w:rPr>
          <w:t>1.1.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纯单播下载系统及其缺陷</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45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5</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46" w:history="1">
        <w:r w:rsidR="004E07CB" w:rsidRPr="004E07CB">
          <w:rPr>
            <w:rStyle w:val="a7"/>
            <w:rFonts w:ascii="宋体" w:eastAsia="宋体" w:hAnsi="宋体"/>
            <w:noProof/>
            <w:sz w:val="24"/>
          </w:rPr>
          <w:t>1.2.</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新系统的解决方案及意义</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46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6</w:t>
        </w:r>
        <w:r w:rsidRPr="004E07CB">
          <w:rPr>
            <w:rFonts w:ascii="宋体" w:eastAsia="宋体" w:hAnsi="宋体"/>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47" w:history="1">
        <w:r w:rsidR="004E07CB" w:rsidRPr="004E07CB">
          <w:rPr>
            <w:rStyle w:val="a7"/>
            <w:rFonts w:ascii="宋体" w:eastAsia="宋体" w:hAnsi="宋体"/>
            <w:noProof/>
            <w:sz w:val="24"/>
          </w:rPr>
          <w:t>1.3.</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本论文的篇章结构</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47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7</w:t>
        </w:r>
        <w:r w:rsidRPr="004E07CB">
          <w:rPr>
            <w:rFonts w:ascii="宋体" w:eastAsia="宋体" w:hAnsi="宋体"/>
            <w:noProof/>
            <w:webHidden/>
            <w:sz w:val="24"/>
          </w:rPr>
          <w:fldChar w:fldCharType="end"/>
        </w:r>
      </w:hyperlink>
    </w:p>
    <w:p w:rsidR="004E07CB" w:rsidRPr="004E07CB" w:rsidRDefault="007E51EA">
      <w:pPr>
        <w:pStyle w:val="11"/>
        <w:tabs>
          <w:tab w:val="left" w:pos="840"/>
          <w:tab w:val="right" w:leader="dot" w:pos="8296"/>
        </w:tabs>
        <w:rPr>
          <w:rFonts w:ascii="宋体" w:eastAsia="宋体" w:hAnsi="宋体" w:cstheme="minorBidi"/>
          <w:b w:val="0"/>
          <w:bCs w:val="0"/>
          <w:caps w:val="0"/>
          <w:noProof/>
          <w:sz w:val="24"/>
          <w:szCs w:val="22"/>
        </w:rPr>
      </w:pPr>
      <w:hyperlink w:anchor="_Toc292873148" w:history="1">
        <w:r w:rsidR="004E07CB" w:rsidRPr="004E07CB">
          <w:rPr>
            <w:rStyle w:val="a7"/>
            <w:rFonts w:ascii="宋体" w:eastAsia="宋体" w:hAnsi="宋体" w:hint="eastAsia"/>
            <w:b w:val="0"/>
            <w:noProof/>
            <w:sz w:val="24"/>
          </w:rPr>
          <w:t>第二章</w:t>
        </w:r>
        <w:r w:rsidR="004E07CB" w:rsidRPr="004E07CB">
          <w:rPr>
            <w:rFonts w:ascii="宋体" w:eastAsia="宋体" w:hAnsi="宋体" w:cstheme="minorBidi"/>
            <w:b w:val="0"/>
            <w:bCs w:val="0"/>
            <w:caps w:val="0"/>
            <w:noProof/>
            <w:sz w:val="24"/>
            <w:szCs w:val="22"/>
          </w:rPr>
          <w:tab/>
        </w:r>
        <w:r w:rsidR="004E07CB" w:rsidRPr="004E07CB">
          <w:rPr>
            <w:rStyle w:val="a7"/>
            <w:rFonts w:ascii="宋体" w:eastAsia="宋体" w:hAnsi="宋体" w:hint="eastAsia"/>
            <w:b w:val="0"/>
            <w:noProof/>
            <w:sz w:val="24"/>
          </w:rPr>
          <w:t>网络模型和理论</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148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9</w:t>
        </w:r>
        <w:r w:rsidRPr="004E07CB">
          <w:rPr>
            <w:rFonts w:ascii="宋体" w:eastAsia="宋体" w:hAnsi="宋体"/>
            <w:b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49" w:history="1">
        <w:r w:rsidR="004E07CB" w:rsidRPr="004E07CB">
          <w:rPr>
            <w:rStyle w:val="a7"/>
            <w:rFonts w:ascii="宋体" w:eastAsia="宋体" w:hAnsi="宋体"/>
            <w:noProof/>
            <w:sz w:val="24"/>
          </w:rPr>
          <w:t>2.1</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noProof/>
            <w:sz w:val="24"/>
          </w:rPr>
          <w:t>OSI</w:t>
        </w:r>
        <w:r w:rsidR="004E07CB" w:rsidRPr="004E07CB">
          <w:rPr>
            <w:rStyle w:val="a7"/>
            <w:rFonts w:ascii="宋体" w:eastAsia="宋体" w:hAnsi="宋体" w:hint="eastAsia"/>
            <w:noProof/>
            <w:sz w:val="24"/>
          </w:rPr>
          <w:t>参考模型</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49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9</w:t>
        </w:r>
        <w:r w:rsidRPr="004E07CB">
          <w:rPr>
            <w:rFonts w:ascii="宋体" w:eastAsia="宋体" w:hAnsi="宋体"/>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50" w:history="1">
        <w:r w:rsidR="004E07CB" w:rsidRPr="004E07CB">
          <w:rPr>
            <w:rStyle w:val="a7"/>
            <w:rFonts w:ascii="宋体" w:eastAsia="宋体" w:hAnsi="宋体"/>
            <w:noProof/>
            <w:sz w:val="24"/>
          </w:rPr>
          <w:t>2.2</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noProof/>
            <w:sz w:val="24"/>
          </w:rPr>
          <w:t>TCP/IP</w:t>
        </w:r>
        <w:r w:rsidR="004E07CB" w:rsidRPr="004E07CB">
          <w:rPr>
            <w:rStyle w:val="a7"/>
            <w:rFonts w:ascii="宋体" w:eastAsia="宋体" w:hAnsi="宋体" w:hint="eastAsia"/>
            <w:noProof/>
            <w:sz w:val="24"/>
          </w:rPr>
          <w:t>参考模型</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50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9</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51" w:history="1">
        <w:r w:rsidR="004E07CB" w:rsidRPr="004E07CB">
          <w:rPr>
            <w:rStyle w:val="a7"/>
            <w:rFonts w:ascii="宋体" w:eastAsia="宋体" w:hAnsi="宋体"/>
            <w:i w:val="0"/>
            <w:noProof/>
            <w:sz w:val="24"/>
          </w:rPr>
          <w:t>2.2.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i w:val="0"/>
            <w:noProof/>
            <w:sz w:val="24"/>
          </w:rPr>
          <w:t>TCP</w:t>
        </w:r>
        <w:r w:rsidR="004E07CB" w:rsidRPr="004E07CB">
          <w:rPr>
            <w:rStyle w:val="a7"/>
            <w:rFonts w:ascii="宋体" w:eastAsia="宋体" w:hAnsi="宋体" w:hint="eastAsia"/>
            <w:i w:val="0"/>
            <w:noProof/>
            <w:sz w:val="24"/>
          </w:rPr>
          <w:t>通信协议</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51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0</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52" w:history="1">
        <w:r w:rsidR="004E07CB" w:rsidRPr="004E07CB">
          <w:rPr>
            <w:rStyle w:val="a7"/>
            <w:rFonts w:ascii="宋体" w:eastAsia="宋体" w:hAnsi="宋体"/>
            <w:i w:val="0"/>
            <w:noProof/>
            <w:sz w:val="24"/>
          </w:rPr>
          <w:t>2.2.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i w:val="0"/>
            <w:noProof/>
            <w:sz w:val="24"/>
          </w:rPr>
          <w:t>UDP</w:t>
        </w:r>
        <w:r w:rsidR="004E07CB" w:rsidRPr="004E07CB">
          <w:rPr>
            <w:rStyle w:val="a7"/>
            <w:rFonts w:ascii="宋体" w:eastAsia="宋体" w:hAnsi="宋体" w:hint="eastAsia"/>
            <w:i w:val="0"/>
            <w:noProof/>
            <w:sz w:val="24"/>
          </w:rPr>
          <w:t>通信协议</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52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0</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53" w:history="1">
        <w:r w:rsidR="004E07CB" w:rsidRPr="004E07CB">
          <w:rPr>
            <w:rStyle w:val="a7"/>
            <w:rFonts w:ascii="宋体" w:eastAsia="宋体" w:hAnsi="宋体"/>
            <w:noProof/>
            <w:sz w:val="24"/>
          </w:rPr>
          <w:t>2.3</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网络组播</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53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11</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54" w:history="1">
        <w:r w:rsidR="004E07CB" w:rsidRPr="004E07CB">
          <w:rPr>
            <w:rStyle w:val="a7"/>
            <w:rFonts w:ascii="宋体" w:eastAsia="宋体" w:hAnsi="宋体"/>
            <w:i w:val="0"/>
            <w:noProof/>
            <w:sz w:val="24"/>
          </w:rPr>
          <w:t>2.3.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基于</w:t>
        </w:r>
        <w:r w:rsidR="004E07CB" w:rsidRPr="004E07CB">
          <w:rPr>
            <w:rStyle w:val="a7"/>
            <w:rFonts w:ascii="宋体" w:eastAsia="宋体" w:hAnsi="宋体"/>
            <w:i w:val="0"/>
            <w:noProof/>
            <w:sz w:val="24"/>
          </w:rPr>
          <w:t>IP</w:t>
        </w:r>
        <w:r w:rsidR="004E07CB" w:rsidRPr="004E07CB">
          <w:rPr>
            <w:rStyle w:val="a7"/>
            <w:rFonts w:ascii="宋体" w:eastAsia="宋体" w:hAnsi="宋体" w:hint="eastAsia"/>
            <w:i w:val="0"/>
            <w:noProof/>
            <w:sz w:val="24"/>
          </w:rPr>
          <w:t>的组播模型</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54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1</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55" w:history="1">
        <w:r w:rsidR="004E07CB" w:rsidRPr="004E07CB">
          <w:rPr>
            <w:rStyle w:val="a7"/>
            <w:rFonts w:ascii="宋体" w:eastAsia="宋体" w:hAnsi="宋体"/>
            <w:i w:val="0"/>
            <w:noProof/>
            <w:sz w:val="24"/>
          </w:rPr>
          <w:t>2.3.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组播转发</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55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2</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56" w:history="1">
        <w:r w:rsidR="004E07CB" w:rsidRPr="004E07CB">
          <w:rPr>
            <w:rStyle w:val="a7"/>
            <w:rFonts w:ascii="宋体" w:eastAsia="宋体" w:hAnsi="宋体"/>
            <w:noProof/>
            <w:sz w:val="24"/>
          </w:rPr>
          <w:t>2.4</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套接字概述</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56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12</w:t>
        </w:r>
        <w:r w:rsidRPr="004E07CB">
          <w:rPr>
            <w:rFonts w:ascii="宋体" w:eastAsia="宋体" w:hAnsi="宋体"/>
            <w:noProof/>
            <w:webHidden/>
            <w:sz w:val="24"/>
          </w:rPr>
          <w:fldChar w:fldCharType="end"/>
        </w:r>
      </w:hyperlink>
    </w:p>
    <w:p w:rsidR="004E07CB" w:rsidRPr="004E07CB" w:rsidRDefault="007E51EA">
      <w:pPr>
        <w:pStyle w:val="11"/>
        <w:tabs>
          <w:tab w:val="left" w:pos="840"/>
          <w:tab w:val="right" w:leader="dot" w:pos="8296"/>
        </w:tabs>
        <w:rPr>
          <w:rFonts w:ascii="宋体" w:eastAsia="宋体" w:hAnsi="宋体" w:cstheme="minorBidi"/>
          <w:b w:val="0"/>
          <w:bCs w:val="0"/>
          <w:caps w:val="0"/>
          <w:noProof/>
          <w:sz w:val="24"/>
          <w:szCs w:val="22"/>
        </w:rPr>
      </w:pPr>
      <w:hyperlink w:anchor="_Toc292873157" w:history="1">
        <w:r w:rsidR="004E07CB" w:rsidRPr="004E07CB">
          <w:rPr>
            <w:rStyle w:val="a7"/>
            <w:rFonts w:ascii="宋体" w:eastAsia="宋体" w:hAnsi="宋体" w:hint="eastAsia"/>
            <w:b w:val="0"/>
            <w:noProof/>
            <w:sz w:val="24"/>
          </w:rPr>
          <w:t>第三章</w:t>
        </w:r>
        <w:r w:rsidR="004E07CB" w:rsidRPr="004E07CB">
          <w:rPr>
            <w:rFonts w:ascii="宋体" w:eastAsia="宋体" w:hAnsi="宋体" w:cstheme="minorBidi"/>
            <w:b w:val="0"/>
            <w:bCs w:val="0"/>
            <w:caps w:val="0"/>
            <w:noProof/>
            <w:sz w:val="24"/>
            <w:szCs w:val="22"/>
          </w:rPr>
          <w:tab/>
        </w:r>
        <w:r w:rsidR="004E07CB" w:rsidRPr="004E07CB">
          <w:rPr>
            <w:rStyle w:val="a7"/>
            <w:rFonts w:ascii="宋体" w:eastAsia="宋体" w:hAnsi="宋体" w:hint="eastAsia"/>
            <w:b w:val="0"/>
            <w:noProof/>
            <w:sz w:val="24"/>
          </w:rPr>
          <w:t>系统需求分析</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157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13</w:t>
        </w:r>
        <w:r w:rsidRPr="004E07CB">
          <w:rPr>
            <w:rFonts w:ascii="宋体" w:eastAsia="宋体" w:hAnsi="宋体"/>
            <w:b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58" w:history="1">
        <w:r w:rsidR="004E07CB" w:rsidRPr="004E07CB">
          <w:rPr>
            <w:rStyle w:val="a7"/>
            <w:rFonts w:ascii="宋体" w:eastAsia="宋体" w:hAnsi="宋体"/>
            <w:noProof/>
            <w:sz w:val="24"/>
          </w:rPr>
          <w:t>3.1.</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业务流程描述</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58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13</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59" w:history="1">
        <w:r w:rsidR="004E07CB" w:rsidRPr="004E07CB">
          <w:rPr>
            <w:rStyle w:val="a7"/>
            <w:rFonts w:ascii="宋体" w:eastAsia="宋体" w:hAnsi="宋体"/>
            <w:i w:val="0"/>
            <w:noProof/>
            <w:sz w:val="24"/>
          </w:rPr>
          <w:t>3.1.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笔记本电脑生产流程概要</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59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3</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60" w:history="1">
        <w:r w:rsidR="004E07CB" w:rsidRPr="004E07CB">
          <w:rPr>
            <w:rStyle w:val="a7"/>
            <w:rFonts w:ascii="宋体" w:eastAsia="宋体" w:hAnsi="宋体"/>
            <w:i w:val="0"/>
            <w:noProof/>
            <w:sz w:val="24"/>
          </w:rPr>
          <w:t>3.1.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出厂软件下载及安装工序</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60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4</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61" w:history="1">
        <w:r w:rsidR="004E07CB" w:rsidRPr="004E07CB">
          <w:rPr>
            <w:rStyle w:val="a7"/>
            <w:rFonts w:ascii="宋体" w:eastAsia="宋体" w:hAnsi="宋体"/>
            <w:noProof/>
            <w:sz w:val="24"/>
          </w:rPr>
          <w:t>3.2.</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功能性需求</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61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15</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62" w:history="1">
        <w:r w:rsidR="004E07CB" w:rsidRPr="004E07CB">
          <w:rPr>
            <w:rStyle w:val="a7"/>
            <w:rFonts w:ascii="宋体" w:eastAsia="宋体" w:hAnsi="宋体"/>
            <w:i w:val="0"/>
            <w:noProof/>
            <w:sz w:val="24"/>
          </w:rPr>
          <w:t>3.2.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业务数据的日常维护</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62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6</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63" w:history="1">
        <w:r w:rsidR="004E07CB" w:rsidRPr="004E07CB">
          <w:rPr>
            <w:rStyle w:val="a7"/>
            <w:rFonts w:ascii="宋体" w:eastAsia="宋体" w:hAnsi="宋体"/>
            <w:i w:val="0"/>
            <w:noProof/>
            <w:sz w:val="24"/>
          </w:rPr>
          <w:t>3.2.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生产数据的查询</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63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6</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64" w:history="1">
        <w:r w:rsidR="004E07CB" w:rsidRPr="004E07CB">
          <w:rPr>
            <w:rStyle w:val="a7"/>
            <w:rFonts w:ascii="宋体" w:eastAsia="宋体" w:hAnsi="宋体"/>
            <w:i w:val="0"/>
            <w:noProof/>
            <w:sz w:val="24"/>
          </w:rPr>
          <w:t>3.2.3.</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组播下载</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64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7</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65" w:history="1">
        <w:r w:rsidR="004E07CB" w:rsidRPr="004E07CB">
          <w:rPr>
            <w:rStyle w:val="a7"/>
            <w:rFonts w:ascii="宋体" w:eastAsia="宋体" w:hAnsi="宋体"/>
            <w:i w:val="0"/>
            <w:noProof/>
            <w:sz w:val="24"/>
          </w:rPr>
          <w:t>3.2.4.</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单播下载</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65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8</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66" w:history="1">
        <w:r w:rsidR="004E07CB" w:rsidRPr="004E07CB">
          <w:rPr>
            <w:rStyle w:val="a7"/>
            <w:rFonts w:ascii="宋体" w:eastAsia="宋体" w:hAnsi="宋体"/>
            <w:i w:val="0"/>
            <w:noProof/>
            <w:sz w:val="24"/>
          </w:rPr>
          <w:t>3.2.5.</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负载均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66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8</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67" w:history="1">
        <w:r w:rsidR="004E07CB" w:rsidRPr="004E07CB">
          <w:rPr>
            <w:rStyle w:val="a7"/>
            <w:rFonts w:ascii="宋体" w:eastAsia="宋体" w:hAnsi="宋体"/>
            <w:noProof/>
            <w:sz w:val="24"/>
          </w:rPr>
          <w:t>3.3.</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系统角色</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67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19</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68" w:history="1">
        <w:r w:rsidR="004E07CB" w:rsidRPr="004E07CB">
          <w:rPr>
            <w:rStyle w:val="a7"/>
            <w:rFonts w:ascii="宋体" w:eastAsia="宋体" w:hAnsi="宋体"/>
            <w:i w:val="0"/>
            <w:noProof/>
            <w:sz w:val="24"/>
          </w:rPr>
          <w:t>3.3.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用户角色</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68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19</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69" w:history="1">
        <w:r w:rsidR="004E07CB" w:rsidRPr="004E07CB">
          <w:rPr>
            <w:rStyle w:val="a7"/>
            <w:rFonts w:ascii="宋体" w:eastAsia="宋体" w:hAnsi="宋体"/>
            <w:i w:val="0"/>
            <w:noProof/>
            <w:sz w:val="24"/>
          </w:rPr>
          <w:t>3.3.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硬件角色</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69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20</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70" w:history="1">
        <w:r w:rsidR="004E07CB" w:rsidRPr="004E07CB">
          <w:rPr>
            <w:rStyle w:val="a7"/>
            <w:rFonts w:ascii="宋体" w:eastAsia="宋体" w:hAnsi="宋体"/>
            <w:noProof/>
            <w:sz w:val="24"/>
          </w:rPr>
          <w:t>3.4.</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非功能性需求</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70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21</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71" w:history="1">
        <w:r w:rsidR="004E07CB" w:rsidRPr="004E07CB">
          <w:rPr>
            <w:rStyle w:val="a7"/>
            <w:rFonts w:ascii="宋体" w:eastAsia="宋体" w:hAnsi="宋体"/>
            <w:i w:val="0"/>
            <w:noProof/>
            <w:sz w:val="24"/>
          </w:rPr>
          <w:t>3.4.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低成本、低能耗的需求</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71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21</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72" w:history="1">
        <w:r w:rsidR="004E07CB" w:rsidRPr="004E07CB">
          <w:rPr>
            <w:rStyle w:val="a7"/>
            <w:rFonts w:ascii="宋体" w:eastAsia="宋体" w:hAnsi="宋体"/>
            <w:i w:val="0"/>
            <w:noProof/>
            <w:sz w:val="24"/>
          </w:rPr>
          <w:t>3.4.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可靠性和茁壮度的需求</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72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21</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73" w:history="1">
        <w:r w:rsidR="004E07CB" w:rsidRPr="004E07CB">
          <w:rPr>
            <w:rStyle w:val="a7"/>
            <w:rFonts w:ascii="宋体" w:eastAsia="宋体" w:hAnsi="宋体"/>
            <w:i w:val="0"/>
            <w:noProof/>
            <w:sz w:val="24"/>
          </w:rPr>
          <w:t>3.4.3.</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方便重构、易于升级的需求</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73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22</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74" w:history="1">
        <w:r w:rsidR="004E07CB" w:rsidRPr="004E07CB">
          <w:rPr>
            <w:rStyle w:val="a7"/>
            <w:rFonts w:ascii="宋体" w:eastAsia="宋体" w:hAnsi="宋体"/>
            <w:i w:val="0"/>
            <w:noProof/>
            <w:sz w:val="24"/>
          </w:rPr>
          <w:t>3.4.4.</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安全的需求</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74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22</w:t>
        </w:r>
        <w:r w:rsidRPr="004E07CB">
          <w:rPr>
            <w:rFonts w:ascii="宋体" w:eastAsia="宋体" w:hAnsi="宋体"/>
            <w:i w:val="0"/>
            <w:noProof/>
            <w:webHidden/>
            <w:sz w:val="24"/>
          </w:rPr>
          <w:fldChar w:fldCharType="end"/>
        </w:r>
      </w:hyperlink>
    </w:p>
    <w:p w:rsidR="004E07CB" w:rsidRPr="004E07CB" w:rsidRDefault="007E51EA">
      <w:pPr>
        <w:pStyle w:val="11"/>
        <w:tabs>
          <w:tab w:val="left" w:pos="840"/>
          <w:tab w:val="right" w:leader="dot" w:pos="8296"/>
        </w:tabs>
        <w:rPr>
          <w:rFonts w:ascii="宋体" w:eastAsia="宋体" w:hAnsi="宋体" w:cstheme="minorBidi"/>
          <w:b w:val="0"/>
          <w:bCs w:val="0"/>
          <w:caps w:val="0"/>
          <w:noProof/>
          <w:sz w:val="24"/>
          <w:szCs w:val="22"/>
        </w:rPr>
      </w:pPr>
      <w:hyperlink w:anchor="_Toc292873175" w:history="1">
        <w:r w:rsidR="004E07CB" w:rsidRPr="004E07CB">
          <w:rPr>
            <w:rStyle w:val="a7"/>
            <w:rFonts w:ascii="宋体" w:eastAsia="宋体" w:hAnsi="宋体" w:hint="eastAsia"/>
            <w:b w:val="0"/>
            <w:noProof/>
            <w:sz w:val="24"/>
          </w:rPr>
          <w:t>第四章</w:t>
        </w:r>
        <w:r w:rsidR="004E07CB" w:rsidRPr="004E07CB">
          <w:rPr>
            <w:rFonts w:ascii="宋体" w:eastAsia="宋体" w:hAnsi="宋体" w:cstheme="minorBidi"/>
            <w:b w:val="0"/>
            <w:bCs w:val="0"/>
            <w:caps w:val="0"/>
            <w:noProof/>
            <w:sz w:val="24"/>
            <w:szCs w:val="22"/>
          </w:rPr>
          <w:tab/>
        </w:r>
        <w:r w:rsidR="004E07CB" w:rsidRPr="004E07CB">
          <w:rPr>
            <w:rStyle w:val="a7"/>
            <w:rFonts w:ascii="宋体" w:eastAsia="宋体" w:hAnsi="宋体" w:hint="eastAsia"/>
            <w:b w:val="0"/>
            <w:noProof/>
            <w:sz w:val="24"/>
          </w:rPr>
          <w:t>系统架构设计</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175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23</w:t>
        </w:r>
        <w:r w:rsidRPr="004E07CB">
          <w:rPr>
            <w:rFonts w:ascii="宋体" w:eastAsia="宋体" w:hAnsi="宋体"/>
            <w:b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76" w:history="1">
        <w:r w:rsidR="004E07CB" w:rsidRPr="004E07CB">
          <w:rPr>
            <w:rStyle w:val="a7"/>
            <w:rFonts w:ascii="宋体" w:eastAsia="宋体" w:hAnsi="宋体"/>
            <w:noProof/>
            <w:sz w:val="24"/>
          </w:rPr>
          <w:t>4.1.</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系统架构设计所面临的问题</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76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23</w:t>
        </w:r>
        <w:r w:rsidRPr="004E07CB">
          <w:rPr>
            <w:rFonts w:ascii="宋体" w:eastAsia="宋体" w:hAnsi="宋体"/>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77" w:history="1">
        <w:r w:rsidR="004E07CB" w:rsidRPr="004E07CB">
          <w:rPr>
            <w:rStyle w:val="a7"/>
            <w:rFonts w:ascii="宋体" w:eastAsia="宋体" w:hAnsi="宋体"/>
            <w:noProof/>
            <w:sz w:val="24"/>
          </w:rPr>
          <w:t>4.2.</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系统设计的思路</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77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23</w:t>
        </w:r>
        <w:r w:rsidRPr="004E07CB">
          <w:rPr>
            <w:rFonts w:ascii="宋体" w:eastAsia="宋体" w:hAnsi="宋体"/>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78" w:history="1">
        <w:r w:rsidR="004E07CB" w:rsidRPr="004E07CB">
          <w:rPr>
            <w:rStyle w:val="a7"/>
            <w:rFonts w:ascii="宋体" w:eastAsia="宋体" w:hAnsi="宋体"/>
            <w:noProof/>
            <w:sz w:val="24"/>
          </w:rPr>
          <w:t>4.3.</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系统软件架构的设计</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78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24</w:t>
        </w:r>
        <w:r w:rsidRPr="004E07CB">
          <w:rPr>
            <w:rFonts w:ascii="宋体" w:eastAsia="宋体" w:hAnsi="宋体"/>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79" w:history="1">
        <w:r w:rsidR="004E07CB" w:rsidRPr="004E07CB">
          <w:rPr>
            <w:rStyle w:val="a7"/>
            <w:rFonts w:ascii="宋体" w:eastAsia="宋体" w:hAnsi="宋体"/>
            <w:noProof/>
            <w:sz w:val="24"/>
          </w:rPr>
          <w:t>4.4.</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系统内服务器角色的设计</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79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25</w:t>
        </w:r>
        <w:r w:rsidRPr="004E07CB">
          <w:rPr>
            <w:rFonts w:ascii="宋体" w:eastAsia="宋体" w:hAnsi="宋体"/>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80" w:history="1">
        <w:r w:rsidR="004E07CB" w:rsidRPr="004E07CB">
          <w:rPr>
            <w:rStyle w:val="a7"/>
            <w:rFonts w:ascii="宋体" w:eastAsia="宋体" w:hAnsi="宋体"/>
            <w:noProof/>
            <w:sz w:val="24"/>
          </w:rPr>
          <w:t>4.5.</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系统模块的功能设计</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80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26</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81" w:history="1">
        <w:r w:rsidR="004E07CB" w:rsidRPr="004E07CB">
          <w:rPr>
            <w:rStyle w:val="a7"/>
            <w:rFonts w:ascii="宋体" w:eastAsia="宋体" w:hAnsi="宋体"/>
            <w:i w:val="0"/>
            <w:noProof/>
            <w:sz w:val="24"/>
          </w:rPr>
          <w:t>4.5.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前台模块群</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81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26</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82" w:history="1">
        <w:r w:rsidR="004E07CB" w:rsidRPr="004E07CB">
          <w:rPr>
            <w:rStyle w:val="a7"/>
            <w:rFonts w:ascii="宋体" w:eastAsia="宋体" w:hAnsi="宋体"/>
            <w:i w:val="0"/>
            <w:noProof/>
            <w:sz w:val="24"/>
          </w:rPr>
          <w:t>4.5.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中间层业务逻辑模块群</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82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27</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83" w:history="1">
        <w:r w:rsidR="004E07CB" w:rsidRPr="004E07CB">
          <w:rPr>
            <w:rStyle w:val="a7"/>
            <w:rFonts w:ascii="宋体" w:eastAsia="宋体" w:hAnsi="宋体"/>
            <w:i w:val="0"/>
            <w:noProof/>
            <w:sz w:val="24"/>
          </w:rPr>
          <w:t>4.5.3.</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后台数据库</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83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28</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84" w:history="1">
        <w:r w:rsidR="004E07CB" w:rsidRPr="004E07CB">
          <w:rPr>
            <w:rStyle w:val="a7"/>
            <w:rFonts w:ascii="宋体" w:eastAsia="宋体" w:hAnsi="宋体"/>
            <w:noProof/>
            <w:sz w:val="24"/>
          </w:rPr>
          <w:t>4.6.</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各主要模块间的协作关系</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84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29</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85" w:history="1">
        <w:r w:rsidR="004E07CB" w:rsidRPr="004E07CB">
          <w:rPr>
            <w:rStyle w:val="a7"/>
            <w:rFonts w:ascii="宋体" w:eastAsia="宋体" w:hAnsi="宋体"/>
            <w:i w:val="0"/>
            <w:noProof/>
            <w:sz w:val="24"/>
          </w:rPr>
          <w:t>4.6.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安全认证模块与相关模块的关系</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85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29</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86" w:history="1">
        <w:r w:rsidR="004E07CB" w:rsidRPr="004E07CB">
          <w:rPr>
            <w:rStyle w:val="a7"/>
            <w:rFonts w:ascii="宋体" w:eastAsia="宋体" w:hAnsi="宋体"/>
            <w:i w:val="0"/>
            <w:noProof/>
            <w:sz w:val="24"/>
          </w:rPr>
          <w:t>4.6.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服务器控制台和相关模块的关系</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86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29</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87" w:history="1">
        <w:r w:rsidR="004E07CB" w:rsidRPr="004E07CB">
          <w:rPr>
            <w:rStyle w:val="a7"/>
            <w:rFonts w:ascii="宋体" w:eastAsia="宋体" w:hAnsi="宋体"/>
            <w:i w:val="0"/>
            <w:noProof/>
            <w:sz w:val="24"/>
          </w:rPr>
          <w:t>4.6.3.</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业务管理控制台和相关模块的关系</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87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0</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88" w:history="1">
        <w:r w:rsidR="004E07CB" w:rsidRPr="004E07CB">
          <w:rPr>
            <w:rStyle w:val="a7"/>
            <w:rFonts w:ascii="宋体" w:eastAsia="宋体" w:hAnsi="宋体"/>
            <w:i w:val="0"/>
            <w:noProof/>
            <w:sz w:val="24"/>
          </w:rPr>
          <w:t>4.6.4.</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日志类各模块的关系</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88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0</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89" w:history="1">
        <w:r w:rsidR="004E07CB" w:rsidRPr="004E07CB">
          <w:rPr>
            <w:rStyle w:val="a7"/>
            <w:rFonts w:ascii="宋体" w:eastAsia="宋体" w:hAnsi="宋体"/>
            <w:i w:val="0"/>
            <w:noProof/>
            <w:sz w:val="24"/>
          </w:rPr>
          <w:t>4.6.5.</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负载均衡模块和相关模块的关系</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89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0</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90" w:history="1">
        <w:r w:rsidR="004E07CB" w:rsidRPr="004E07CB">
          <w:rPr>
            <w:rStyle w:val="a7"/>
            <w:rFonts w:ascii="宋体" w:eastAsia="宋体" w:hAnsi="宋体"/>
            <w:noProof/>
            <w:sz w:val="24"/>
          </w:rPr>
          <w:t>4.7.</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系统网络架构的设计</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90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31</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91" w:history="1">
        <w:r w:rsidR="004E07CB" w:rsidRPr="004E07CB">
          <w:rPr>
            <w:rStyle w:val="a7"/>
            <w:rFonts w:ascii="宋体" w:eastAsia="宋体" w:hAnsi="宋体"/>
            <w:i w:val="0"/>
            <w:noProof/>
            <w:sz w:val="24"/>
          </w:rPr>
          <w:t>4.7.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网络层的组播实现</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91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1</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92" w:history="1">
        <w:r w:rsidR="004E07CB" w:rsidRPr="004E07CB">
          <w:rPr>
            <w:rStyle w:val="a7"/>
            <w:rFonts w:ascii="宋体" w:eastAsia="宋体" w:hAnsi="宋体"/>
            <w:i w:val="0"/>
            <w:noProof/>
            <w:sz w:val="24"/>
          </w:rPr>
          <w:t>4.7.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网络层的单播实现</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92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1</w:t>
        </w:r>
        <w:r w:rsidRPr="004E07CB">
          <w:rPr>
            <w:rFonts w:ascii="宋体" w:eastAsia="宋体" w:hAnsi="宋体"/>
            <w:i w:val="0"/>
            <w:noProof/>
            <w:webHidden/>
            <w:sz w:val="24"/>
          </w:rPr>
          <w:fldChar w:fldCharType="end"/>
        </w:r>
      </w:hyperlink>
    </w:p>
    <w:p w:rsidR="004E07CB" w:rsidRPr="004E07CB" w:rsidRDefault="007E51EA">
      <w:pPr>
        <w:pStyle w:val="11"/>
        <w:tabs>
          <w:tab w:val="left" w:pos="840"/>
          <w:tab w:val="right" w:leader="dot" w:pos="8296"/>
        </w:tabs>
        <w:rPr>
          <w:rFonts w:ascii="宋体" w:eastAsia="宋体" w:hAnsi="宋体" w:cstheme="minorBidi"/>
          <w:b w:val="0"/>
          <w:bCs w:val="0"/>
          <w:caps w:val="0"/>
          <w:noProof/>
          <w:sz w:val="24"/>
          <w:szCs w:val="22"/>
        </w:rPr>
      </w:pPr>
      <w:hyperlink w:anchor="_Toc292873193" w:history="1">
        <w:r w:rsidR="004E07CB" w:rsidRPr="004E07CB">
          <w:rPr>
            <w:rStyle w:val="a7"/>
            <w:rFonts w:ascii="宋体" w:eastAsia="宋体" w:hAnsi="宋体" w:hint="eastAsia"/>
            <w:b w:val="0"/>
            <w:noProof/>
            <w:sz w:val="24"/>
          </w:rPr>
          <w:t>第五章</w:t>
        </w:r>
        <w:r w:rsidR="004E07CB" w:rsidRPr="004E07CB">
          <w:rPr>
            <w:rFonts w:ascii="宋体" w:eastAsia="宋体" w:hAnsi="宋体" w:cstheme="minorBidi"/>
            <w:b w:val="0"/>
            <w:bCs w:val="0"/>
            <w:caps w:val="0"/>
            <w:noProof/>
            <w:sz w:val="24"/>
            <w:szCs w:val="22"/>
          </w:rPr>
          <w:tab/>
        </w:r>
        <w:r w:rsidR="004E07CB" w:rsidRPr="004E07CB">
          <w:rPr>
            <w:rStyle w:val="a7"/>
            <w:rFonts w:ascii="宋体" w:eastAsia="宋体" w:hAnsi="宋体" w:hint="eastAsia"/>
            <w:b w:val="0"/>
            <w:noProof/>
            <w:sz w:val="24"/>
          </w:rPr>
          <w:t>核心模块的详细设计</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193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32</w:t>
        </w:r>
        <w:r w:rsidRPr="004E07CB">
          <w:rPr>
            <w:rFonts w:ascii="宋体" w:eastAsia="宋体" w:hAnsi="宋体"/>
            <w:b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194" w:history="1">
        <w:r w:rsidR="004E07CB" w:rsidRPr="004E07CB">
          <w:rPr>
            <w:rStyle w:val="a7"/>
            <w:rFonts w:ascii="宋体" w:eastAsia="宋体" w:hAnsi="宋体"/>
            <w:noProof/>
            <w:sz w:val="24"/>
          </w:rPr>
          <w:t>5.1</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文件分块模块的详细设计</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194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32</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95" w:history="1">
        <w:r w:rsidR="004E07CB" w:rsidRPr="004E07CB">
          <w:rPr>
            <w:rStyle w:val="a7"/>
            <w:rFonts w:ascii="宋体" w:eastAsia="宋体" w:hAnsi="宋体"/>
            <w:i w:val="0"/>
            <w:noProof/>
            <w:sz w:val="24"/>
          </w:rPr>
          <w:t>5.1.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模块详细功能</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95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2</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96" w:history="1">
        <w:r w:rsidR="004E07CB" w:rsidRPr="004E07CB">
          <w:rPr>
            <w:rStyle w:val="a7"/>
            <w:rFonts w:ascii="宋体" w:eastAsia="宋体" w:hAnsi="宋体"/>
            <w:i w:val="0"/>
            <w:noProof/>
            <w:sz w:val="24"/>
          </w:rPr>
          <w:t>5.1.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流程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96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2</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97" w:history="1">
        <w:r w:rsidR="004E07CB" w:rsidRPr="004E07CB">
          <w:rPr>
            <w:rStyle w:val="a7"/>
            <w:rFonts w:ascii="宋体" w:eastAsia="宋体" w:hAnsi="宋体"/>
            <w:i w:val="0"/>
            <w:noProof/>
            <w:sz w:val="24"/>
          </w:rPr>
          <w:t>5.1.3</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接口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97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3</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98" w:history="1">
        <w:r w:rsidR="004E07CB" w:rsidRPr="004E07CB">
          <w:rPr>
            <w:rStyle w:val="a7"/>
            <w:rFonts w:ascii="宋体" w:eastAsia="宋体" w:hAnsi="宋体"/>
            <w:i w:val="0"/>
            <w:noProof/>
            <w:sz w:val="24"/>
          </w:rPr>
          <w:t>5.1.4</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类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98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3</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199" w:history="1">
        <w:r w:rsidR="004E07CB" w:rsidRPr="004E07CB">
          <w:rPr>
            <w:rStyle w:val="a7"/>
            <w:rFonts w:ascii="宋体" w:eastAsia="宋体" w:hAnsi="宋体"/>
            <w:i w:val="0"/>
            <w:noProof/>
            <w:sz w:val="24"/>
          </w:rPr>
          <w:t>5.1.5</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接口或者类的实现</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199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4</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200" w:history="1">
        <w:r w:rsidR="004E07CB" w:rsidRPr="004E07CB">
          <w:rPr>
            <w:rStyle w:val="a7"/>
            <w:rFonts w:ascii="宋体" w:eastAsia="宋体" w:hAnsi="宋体"/>
            <w:noProof/>
            <w:sz w:val="24"/>
          </w:rPr>
          <w:t>5.2</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组播下载服务器模块的详细设计</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200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35</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01" w:history="1">
        <w:r w:rsidR="004E07CB" w:rsidRPr="004E07CB">
          <w:rPr>
            <w:rStyle w:val="a7"/>
            <w:rFonts w:ascii="宋体" w:eastAsia="宋体" w:hAnsi="宋体"/>
            <w:i w:val="0"/>
            <w:noProof/>
            <w:sz w:val="24"/>
          </w:rPr>
          <w:t>5.2.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模块详细功能</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01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5</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02" w:history="1">
        <w:r w:rsidR="004E07CB" w:rsidRPr="004E07CB">
          <w:rPr>
            <w:rStyle w:val="a7"/>
            <w:rFonts w:ascii="宋体" w:eastAsia="宋体" w:hAnsi="宋体"/>
            <w:i w:val="0"/>
            <w:noProof/>
            <w:sz w:val="24"/>
          </w:rPr>
          <w:t>5.2.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流程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02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5</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03" w:history="1">
        <w:r w:rsidR="004E07CB" w:rsidRPr="004E07CB">
          <w:rPr>
            <w:rStyle w:val="a7"/>
            <w:rFonts w:ascii="宋体" w:eastAsia="宋体" w:hAnsi="宋体"/>
            <w:i w:val="0"/>
            <w:noProof/>
            <w:sz w:val="24"/>
          </w:rPr>
          <w:t>5.2.3.</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接口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03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6</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04" w:history="1">
        <w:r w:rsidR="004E07CB" w:rsidRPr="004E07CB">
          <w:rPr>
            <w:rStyle w:val="a7"/>
            <w:rFonts w:ascii="宋体" w:eastAsia="宋体" w:hAnsi="宋体"/>
            <w:i w:val="0"/>
            <w:noProof/>
            <w:sz w:val="24"/>
          </w:rPr>
          <w:t>5.2.4.</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类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04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6</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05" w:history="1">
        <w:r w:rsidR="004E07CB" w:rsidRPr="004E07CB">
          <w:rPr>
            <w:rStyle w:val="a7"/>
            <w:rFonts w:ascii="宋体" w:eastAsia="宋体" w:hAnsi="宋体"/>
            <w:i w:val="0"/>
            <w:noProof/>
            <w:sz w:val="24"/>
          </w:rPr>
          <w:t>5.2.5.</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接口或者类的实现</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05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7</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206" w:history="1">
        <w:r w:rsidR="004E07CB" w:rsidRPr="004E07CB">
          <w:rPr>
            <w:rStyle w:val="a7"/>
            <w:rFonts w:ascii="宋体" w:eastAsia="宋体" w:hAnsi="宋体"/>
            <w:noProof/>
            <w:sz w:val="24"/>
          </w:rPr>
          <w:t>5.3</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数据修补模块的详细设计</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206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38</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07" w:history="1">
        <w:r w:rsidR="004E07CB" w:rsidRPr="004E07CB">
          <w:rPr>
            <w:rStyle w:val="a7"/>
            <w:rFonts w:ascii="宋体" w:eastAsia="宋体" w:hAnsi="宋体"/>
            <w:i w:val="0"/>
            <w:noProof/>
            <w:sz w:val="24"/>
          </w:rPr>
          <w:t>5.3.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模块详细功能</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07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8</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08" w:history="1">
        <w:r w:rsidR="004E07CB" w:rsidRPr="004E07CB">
          <w:rPr>
            <w:rStyle w:val="a7"/>
            <w:rFonts w:ascii="宋体" w:eastAsia="宋体" w:hAnsi="宋体"/>
            <w:i w:val="0"/>
            <w:noProof/>
            <w:sz w:val="24"/>
          </w:rPr>
          <w:t>5.3.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流程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08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9</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09" w:history="1">
        <w:r w:rsidR="004E07CB" w:rsidRPr="004E07CB">
          <w:rPr>
            <w:rStyle w:val="a7"/>
            <w:rFonts w:ascii="宋体" w:eastAsia="宋体" w:hAnsi="宋体"/>
            <w:i w:val="0"/>
            <w:noProof/>
            <w:sz w:val="24"/>
          </w:rPr>
          <w:t>5.3.3.</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接口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09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39</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10" w:history="1">
        <w:r w:rsidR="004E07CB" w:rsidRPr="004E07CB">
          <w:rPr>
            <w:rStyle w:val="a7"/>
            <w:rFonts w:ascii="宋体" w:eastAsia="宋体" w:hAnsi="宋体"/>
            <w:i w:val="0"/>
            <w:noProof/>
            <w:sz w:val="24"/>
          </w:rPr>
          <w:t>5.3.4.</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类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10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0</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11" w:history="1">
        <w:r w:rsidR="004E07CB" w:rsidRPr="004E07CB">
          <w:rPr>
            <w:rStyle w:val="a7"/>
            <w:rFonts w:ascii="宋体" w:eastAsia="宋体" w:hAnsi="宋体"/>
            <w:i w:val="0"/>
            <w:noProof/>
            <w:sz w:val="24"/>
          </w:rPr>
          <w:t>5.3.5.</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接口或者类的实现</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11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1</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212" w:history="1">
        <w:r w:rsidR="004E07CB" w:rsidRPr="004E07CB">
          <w:rPr>
            <w:rStyle w:val="a7"/>
            <w:rFonts w:ascii="宋体" w:eastAsia="宋体" w:hAnsi="宋体"/>
            <w:noProof/>
            <w:sz w:val="24"/>
          </w:rPr>
          <w:t>5.4</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下载客户端模块的详细设计</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212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42</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13" w:history="1">
        <w:r w:rsidR="004E07CB" w:rsidRPr="004E07CB">
          <w:rPr>
            <w:rStyle w:val="a7"/>
            <w:rFonts w:ascii="宋体" w:eastAsia="宋体" w:hAnsi="宋体"/>
            <w:i w:val="0"/>
            <w:noProof/>
            <w:sz w:val="24"/>
          </w:rPr>
          <w:t>5.4.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模块详细功能</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13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2</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14" w:history="1">
        <w:r w:rsidR="004E07CB" w:rsidRPr="004E07CB">
          <w:rPr>
            <w:rStyle w:val="a7"/>
            <w:rFonts w:ascii="宋体" w:eastAsia="宋体" w:hAnsi="宋体"/>
            <w:i w:val="0"/>
            <w:noProof/>
            <w:sz w:val="24"/>
          </w:rPr>
          <w:t>5.4.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流程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14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2</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15" w:history="1">
        <w:r w:rsidR="004E07CB" w:rsidRPr="004E07CB">
          <w:rPr>
            <w:rStyle w:val="a7"/>
            <w:rFonts w:ascii="宋体" w:eastAsia="宋体" w:hAnsi="宋体"/>
            <w:i w:val="0"/>
            <w:noProof/>
            <w:sz w:val="24"/>
          </w:rPr>
          <w:t>5.4.3.</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接口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15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3</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16" w:history="1">
        <w:r w:rsidR="004E07CB" w:rsidRPr="004E07CB">
          <w:rPr>
            <w:rStyle w:val="a7"/>
            <w:rFonts w:ascii="宋体" w:eastAsia="宋体" w:hAnsi="宋体"/>
            <w:i w:val="0"/>
            <w:noProof/>
            <w:sz w:val="24"/>
          </w:rPr>
          <w:t>5.4.4.</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类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16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3</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17" w:history="1">
        <w:r w:rsidR="004E07CB" w:rsidRPr="004E07CB">
          <w:rPr>
            <w:rStyle w:val="a7"/>
            <w:rFonts w:ascii="宋体" w:eastAsia="宋体" w:hAnsi="宋体"/>
            <w:i w:val="0"/>
            <w:noProof/>
            <w:sz w:val="24"/>
          </w:rPr>
          <w:t>5.4.5.</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接口或者类的实现</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17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5</w:t>
        </w:r>
        <w:r w:rsidRPr="004E07CB">
          <w:rPr>
            <w:rFonts w:ascii="宋体" w:eastAsia="宋体" w:hAnsi="宋体"/>
            <w:i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218" w:history="1">
        <w:r w:rsidR="004E07CB" w:rsidRPr="004E07CB">
          <w:rPr>
            <w:rStyle w:val="a7"/>
            <w:rFonts w:ascii="宋体" w:eastAsia="宋体" w:hAnsi="宋体"/>
            <w:noProof/>
            <w:sz w:val="24"/>
          </w:rPr>
          <w:t>5.5</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负载均衡模块的详细设计</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218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46</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19" w:history="1">
        <w:r w:rsidR="004E07CB" w:rsidRPr="004E07CB">
          <w:rPr>
            <w:rStyle w:val="a7"/>
            <w:rFonts w:ascii="宋体" w:eastAsia="宋体" w:hAnsi="宋体"/>
            <w:i w:val="0"/>
            <w:noProof/>
            <w:sz w:val="24"/>
          </w:rPr>
          <w:t>5.5.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模块详细功能</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19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6</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20" w:history="1">
        <w:r w:rsidR="004E07CB" w:rsidRPr="004E07CB">
          <w:rPr>
            <w:rStyle w:val="a7"/>
            <w:rFonts w:ascii="宋体" w:eastAsia="宋体" w:hAnsi="宋体"/>
            <w:i w:val="0"/>
            <w:noProof/>
            <w:sz w:val="24"/>
          </w:rPr>
          <w:t>5.5.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流程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20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7</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21" w:history="1">
        <w:r w:rsidR="004E07CB" w:rsidRPr="004E07CB">
          <w:rPr>
            <w:rStyle w:val="a7"/>
            <w:rFonts w:ascii="宋体" w:eastAsia="宋体" w:hAnsi="宋体"/>
            <w:i w:val="0"/>
            <w:noProof/>
            <w:sz w:val="24"/>
          </w:rPr>
          <w:t>5.5.3.</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接口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21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7</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22" w:history="1">
        <w:r w:rsidR="004E07CB" w:rsidRPr="004E07CB">
          <w:rPr>
            <w:rStyle w:val="a7"/>
            <w:rFonts w:ascii="宋体" w:eastAsia="宋体" w:hAnsi="宋体"/>
            <w:i w:val="0"/>
            <w:noProof/>
            <w:sz w:val="24"/>
          </w:rPr>
          <w:t>5.5.4.</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类的设计</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22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8</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23" w:history="1">
        <w:r w:rsidR="004E07CB" w:rsidRPr="004E07CB">
          <w:rPr>
            <w:rStyle w:val="a7"/>
            <w:rFonts w:ascii="宋体" w:eastAsia="宋体" w:hAnsi="宋体"/>
            <w:i w:val="0"/>
            <w:noProof/>
            <w:sz w:val="24"/>
          </w:rPr>
          <w:t>5.5.5.</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接口或者类的实现</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23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49</w:t>
        </w:r>
        <w:r w:rsidRPr="004E07CB">
          <w:rPr>
            <w:rFonts w:ascii="宋体" w:eastAsia="宋体" w:hAnsi="宋体"/>
            <w:i w:val="0"/>
            <w:noProof/>
            <w:webHidden/>
            <w:sz w:val="24"/>
          </w:rPr>
          <w:fldChar w:fldCharType="end"/>
        </w:r>
      </w:hyperlink>
    </w:p>
    <w:p w:rsidR="004E07CB" w:rsidRPr="004E07CB" w:rsidRDefault="007E51EA">
      <w:pPr>
        <w:pStyle w:val="11"/>
        <w:tabs>
          <w:tab w:val="left" w:pos="840"/>
          <w:tab w:val="right" w:leader="dot" w:pos="8296"/>
        </w:tabs>
        <w:rPr>
          <w:rFonts w:ascii="宋体" w:eastAsia="宋体" w:hAnsi="宋体" w:cstheme="minorBidi"/>
          <w:b w:val="0"/>
          <w:bCs w:val="0"/>
          <w:caps w:val="0"/>
          <w:noProof/>
          <w:sz w:val="24"/>
          <w:szCs w:val="22"/>
        </w:rPr>
      </w:pPr>
      <w:hyperlink w:anchor="_Toc292873224" w:history="1">
        <w:r w:rsidR="004E07CB" w:rsidRPr="004E07CB">
          <w:rPr>
            <w:rStyle w:val="a7"/>
            <w:rFonts w:ascii="宋体" w:eastAsia="宋体" w:hAnsi="宋体" w:hint="eastAsia"/>
            <w:b w:val="0"/>
            <w:noProof/>
            <w:sz w:val="24"/>
          </w:rPr>
          <w:t>第六章</w:t>
        </w:r>
        <w:r w:rsidR="004E07CB" w:rsidRPr="004E07CB">
          <w:rPr>
            <w:rFonts w:ascii="宋体" w:eastAsia="宋体" w:hAnsi="宋体" w:cstheme="minorBidi"/>
            <w:b w:val="0"/>
            <w:bCs w:val="0"/>
            <w:caps w:val="0"/>
            <w:noProof/>
            <w:sz w:val="24"/>
            <w:szCs w:val="22"/>
          </w:rPr>
          <w:tab/>
        </w:r>
        <w:r w:rsidR="004E07CB" w:rsidRPr="004E07CB">
          <w:rPr>
            <w:rStyle w:val="a7"/>
            <w:rFonts w:ascii="宋体" w:eastAsia="宋体" w:hAnsi="宋体" w:hint="eastAsia"/>
            <w:b w:val="0"/>
            <w:noProof/>
            <w:sz w:val="24"/>
          </w:rPr>
          <w:t>系统的效能分析及主要特点</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224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50</w:t>
        </w:r>
        <w:r w:rsidRPr="004E07CB">
          <w:rPr>
            <w:rFonts w:ascii="宋体" w:eastAsia="宋体" w:hAnsi="宋体"/>
            <w:b w:val="0"/>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225" w:history="1">
        <w:r w:rsidR="004E07CB" w:rsidRPr="004E07CB">
          <w:rPr>
            <w:rStyle w:val="a7"/>
            <w:rFonts w:ascii="宋体" w:eastAsia="宋体" w:hAnsi="宋体"/>
            <w:noProof/>
            <w:sz w:val="24"/>
          </w:rPr>
          <w:t>6.1.</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本系统与拷贝机模式的比较</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225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50</w:t>
        </w:r>
        <w:r w:rsidRPr="004E07CB">
          <w:rPr>
            <w:rFonts w:ascii="宋体" w:eastAsia="宋体" w:hAnsi="宋体"/>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226" w:history="1">
        <w:r w:rsidR="004E07CB" w:rsidRPr="004E07CB">
          <w:rPr>
            <w:rStyle w:val="a7"/>
            <w:rFonts w:ascii="宋体" w:eastAsia="宋体" w:hAnsi="宋体"/>
            <w:noProof/>
            <w:sz w:val="24"/>
          </w:rPr>
          <w:t>6.2.</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本系统与纯单播下载系统的比较</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226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50</w:t>
        </w:r>
        <w:r w:rsidRPr="004E07CB">
          <w:rPr>
            <w:rFonts w:ascii="宋体" w:eastAsia="宋体" w:hAnsi="宋体"/>
            <w:noProof/>
            <w:webHidden/>
            <w:sz w:val="24"/>
          </w:rPr>
          <w:fldChar w:fldCharType="end"/>
        </w:r>
      </w:hyperlink>
    </w:p>
    <w:p w:rsidR="004E07CB" w:rsidRPr="004E07CB" w:rsidRDefault="007E51EA">
      <w:pPr>
        <w:pStyle w:val="21"/>
        <w:tabs>
          <w:tab w:val="left" w:pos="840"/>
          <w:tab w:val="right" w:leader="dot" w:pos="8296"/>
        </w:tabs>
        <w:rPr>
          <w:rFonts w:ascii="宋体" w:eastAsia="宋体" w:hAnsi="宋体" w:cstheme="minorBidi"/>
          <w:smallCaps w:val="0"/>
          <w:noProof/>
          <w:sz w:val="24"/>
          <w:szCs w:val="22"/>
        </w:rPr>
      </w:pPr>
      <w:hyperlink w:anchor="_Toc292873227" w:history="1">
        <w:r w:rsidR="004E07CB" w:rsidRPr="004E07CB">
          <w:rPr>
            <w:rStyle w:val="a7"/>
            <w:rFonts w:ascii="宋体" w:eastAsia="宋体" w:hAnsi="宋体"/>
            <w:noProof/>
            <w:sz w:val="24"/>
          </w:rPr>
          <w:t>6.3.</w:t>
        </w:r>
        <w:r w:rsidR="004E07CB" w:rsidRPr="004E07CB">
          <w:rPr>
            <w:rFonts w:ascii="宋体" w:eastAsia="宋体" w:hAnsi="宋体" w:cstheme="minorBidi"/>
            <w:smallCaps w:val="0"/>
            <w:noProof/>
            <w:sz w:val="24"/>
            <w:szCs w:val="22"/>
          </w:rPr>
          <w:tab/>
        </w:r>
        <w:r w:rsidR="004E07CB" w:rsidRPr="004E07CB">
          <w:rPr>
            <w:rStyle w:val="a7"/>
            <w:rFonts w:ascii="宋体" w:eastAsia="宋体" w:hAnsi="宋体" w:hint="eastAsia"/>
            <w:noProof/>
            <w:sz w:val="24"/>
          </w:rPr>
          <w:t>本系统的特点</w:t>
        </w:r>
        <w:r w:rsidR="004E07CB" w:rsidRPr="004E07CB">
          <w:rPr>
            <w:rFonts w:ascii="宋体" w:eastAsia="宋体" w:hAnsi="宋体"/>
            <w:noProof/>
            <w:webHidden/>
            <w:sz w:val="24"/>
          </w:rPr>
          <w:tab/>
        </w:r>
        <w:r w:rsidRPr="004E07CB">
          <w:rPr>
            <w:rFonts w:ascii="宋体" w:eastAsia="宋体" w:hAnsi="宋体"/>
            <w:noProof/>
            <w:webHidden/>
            <w:sz w:val="24"/>
          </w:rPr>
          <w:fldChar w:fldCharType="begin"/>
        </w:r>
        <w:r w:rsidR="004E07CB" w:rsidRPr="004E07CB">
          <w:rPr>
            <w:rFonts w:ascii="宋体" w:eastAsia="宋体" w:hAnsi="宋体"/>
            <w:noProof/>
            <w:webHidden/>
            <w:sz w:val="24"/>
          </w:rPr>
          <w:instrText xml:space="preserve"> PAGEREF _Toc292873227 \h </w:instrText>
        </w:r>
        <w:r w:rsidRPr="004E07CB">
          <w:rPr>
            <w:rFonts w:ascii="宋体" w:eastAsia="宋体" w:hAnsi="宋体"/>
            <w:noProof/>
            <w:webHidden/>
            <w:sz w:val="24"/>
          </w:rPr>
        </w:r>
        <w:r w:rsidRPr="004E07CB">
          <w:rPr>
            <w:rFonts w:ascii="宋体" w:eastAsia="宋体" w:hAnsi="宋体"/>
            <w:noProof/>
            <w:webHidden/>
            <w:sz w:val="24"/>
          </w:rPr>
          <w:fldChar w:fldCharType="separate"/>
        </w:r>
        <w:r w:rsidR="00E9466E">
          <w:rPr>
            <w:rFonts w:ascii="宋体" w:eastAsia="宋体" w:hAnsi="宋体"/>
            <w:noProof/>
            <w:webHidden/>
            <w:sz w:val="24"/>
          </w:rPr>
          <w:t>52</w:t>
        </w:r>
        <w:r w:rsidRPr="004E07CB">
          <w:rPr>
            <w:rFonts w:ascii="宋体" w:eastAsia="宋体" w:hAnsi="宋体"/>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28" w:history="1">
        <w:r w:rsidR="004E07CB" w:rsidRPr="004E07CB">
          <w:rPr>
            <w:rStyle w:val="a7"/>
            <w:rFonts w:ascii="宋体" w:eastAsia="宋体" w:hAnsi="宋体"/>
            <w:i w:val="0"/>
            <w:noProof/>
            <w:sz w:val="24"/>
          </w:rPr>
          <w:t>6.3.1.</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文件分块机制</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28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52</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29" w:history="1">
        <w:r w:rsidR="004E07CB" w:rsidRPr="004E07CB">
          <w:rPr>
            <w:rStyle w:val="a7"/>
            <w:rFonts w:ascii="宋体" w:eastAsia="宋体" w:hAnsi="宋体"/>
            <w:i w:val="0"/>
            <w:noProof/>
            <w:sz w:val="24"/>
          </w:rPr>
          <w:t>6.3.2.</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循环组播机制</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29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53</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30" w:history="1">
        <w:r w:rsidR="004E07CB" w:rsidRPr="004E07CB">
          <w:rPr>
            <w:rStyle w:val="a7"/>
            <w:rFonts w:ascii="宋体" w:eastAsia="宋体" w:hAnsi="宋体"/>
            <w:i w:val="0"/>
            <w:noProof/>
            <w:sz w:val="24"/>
          </w:rPr>
          <w:t>6.3.3.</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负载平衡机制</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30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53</w:t>
        </w:r>
        <w:r w:rsidRPr="004E07CB">
          <w:rPr>
            <w:rFonts w:ascii="宋体" w:eastAsia="宋体" w:hAnsi="宋体"/>
            <w:i w:val="0"/>
            <w:noProof/>
            <w:webHidden/>
            <w:sz w:val="24"/>
          </w:rPr>
          <w:fldChar w:fldCharType="end"/>
        </w:r>
      </w:hyperlink>
    </w:p>
    <w:p w:rsidR="004E07CB" w:rsidRPr="004E07CB" w:rsidRDefault="007E51EA">
      <w:pPr>
        <w:pStyle w:val="31"/>
        <w:tabs>
          <w:tab w:val="left" w:pos="1260"/>
          <w:tab w:val="right" w:leader="dot" w:pos="8296"/>
        </w:tabs>
        <w:rPr>
          <w:rFonts w:ascii="宋体" w:eastAsia="宋体" w:hAnsi="宋体" w:cstheme="minorBidi"/>
          <w:i w:val="0"/>
          <w:iCs w:val="0"/>
          <w:noProof/>
          <w:sz w:val="24"/>
          <w:szCs w:val="22"/>
        </w:rPr>
      </w:pPr>
      <w:hyperlink w:anchor="_Toc292873231" w:history="1">
        <w:r w:rsidR="004E07CB" w:rsidRPr="004E07CB">
          <w:rPr>
            <w:rStyle w:val="a7"/>
            <w:rFonts w:ascii="宋体" w:eastAsia="宋体" w:hAnsi="宋体"/>
            <w:i w:val="0"/>
            <w:noProof/>
            <w:sz w:val="24"/>
          </w:rPr>
          <w:t>6.3.4.</w:t>
        </w:r>
        <w:r w:rsidR="004E07CB" w:rsidRPr="004E07CB">
          <w:rPr>
            <w:rFonts w:ascii="宋体" w:eastAsia="宋体" w:hAnsi="宋体" w:cstheme="minorBidi"/>
            <w:i w:val="0"/>
            <w:iCs w:val="0"/>
            <w:noProof/>
            <w:sz w:val="24"/>
            <w:szCs w:val="22"/>
          </w:rPr>
          <w:tab/>
        </w:r>
        <w:r w:rsidR="004E07CB" w:rsidRPr="004E07CB">
          <w:rPr>
            <w:rStyle w:val="a7"/>
            <w:rFonts w:ascii="宋体" w:eastAsia="宋体" w:hAnsi="宋体" w:hint="eastAsia"/>
            <w:i w:val="0"/>
            <w:noProof/>
            <w:sz w:val="24"/>
          </w:rPr>
          <w:t>组播和单播相结合</w:t>
        </w:r>
        <w:r w:rsidR="004E07CB" w:rsidRPr="004E07CB">
          <w:rPr>
            <w:rFonts w:ascii="宋体" w:eastAsia="宋体" w:hAnsi="宋体"/>
            <w:i w:val="0"/>
            <w:noProof/>
            <w:webHidden/>
            <w:sz w:val="24"/>
          </w:rPr>
          <w:tab/>
        </w:r>
        <w:r w:rsidRPr="004E07CB">
          <w:rPr>
            <w:rFonts w:ascii="宋体" w:eastAsia="宋体" w:hAnsi="宋体"/>
            <w:i w:val="0"/>
            <w:noProof/>
            <w:webHidden/>
            <w:sz w:val="24"/>
          </w:rPr>
          <w:fldChar w:fldCharType="begin"/>
        </w:r>
        <w:r w:rsidR="004E07CB" w:rsidRPr="004E07CB">
          <w:rPr>
            <w:rFonts w:ascii="宋体" w:eastAsia="宋体" w:hAnsi="宋体"/>
            <w:i w:val="0"/>
            <w:noProof/>
            <w:webHidden/>
            <w:sz w:val="24"/>
          </w:rPr>
          <w:instrText xml:space="preserve"> PAGEREF _Toc292873231 \h </w:instrText>
        </w:r>
        <w:r w:rsidRPr="004E07CB">
          <w:rPr>
            <w:rFonts w:ascii="宋体" w:eastAsia="宋体" w:hAnsi="宋体"/>
            <w:i w:val="0"/>
            <w:noProof/>
            <w:webHidden/>
            <w:sz w:val="24"/>
          </w:rPr>
        </w:r>
        <w:r w:rsidRPr="004E07CB">
          <w:rPr>
            <w:rFonts w:ascii="宋体" w:eastAsia="宋体" w:hAnsi="宋体"/>
            <w:i w:val="0"/>
            <w:noProof/>
            <w:webHidden/>
            <w:sz w:val="24"/>
          </w:rPr>
          <w:fldChar w:fldCharType="separate"/>
        </w:r>
        <w:r w:rsidR="00E9466E">
          <w:rPr>
            <w:rFonts w:ascii="宋体" w:eastAsia="宋体" w:hAnsi="宋体"/>
            <w:i w:val="0"/>
            <w:noProof/>
            <w:webHidden/>
            <w:sz w:val="24"/>
          </w:rPr>
          <w:t>53</w:t>
        </w:r>
        <w:r w:rsidRPr="004E07CB">
          <w:rPr>
            <w:rFonts w:ascii="宋体" w:eastAsia="宋体" w:hAnsi="宋体"/>
            <w:i w:val="0"/>
            <w:noProof/>
            <w:webHidden/>
            <w:sz w:val="24"/>
          </w:rPr>
          <w:fldChar w:fldCharType="end"/>
        </w:r>
      </w:hyperlink>
    </w:p>
    <w:p w:rsidR="004E07CB" w:rsidRPr="004E07CB" w:rsidRDefault="007E51EA">
      <w:pPr>
        <w:pStyle w:val="11"/>
        <w:tabs>
          <w:tab w:val="left" w:pos="840"/>
          <w:tab w:val="right" w:leader="dot" w:pos="8296"/>
        </w:tabs>
        <w:rPr>
          <w:rFonts w:ascii="宋体" w:eastAsia="宋体" w:hAnsi="宋体" w:cstheme="minorBidi"/>
          <w:b w:val="0"/>
          <w:bCs w:val="0"/>
          <w:caps w:val="0"/>
          <w:noProof/>
          <w:sz w:val="24"/>
          <w:szCs w:val="22"/>
        </w:rPr>
      </w:pPr>
      <w:hyperlink w:anchor="_Toc292873232" w:history="1">
        <w:r w:rsidR="004E07CB" w:rsidRPr="004E07CB">
          <w:rPr>
            <w:rStyle w:val="a7"/>
            <w:rFonts w:ascii="宋体" w:eastAsia="宋体" w:hAnsi="宋体" w:hint="eastAsia"/>
            <w:b w:val="0"/>
            <w:noProof/>
            <w:sz w:val="24"/>
          </w:rPr>
          <w:t>第七章</w:t>
        </w:r>
        <w:r w:rsidR="004E07CB" w:rsidRPr="004E07CB">
          <w:rPr>
            <w:rFonts w:ascii="宋体" w:eastAsia="宋体" w:hAnsi="宋体" w:cstheme="minorBidi"/>
            <w:b w:val="0"/>
            <w:bCs w:val="0"/>
            <w:caps w:val="0"/>
            <w:noProof/>
            <w:sz w:val="24"/>
            <w:szCs w:val="22"/>
          </w:rPr>
          <w:tab/>
        </w:r>
        <w:r w:rsidR="004E07CB" w:rsidRPr="004E07CB">
          <w:rPr>
            <w:rStyle w:val="a7"/>
            <w:rFonts w:ascii="宋体" w:eastAsia="宋体" w:hAnsi="宋体" w:hint="eastAsia"/>
            <w:b w:val="0"/>
            <w:noProof/>
            <w:sz w:val="24"/>
          </w:rPr>
          <w:t>结论与展望</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232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55</w:t>
        </w:r>
        <w:r w:rsidRPr="004E07CB">
          <w:rPr>
            <w:rFonts w:ascii="宋体" w:eastAsia="宋体" w:hAnsi="宋体"/>
            <w:b w:val="0"/>
            <w:noProof/>
            <w:webHidden/>
            <w:sz w:val="24"/>
          </w:rPr>
          <w:fldChar w:fldCharType="end"/>
        </w:r>
      </w:hyperlink>
    </w:p>
    <w:p w:rsidR="004E07CB" w:rsidRPr="004E07CB" w:rsidRDefault="007E51EA">
      <w:pPr>
        <w:pStyle w:val="11"/>
        <w:tabs>
          <w:tab w:val="right" w:leader="dot" w:pos="8296"/>
        </w:tabs>
        <w:rPr>
          <w:rFonts w:ascii="宋体" w:eastAsia="宋体" w:hAnsi="宋体" w:cstheme="minorBidi"/>
          <w:b w:val="0"/>
          <w:bCs w:val="0"/>
          <w:caps w:val="0"/>
          <w:noProof/>
          <w:sz w:val="24"/>
          <w:szCs w:val="22"/>
        </w:rPr>
      </w:pPr>
      <w:hyperlink w:anchor="_Toc292873233" w:history="1">
        <w:r w:rsidR="004E07CB" w:rsidRPr="004E07CB">
          <w:rPr>
            <w:rStyle w:val="a7"/>
            <w:rFonts w:ascii="宋体" w:eastAsia="宋体" w:hAnsi="宋体" w:hint="eastAsia"/>
            <w:b w:val="0"/>
            <w:noProof/>
            <w:sz w:val="24"/>
          </w:rPr>
          <w:t>参考文献</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233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56</w:t>
        </w:r>
        <w:r w:rsidRPr="004E07CB">
          <w:rPr>
            <w:rFonts w:ascii="宋体" w:eastAsia="宋体" w:hAnsi="宋体"/>
            <w:b w:val="0"/>
            <w:noProof/>
            <w:webHidden/>
            <w:sz w:val="24"/>
          </w:rPr>
          <w:fldChar w:fldCharType="end"/>
        </w:r>
      </w:hyperlink>
    </w:p>
    <w:p w:rsidR="004E07CB" w:rsidRPr="004E07CB" w:rsidRDefault="007E51EA">
      <w:pPr>
        <w:pStyle w:val="11"/>
        <w:tabs>
          <w:tab w:val="right" w:leader="dot" w:pos="8296"/>
        </w:tabs>
        <w:rPr>
          <w:rFonts w:ascii="宋体" w:eastAsia="宋体" w:hAnsi="宋体" w:cstheme="minorBidi"/>
          <w:b w:val="0"/>
          <w:bCs w:val="0"/>
          <w:caps w:val="0"/>
          <w:noProof/>
          <w:sz w:val="24"/>
          <w:szCs w:val="22"/>
        </w:rPr>
      </w:pPr>
      <w:hyperlink w:anchor="_Toc292873234" w:history="1">
        <w:r w:rsidR="004E07CB" w:rsidRPr="004E07CB">
          <w:rPr>
            <w:rStyle w:val="a7"/>
            <w:rFonts w:ascii="宋体" w:eastAsia="宋体" w:hAnsi="宋体" w:hint="eastAsia"/>
            <w:b w:val="0"/>
            <w:noProof/>
            <w:sz w:val="24"/>
          </w:rPr>
          <w:t>致谢</w:t>
        </w:r>
        <w:r w:rsidR="004E07CB" w:rsidRPr="004E07CB">
          <w:rPr>
            <w:rFonts w:ascii="宋体" w:eastAsia="宋体" w:hAnsi="宋体"/>
            <w:b w:val="0"/>
            <w:noProof/>
            <w:webHidden/>
            <w:sz w:val="24"/>
          </w:rPr>
          <w:tab/>
        </w:r>
        <w:r w:rsidRPr="004E07CB">
          <w:rPr>
            <w:rFonts w:ascii="宋体" w:eastAsia="宋体" w:hAnsi="宋体"/>
            <w:b w:val="0"/>
            <w:noProof/>
            <w:webHidden/>
            <w:sz w:val="24"/>
          </w:rPr>
          <w:fldChar w:fldCharType="begin"/>
        </w:r>
        <w:r w:rsidR="004E07CB" w:rsidRPr="004E07CB">
          <w:rPr>
            <w:rFonts w:ascii="宋体" w:eastAsia="宋体" w:hAnsi="宋体"/>
            <w:b w:val="0"/>
            <w:noProof/>
            <w:webHidden/>
            <w:sz w:val="24"/>
          </w:rPr>
          <w:instrText xml:space="preserve"> PAGEREF _Toc292873234 \h </w:instrText>
        </w:r>
        <w:r w:rsidRPr="004E07CB">
          <w:rPr>
            <w:rFonts w:ascii="宋体" w:eastAsia="宋体" w:hAnsi="宋体"/>
            <w:b w:val="0"/>
            <w:noProof/>
            <w:webHidden/>
            <w:sz w:val="24"/>
          </w:rPr>
        </w:r>
        <w:r w:rsidRPr="004E07CB">
          <w:rPr>
            <w:rFonts w:ascii="宋体" w:eastAsia="宋体" w:hAnsi="宋体"/>
            <w:b w:val="0"/>
            <w:noProof/>
            <w:webHidden/>
            <w:sz w:val="24"/>
          </w:rPr>
          <w:fldChar w:fldCharType="separate"/>
        </w:r>
        <w:r w:rsidR="00E9466E">
          <w:rPr>
            <w:rFonts w:ascii="宋体" w:eastAsia="宋体" w:hAnsi="宋体"/>
            <w:b w:val="0"/>
            <w:noProof/>
            <w:webHidden/>
            <w:sz w:val="24"/>
          </w:rPr>
          <w:t>58</w:t>
        </w:r>
        <w:r w:rsidRPr="004E07CB">
          <w:rPr>
            <w:rFonts w:ascii="宋体" w:eastAsia="宋体" w:hAnsi="宋体"/>
            <w:b w:val="0"/>
            <w:noProof/>
            <w:webHidden/>
            <w:sz w:val="24"/>
          </w:rPr>
          <w:fldChar w:fldCharType="end"/>
        </w:r>
      </w:hyperlink>
    </w:p>
    <w:p w:rsidR="00782392" w:rsidRPr="00EC6096" w:rsidRDefault="007E51EA" w:rsidP="00B96E3F">
      <w:pPr>
        <w:pStyle w:val="a8"/>
        <w:rPr>
          <w:rFonts w:eastAsiaTheme="majorEastAsia"/>
          <w:sz w:val="28"/>
        </w:rPr>
      </w:pPr>
      <w:r w:rsidRPr="004E07CB">
        <w:rPr>
          <w:rFonts w:ascii="宋体" w:eastAsia="宋体" w:hAnsi="宋体"/>
          <w:sz w:val="24"/>
        </w:rPr>
        <w:fldChar w:fldCharType="end"/>
      </w:r>
    </w:p>
    <w:p w:rsidR="00207A2C" w:rsidRDefault="00207A2C" w:rsidP="00B96E3F">
      <w:pPr>
        <w:pStyle w:val="a8"/>
        <w:sectPr w:rsidR="00207A2C" w:rsidSect="002F3CC4">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rsidR="006811E5" w:rsidRDefault="005B31E7" w:rsidP="00E42EC5">
      <w:pPr>
        <w:pStyle w:val="MSE"/>
      </w:pPr>
      <w:bookmarkStart w:id="25" w:name="_Toc265624678"/>
      <w:bookmarkStart w:id="26" w:name="_Toc292873140"/>
      <w:r w:rsidRPr="0037350A">
        <w:rPr>
          <w:rFonts w:hint="eastAsia"/>
        </w:rPr>
        <w:lastRenderedPageBreak/>
        <w:t>摘要</w:t>
      </w:r>
      <w:bookmarkEnd w:id="25"/>
      <w:bookmarkEnd w:id="26"/>
    </w:p>
    <w:p w:rsidR="00324743" w:rsidRPr="0037350A" w:rsidRDefault="00324743" w:rsidP="009D1678">
      <w:pPr>
        <w:pStyle w:val="MSE0"/>
      </w:pPr>
    </w:p>
    <w:p w:rsidR="00C34587" w:rsidRDefault="00934632" w:rsidP="00D657CE">
      <w:pPr>
        <w:pStyle w:val="MSE0"/>
      </w:pPr>
      <w:r>
        <w:rPr>
          <w:rFonts w:hint="eastAsia"/>
        </w:rPr>
        <w:t>信息</w:t>
      </w:r>
      <w:r w:rsidR="003A0278">
        <w:rPr>
          <w:rFonts w:hint="eastAsia"/>
        </w:rPr>
        <w:t>技术的发展</w:t>
      </w:r>
      <w:r w:rsidR="001D4276">
        <w:rPr>
          <w:rFonts w:hint="eastAsia"/>
        </w:rPr>
        <w:t>正在</w:t>
      </w:r>
      <w:r w:rsidR="003A0278">
        <w:rPr>
          <w:rFonts w:hint="eastAsia"/>
        </w:rPr>
        <w:t>改变现代</w:t>
      </w:r>
      <w:r w:rsidR="001D4276">
        <w:rPr>
          <w:rFonts w:hint="eastAsia"/>
        </w:rPr>
        <w:t>企业的</w:t>
      </w:r>
      <w:r w:rsidR="002B2A26">
        <w:rPr>
          <w:rFonts w:hint="eastAsia"/>
        </w:rPr>
        <w:t>生产经营模</w:t>
      </w:r>
      <w:r w:rsidR="002367AE">
        <w:rPr>
          <w:rFonts w:hint="eastAsia"/>
        </w:rPr>
        <w:t>式，</w:t>
      </w:r>
      <w:r w:rsidR="002B2A26">
        <w:rPr>
          <w:rFonts w:hint="eastAsia"/>
        </w:rPr>
        <w:t>日益</w:t>
      </w:r>
      <w:r w:rsidR="00325A9D">
        <w:rPr>
          <w:rFonts w:hint="eastAsia"/>
        </w:rPr>
        <w:t>成为</w:t>
      </w:r>
      <w:r w:rsidR="000F6CE6">
        <w:rPr>
          <w:rFonts w:hint="eastAsia"/>
        </w:rPr>
        <w:t>企业</w:t>
      </w:r>
      <w:r w:rsidR="00325A9D">
        <w:rPr>
          <w:rFonts w:hint="eastAsia"/>
        </w:rPr>
        <w:t>得以</w:t>
      </w:r>
      <w:r w:rsidR="002B2A26">
        <w:rPr>
          <w:rFonts w:hint="eastAsia"/>
        </w:rPr>
        <w:t>生存、发展的最重要的因</w:t>
      </w:r>
      <w:r w:rsidR="000F6CE6">
        <w:rPr>
          <w:rFonts w:hint="eastAsia"/>
        </w:rPr>
        <w:t>素之一。企业的</w:t>
      </w:r>
      <w:r w:rsidR="001D4276">
        <w:rPr>
          <w:rFonts w:hint="eastAsia"/>
        </w:rPr>
        <w:t>现代化</w:t>
      </w:r>
      <w:r w:rsidR="002B2A26">
        <w:rPr>
          <w:rFonts w:hint="eastAsia"/>
        </w:rPr>
        <w:t>必定</w:t>
      </w:r>
      <w:r w:rsidR="000F6CE6">
        <w:rPr>
          <w:rFonts w:hint="eastAsia"/>
        </w:rPr>
        <w:t>以</w:t>
      </w:r>
      <w:r w:rsidR="001D4276">
        <w:rPr>
          <w:rFonts w:hint="eastAsia"/>
        </w:rPr>
        <w:t>信息化</w:t>
      </w:r>
      <w:r w:rsidR="000F6CE6">
        <w:rPr>
          <w:rFonts w:hint="eastAsia"/>
        </w:rPr>
        <w:t>为基础，生产效率的提高</w:t>
      </w:r>
      <w:r w:rsidR="002367AE">
        <w:rPr>
          <w:rFonts w:hint="eastAsia"/>
        </w:rPr>
        <w:t>必须</w:t>
      </w:r>
      <w:r w:rsidR="000F6CE6">
        <w:rPr>
          <w:rFonts w:hint="eastAsia"/>
        </w:rPr>
        <w:t>以信息</w:t>
      </w:r>
      <w:r w:rsidR="00E902CD">
        <w:rPr>
          <w:rFonts w:hint="eastAsia"/>
        </w:rPr>
        <w:t>化为前提。</w:t>
      </w:r>
    </w:p>
    <w:p w:rsidR="00934632" w:rsidRDefault="00F137B7" w:rsidP="00934632">
      <w:pPr>
        <w:pStyle w:val="MSE0"/>
      </w:pPr>
      <w:r>
        <w:rPr>
          <w:rFonts w:hint="eastAsia"/>
        </w:rPr>
        <w:t>在企业信息化的步伐中，计算机网络的应用又是信息化中必将</w:t>
      </w:r>
      <w:r w:rsidR="002367AE">
        <w:rPr>
          <w:rFonts w:hint="eastAsia"/>
        </w:rPr>
        <w:t>面对的领域。</w:t>
      </w:r>
      <w:r w:rsidR="001D4276">
        <w:rPr>
          <w:rFonts w:hint="eastAsia"/>
        </w:rPr>
        <w:t>在</w:t>
      </w:r>
      <w:r w:rsidR="002367AE">
        <w:rPr>
          <w:rFonts w:hint="eastAsia"/>
        </w:rPr>
        <w:t>日新月异的</w:t>
      </w:r>
      <w:r w:rsidR="001D4276">
        <w:rPr>
          <w:rFonts w:hint="eastAsia"/>
        </w:rPr>
        <w:t>计算机</w:t>
      </w:r>
      <w:r w:rsidR="00D45711">
        <w:rPr>
          <w:rFonts w:hint="eastAsia"/>
        </w:rPr>
        <w:t>科学</w:t>
      </w:r>
      <w:r w:rsidR="001D4276">
        <w:rPr>
          <w:rFonts w:hint="eastAsia"/>
        </w:rPr>
        <w:t>理论和</w:t>
      </w:r>
      <w:r w:rsidR="002367AE">
        <w:rPr>
          <w:rFonts w:hint="eastAsia"/>
        </w:rPr>
        <w:t>应用技术中，</w:t>
      </w:r>
      <w:r w:rsidR="00D45711">
        <w:rPr>
          <w:rFonts w:hint="eastAsia"/>
        </w:rPr>
        <w:t>网络</w:t>
      </w:r>
      <w:r w:rsidR="00325A9D">
        <w:rPr>
          <w:rFonts w:hint="eastAsia"/>
        </w:rPr>
        <w:t>组播</w:t>
      </w:r>
      <w:r w:rsidR="002367AE">
        <w:rPr>
          <w:rFonts w:hint="eastAsia"/>
        </w:rPr>
        <w:t>占有重要的地位</w:t>
      </w:r>
      <w:r w:rsidR="00F978FA">
        <w:rPr>
          <w:rFonts w:hint="eastAsia"/>
        </w:rPr>
        <w:t>。</w:t>
      </w:r>
      <w:r w:rsidR="002367AE">
        <w:rPr>
          <w:rFonts w:hint="eastAsia"/>
        </w:rPr>
        <w:t>一方面</w:t>
      </w:r>
      <w:r w:rsidR="001D4276">
        <w:rPr>
          <w:rFonts w:hint="eastAsia"/>
        </w:rPr>
        <w:t>组播理论</w:t>
      </w:r>
      <w:r w:rsidR="002367AE">
        <w:rPr>
          <w:rFonts w:hint="eastAsia"/>
        </w:rPr>
        <w:t>不断发展</w:t>
      </w:r>
      <w:r w:rsidR="00D45711">
        <w:rPr>
          <w:rFonts w:hint="eastAsia"/>
        </w:rPr>
        <w:t>，</w:t>
      </w:r>
      <w:r w:rsidR="002367AE">
        <w:rPr>
          <w:rFonts w:hint="eastAsia"/>
        </w:rPr>
        <w:t>新</w:t>
      </w:r>
      <w:r w:rsidR="00325A9D">
        <w:rPr>
          <w:rFonts w:hint="eastAsia"/>
        </w:rPr>
        <w:t>的</w:t>
      </w:r>
      <w:r w:rsidR="00187107">
        <w:rPr>
          <w:rFonts w:hint="eastAsia"/>
        </w:rPr>
        <w:t>组播模型</w:t>
      </w:r>
      <w:r w:rsidR="00D45711">
        <w:rPr>
          <w:rFonts w:hint="eastAsia"/>
        </w:rPr>
        <w:t>层出不穷；</w:t>
      </w:r>
      <w:r w:rsidR="001D4276">
        <w:rPr>
          <w:rFonts w:hint="eastAsia"/>
        </w:rPr>
        <w:t>另一方面</w:t>
      </w:r>
      <w:r w:rsidR="00D45711">
        <w:rPr>
          <w:rFonts w:hint="eastAsia"/>
        </w:rPr>
        <w:t>组播技术也</w:t>
      </w:r>
      <w:r w:rsidR="004A606F">
        <w:rPr>
          <w:rFonts w:hint="eastAsia"/>
        </w:rPr>
        <w:t>被更加</w:t>
      </w:r>
      <w:r w:rsidR="00325A9D">
        <w:rPr>
          <w:rFonts w:hint="eastAsia"/>
        </w:rPr>
        <w:t>广泛地</w:t>
      </w:r>
      <w:r w:rsidR="00E336AC">
        <w:rPr>
          <w:rFonts w:hint="eastAsia"/>
        </w:rPr>
        <w:t>应用到</w:t>
      </w:r>
      <w:r w:rsidR="0027686C">
        <w:rPr>
          <w:rFonts w:hint="eastAsia"/>
        </w:rPr>
        <w:t>社会生产、生活中去</w:t>
      </w:r>
      <w:r w:rsidR="00D4241F">
        <w:rPr>
          <w:rFonts w:hint="eastAsia"/>
        </w:rPr>
        <w:t>。</w:t>
      </w:r>
    </w:p>
    <w:p w:rsidR="00CC495C" w:rsidRDefault="00644DF3" w:rsidP="00934632">
      <w:pPr>
        <w:pStyle w:val="MSE0"/>
      </w:pPr>
      <w:r>
        <w:rPr>
          <w:rFonts w:hint="eastAsia"/>
        </w:rPr>
        <w:t>单播是</w:t>
      </w:r>
      <w:r w:rsidR="001025C3">
        <w:rPr>
          <w:rFonts w:hint="eastAsia"/>
        </w:rPr>
        <w:t>与</w:t>
      </w:r>
      <w:r>
        <w:rPr>
          <w:rFonts w:hint="eastAsia"/>
        </w:rPr>
        <w:t>组播相对应的范畴，它同样</w:t>
      </w:r>
      <w:r w:rsidR="00CC495C">
        <w:rPr>
          <w:rFonts w:hint="eastAsia"/>
        </w:rPr>
        <w:t>是被广泛应用的技术。单播可以提供可靠，稳定的传输品质，</w:t>
      </w:r>
      <w:r>
        <w:rPr>
          <w:rFonts w:hint="eastAsia"/>
        </w:rPr>
        <w:t>被人们大量运用在日常的生产和</w:t>
      </w:r>
      <w:r w:rsidR="00CC495C">
        <w:rPr>
          <w:rFonts w:hint="eastAsia"/>
        </w:rPr>
        <w:t>生活</w:t>
      </w:r>
      <w:r>
        <w:rPr>
          <w:rFonts w:hint="eastAsia"/>
        </w:rPr>
        <w:t>中。</w:t>
      </w:r>
    </w:p>
    <w:p w:rsidR="00E902CD" w:rsidRPr="00136116" w:rsidRDefault="00CC495C" w:rsidP="00136116">
      <w:pPr>
        <w:pStyle w:val="MSE0"/>
      </w:pPr>
      <w:r>
        <w:rPr>
          <w:rFonts w:hint="eastAsia"/>
        </w:rPr>
        <w:t>本论文研究网络数据传输</w:t>
      </w:r>
      <w:r w:rsidR="0027686C">
        <w:rPr>
          <w:rFonts w:hint="eastAsia"/>
        </w:rPr>
        <w:t>领域的新</w:t>
      </w:r>
      <w:r w:rsidR="00F60946">
        <w:rPr>
          <w:rFonts w:hint="eastAsia"/>
        </w:rPr>
        <w:t>成果，</w:t>
      </w:r>
      <w:r w:rsidR="00203038">
        <w:rPr>
          <w:rFonts w:hint="eastAsia"/>
        </w:rPr>
        <w:t>设计</w:t>
      </w:r>
      <w:r w:rsidR="0027686C">
        <w:rPr>
          <w:rFonts w:hint="eastAsia"/>
        </w:rPr>
        <w:t>网络组播</w:t>
      </w:r>
      <w:r>
        <w:rPr>
          <w:rFonts w:hint="eastAsia"/>
        </w:rPr>
        <w:t>和单播</w:t>
      </w:r>
      <w:r w:rsidR="00F137B7">
        <w:rPr>
          <w:rFonts w:hint="eastAsia"/>
        </w:rPr>
        <w:t>相</w:t>
      </w:r>
      <w:r w:rsidR="00644DF3">
        <w:rPr>
          <w:rFonts w:hint="eastAsia"/>
        </w:rPr>
        <w:t>结合的</w:t>
      </w:r>
      <w:r>
        <w:rPr>
          <w:rFonts w:hint="eastAsia"/>
        </w:rPr>
        <w:t>模式</w:t>
      </w:r>
      <w:r w:rsidR="00E902CD">
        <w:rPr>
          <w:rFonts w:hint="eastAsia"/>
        </w:rPr>
        <w:t>，以</w:t>
      </w:r>
      <w:r w:rsidR="00644DF3">
        <w:rPr>
          <w:rFonts w:hint="eastAsia"/>
        </w:rPr>
        <w:t>现代</w:t>
      </w:r>
      <w:r w:rsidR="004D6674">
        <w:rPr>
          <w:rFonts w:hint="eastAsia"/>
        </w:rPr>
        <w:t>笔记本电脑</w:t>
      </w:r>
      <w:r w:rsidR="00E902CD">
        <w:rPr>
          <w:rFonts w:hint="eastAsia"/>
        </w:rPr>
        <w:t>生产企业为现实</w:t>
      </w:r>
      <w:r w:rsidR="000F6CE6">
        <w:rPr>
          <w:rFonts w:hint="eastAsia"/>
        </w:rPr>
        <w:t>应用</w:t>
      </w:r>
      <w:r w:rsidR="00E902CD">
        <w:rPr>
          <w:rFonts w:hint="eastAsia"/>
        </w:rPr>
        <w:t>背景，先后从</w:t>
      </w:r>
      <w:r w:rsidR="000F6CE6">
        <w:rPr>
          <w:rFonts w:hint="eastAsia"/>
        </w:rPr>
        <w:t>现况分析、</w:t>
      </w:r>
      <w:r w:rsidR="00644DF3">
        <w:rPr>
          <w:rFonts w:hint="eastAsia"/>
        </w:rPr>
        <w:t>相关理论</w:t>
      </w:r>
      <w:r w:rsidR="00F137B7">
        <w:rPr>
          <w:rFonts w:hint="eastAsia"/>
        </w:rPr>
        <w:t>和</w:t>
      </w:r>
      <w:r w:rsidR="0027686C">
        <w:rPr>
          <w:rFonts w:hint="eastAsia"/>
        </w:rPr>
        <w:t>技术</w:t>
      </w:r>
      <w:r w:rsidR="00644DF3">
        <w:rPr>
          <w:rFonts w:hint="eastAsia"/>
        </w:rPr>
        <w:t>的</w:t>
      </w:r>
      <w:r w:rsidR="00F137B7">
        <w:rPr>
          <w:rFonts w:hint="eastAsia"/>
        </w:rPr>
        <w:t>简介</w:t>
      </w:r>
      <w:r w:rsidR="00E902CD">
        <w:rPr>
          <w:rFonts w:hint="eastAsia"/>
        </w:rPr>
        <w:t>、</w:t>
      </w:r>
      <w:r w:rsidR="0027686C">
        <w:rPr>
          <w:rFonts w:hint="eastAsia"/>
        </w:rPr>
        <w:t>需求分析、架构</w:t>
      </w:r>
      <w:r w:rsidR="000F6CE6">
        <w:rPr>
          <w:rFonts w:hint="eastAsia"/>
        </w:rPr>
        <w:t>设计、</w:t>
      </w:r>
      <w:r w:rsidR="00FA3485">
        <w:rPr>
          <w:rFonts w:hint="eastAsia"/>
        </w:rPr>
        <w:t>详细设计和</w:t>
      </w:r>
      <w:r w:rsidR="00E902CD">
        <w:rPr>
          <w:rFonts w:hint="eastAsia"/>
        </w:rPr>
        <w:t>效能分析等主要方面，</w:t>
      </w:r>
      <w:r w:rsidR="007F0B20">
        <w:rPr>
          <w:rFonts w:hint="eastAsia"/>
        </w:rPr>
        <w:t>设计与实现</w:t>
      </w:r>
      <w:r w:rsidR="00BB5218">
        <w:rPr>
          <w:rFonts w:hint="eastAsia"/>
        </w:rPr>
        <w:t>一个结合</w:t>
      </w:r>
      <w:r w:rsidR="0027686C">
        <w:rPr>
          <w:rFonts w:hint="eastAsia"/>
        </w:rPr>
        <w:t>组播</w:t>
      </w:r>
      <w:r>
        <w:rPr>
          <w:rFonts w:hint="eastAsia"/>
        </w:rPr>
        <w:t>与单播的</w:t>
      </w:r>
      <w:r w:rsidR="00BE4787">
        <w:rPr>
          <w:rFonts w:hint="eastAsia"/>
        </w:rPr>
        <w:t>高效</w:t>
      </w:r>
      <w:r w:rsidR="00644DF3">
        <w:rPr>
          <w:rFonts w:hint="eastAsia"/>
        </w:rPr>
        <w:t>数据</w:t>
      </w:r>
      <w:r w:rsidR="0027686C">
        <w:rPr>
          <w:rFonts w:hint="eastAsia"/>
        </w:rPr>
        <w:t>下载系统</w:t>
      </w:r>
      <w:r w:rsidR="00E902CD">
        <w:rPr>
          <w:rFonts w:hint="eastAsia"/>
        </w:rPr>
        <w:t>。</w:t>
      </w:r>
      <w:r w:rsidR="00136116">
        <w:rPr>
          <w:rFonts w:hint="eastAsia"/>
        </w:rPr>
        <w:t>论文</w:t>
      </w:r>
      <w:r w:rsidR="00DA3992">
        <w:rPr>
          <w:rFonts w:hint="eastAsia"/>
        </w:rPr>
        <w:t>采用IP组播组模型，</w:t>
      </w:r>
      <w:r w:rsidR="00FE795C">
        <w:rPr>
          <w:rFonts w:hint="eastAsia"/>
        </w:rPr>
        <w:t>选用</w:t>
      </w:r>
      <w:r w:rsidR="00231F69">
        <w:rPr>
          <w:rFonts w:hint="eastAsia"/>
        </w:rPr>
        <w:t>.NET</w:t>
      </w:r>
      <w:r w:rsidR="00FE795C">
        <w:rPr>
          <w:rFonts w:hint="eastAsia"/>
        </w:rPr>
        <w:t>开发平台，</w:t>
      </w:r>
      <w:r w:rsidR="00DA3992">
        <w:rPr>
          <w:rFonts w:hint="eastAsia"/>
        </w:rPr>
        <w:t>运</w:t>
      </w:r>
      <w:r w:rsidR="00136116">
        <w:rPr>
          <w:rFonts w:hint="eastAsia"/>
        </w:rPr>
        <w:t>用面向对象的C#语言实现论文所设计的系统。</w:t>
      </w:r>
      <w:r w:rsidR="00B91FB5">
        <w:rPr>
          <w:rFonts w:hint="eastAsia"/>
        </w:rPr>
        <w:t>系统运行环境为Windows 2003 或以上版本和Windows Vista 或以上版本。</w:t>
      </w:r>
    </w:p>
    <w:p w:rsidR="001B5836" w:rsidRDefault="00CC495C" w:rsidP="00D657CE">
      <w:pPr>
        <w:pStyle w:val="MSE0"/>
      </w:pPr>
      <w:r>
        <w:rPr>
          <w:rFonts w:hint="eastAsia"/>
        </w:rPr>
        <w:t>本论文所设计的新型数据</w:t>
      </w:r>
      <w:r w:rsidR="005620F2">
        <w:rPr>
          <w:rFonts w:hint="eastAsia"/>
        </w:rPr>
        <w:t>下载系统</w:t>
      </w:r>
      <w:r w:rsidR="001B5836">
        <w:rPr>
          <w:rFonts w:hint="eastAsia"/>
        </w:rPr>
        <w:t>通过</w:t>
      </w:r>
      <w:r>
        <w:rPr>
          <w:rFonts w:hint="eastAsia"/>
        </w:rPr>
        <w:t>联合</w:t>
      </w:r>
      <w:r w:rsidR="008E577A">
        <w:rPr>
          <w:rFonts w:hint="eastAsia"/>
        </w:rPr>
        <w:t>使用网络</w:t>
      </w:r>
      <w:r w:rsidR="0027686C">
        <w:rPr>
          <w:rFonts w:hint="eastAsia"/>
        </w:rPr>
        <w:t>组播</w:t>
      </w:r>
      <w:r>
        <w:rPr>
          <w:rFonts w:hint="eastAsia"/>
        </w:rPr>
        <w:t>和单播</w:t>
      </w:r>
      <w:r w:rsidR="001B5836">
        <w:rPr>
          <w:rFonts w:hint="eastAsia"/>
        </w:rPr>
        <w:t>，</w:t>
      </w:r>
      <w:r w:rsidR="005620F2">
        <w:rPr>
          <w:rFonts w:hint="eastAsia"/>
        </w:rPr>
        <w:t>以达到</w:t>
      </w:r>
      <w:r w:rsidR="008E577A">
        <w:rPr>
          <w:rFonts w:hint="eastAsia"/>
        </w:rPr>
        <w:t>提高生产效率，减少设备投资，降低</w:t>
      </w:r>
      <w:r w:rsidR="00E336AC">
        <w:rPr>
          <w:rFonts w:hint="eastAsia"/>
        </w:rPr>
        <w:t>能</w:t>
      </w:r>
      <w:r w:rsidR="000903F0">
        <w:rPr>
          <w:rFonts w:hint="eastAsia"/>
        </w:rPr>
        <w:t>源消耗</w:t>
      </w:r>
      <w:r w:rsidR="005620F2">
        <w:rPr>
          <w:rFonts w:hint="eastAsia"/>
        </w:rPr>
        <w:t>的目的。</w:t>
      </w:r>
      <w:r>
        <w:rPr>
          <w:rFonts w:hint="eastAsia"/>
        </w:rPr>
        <w:t>该混合模式下的</w:t>
      </w:r>
      <w:r w:rsidR="008E577A">
        <w:rPr>
          <w:rFonts w:hint="eastAsia"/>
        </w:rPr>
        <w:t>数据</w:t>
      </w:r>
      <w:r w:rsidR="000903F0">
        <w:rPr>
          <w:rFonts w:hint="eastAsia"/>
        </w:rPr>
        <w:t>下载系统</w:t>
      </w:r>
      <w:r w:rsidR="00F978FA">
        <w:rPr>
          <w:rFonts w:hint="eastAsia"/>
        </w:rPr>
        <w:t>不但</w:t>
      </w:r>
      <w:r w:rsidR="000903F0">
        <w:rPr>
          <w:rFonts w:hint="eastAsia"/>
        </w:rPr>
        <w:t>能体现</w:t>
      </w:r>
      <w:r w:rsidR="00F978FA">
        <w:rPr>
          <w:rFonts w:hint="eastAsia"/>
        </w:rPr>
        <w:t>比传统拷贝</w:t>
      </w:r>
      <w:r w:rsidR="00F832C6">
        <w:rPr>
          <w:rFonts w:hint="eastAsia"/>
        </w:rPr>
        <w:t>机</w:t>
      </w:r>
      <w:r w:rsidR="008E577A">
        <w:rPr>
          <w:rFonts w:hint="eastAsia"/>
        </w:rPr>
        <w:t>生产</w:t>
      </w:r>
      <w:r w:rsidR="0027686C">
        <w:rPr>
          <w:rFonts w:hint="eastAsia"/>
        </w:rPr>
        <w:t>模式</w:t>
      </w:r>
      <w:r w:rsidR="000903F0">
        <w:rPr>
          <w:rFonts w:hint="eastAsia"/>
        </w:rPr>
        <w:t>自动化</w:t>
      </w:r>
      <w:r w:rsidR="00661CE6">
        <w:rPr>
          <w:rFonts w:hint="eastAsia"/>
        </w:rPr>
        <w:t>程度更高</w:t>
      </w:r>
      <w:r w:rsidR="000903F0">
        <w:rPr>
          <w:rFonts w:hint="eastAsia"/>
        </w:rPr>
        <w:t>、</w:t>
      </w:r>
      <w:r w:rsidR="00662C87">
        <w:rPr>
          <w:rFonts w:hint="eastAsia"/>
        </w:rPr>
        <w:t>性能更</w:t>
      </w:r>
      <w:r w:rsidR="0027686C">
        <w:rPr>
          <w:rFonts w:hint="eastAsia"/>
        </w:rPr>
        <w:t>可靠</w:t>
      </w:r>
      <w:r w:rsidR="00662C87">
        <w:rPr>
          <w:rFonts w:hint="eastAsia"/>
        </w:rPr>
        <w:t>的优点；</w:t>
      </w:r>
      <w:r w:rsidR="0027686C">
        <w:rPr>
          <w:rFonts w:hint="eastAsia"/>
        </w:rPr>
        <w:t>而且</w:t>
      </w:r>
      <w:r w:rsidR="00662C87">
        <w:rPr>
          <w:rFonts w:hint="eastAsia"/>
        </w:rPr>
        <w:t>具有</w:t>
      </w:r>
      <w:r w:rsidR="00F137B7">
        <w:rPr>
          <w:rFonts w:hint="eastAsia"/>
        </w:rPr>
        <w:t>比单一</w:t>
      </w:r>
      <w:r>
        <w:rPr>
          <w:rFonts w:hint="eastAsia"/>
        </w:rPr>
        <w:t>的</w:t>
      </w:r>
      <w:r w:rsidR="00662C87">
        <w:rPr>
          <w:rFonts w:hint="eastAsia"/>
        </w:rPr>
        <w:t>单播数据</w:t>
      </w:r>
      <w:r w:rsidR="000903F0">
        <w:rPr>
          <w:rFonts w:hint="eastAsia"/>
        </w:rPr>
        <w:t>下载</w:t>
      </w:r>
      <w:r w:rsidR="0027686C">
        <w:rPr>
          <w:rFonts w:hint="eastAsia"/>
        </w:rPr>
        <w:t>系统</w:t>
      </w:r>
      <w:r w:rsidR="00F832C6">
        <w:rPr>
          <w:rFonts w:hint="eastAsia"/>
        </w:rPr>
        <w:t>更高</w:t>
      </w:r>
      <w:r w:rsidR="00662C87">
        <w:rPr>
          <w:rFonts w:hint="eastAsia"/>
        </w:rPr>
        <w:t>效</w:t>
      </w:r>
      <w:r w:rsidR="005620F2">
        <w:rPr>
          <w:rFonts w:hint="eastAsia"/>
        </w:rPr>
        <w:t>、</w:t>
      </w:r>
      <w:r w:rsidR="00662C87">
        <w:rPr>
          <w:rFonts w:hint="eastAsia"/>
        </w:rPr>
        <w:t>更稳定、更可靠的优势。</w:t>
      </w:r>
    </w:p>
    <w:p w:rsidR="000903F0" w:rsidRDefault="00661CE6" w:rsidP="00D657CE">
      <w:pPr>
        <w:pStyle w:val="MSE0"/>
      </w:pPr>
      <w:r>
        <w:rPr>
          <w:rFonts w:hint="eastAsia"/>
        </w:rPr>
        <w:t>本</w:t>
      </w:r>
      <w:r w:rsidR="002367AE">
        <w:rPr>
          <w:rFonts w:hint="eastAsia"/>
        </w:rPr>
        <w:t>论文</w:t>
      </w:r>
      <w:r w:rsidR="000D007C">
        <w:rPr>
          <w:rFonts w:hint="eastAsia"/>
        </w:rPr>
        <w:t>所</w:t>
      </w:r>
      <w:r w:rsidR="002367AE">
        <w:rPr>
          <w:rFonts w:hint="eastAsia"/>
        </w:rPr>
        <w:t>涉及</w:t>
      </w:r>
      <w:r w:rsidR="00F137B7">
        <w:rPr>
          <w:rFonts w:hint="eastAsia"/>
        </w:rPr>
        <w:t>的理论和</w:t>
      </w:r>
      <w:r w:rsidR="00A0789B">
        <w:rPr>
          <w:rFonts w:hint="eastAsia"/>
        </w:rPr>
        <w:t>应用</w:t>
      </w:r>
      <w:r w:rsidR="000D007C">
        <w:rPr>
          <w:rFonts w:hint="eastAsia"/>
        </w:rPr>
        <w:t>的技术</w:t>
      </w:r>
      <w:r w:rsidR="00A0789B">
        <w:rPr>
          <w:rFonts w:hint="eastAsia"/>
        </w:rPr>
        <w:t>，</w:t>
      </w:r>
      <w:r w:rsidR="000903F0">
        <w:rPr>
          <w:rFonts w:hint="eastAsia"/>
        </w:rPr>
        <w:t>除了在</w:t>
      </w:r>
      <w:r w:rsidR="004D6674">
        <w:rPr>
          <w:rFonts w:hint="eastAsia"/>
        </w:rPr>
        <w:t>笔记本电脑</w:t>
      </w:r>
      <w:r w:rsidR="000903F0">
        <w:rPr>
          <w:rFonts w:hint="eastAsia"/>
        </w:rPr>
        <w:t>生产企业有</w:t>
      </w:r>
      <w:r w:rsidR="00F832C6">
        <w:rPr>
          <w:rFonts w:hint="eastAsia"/>
        </w:rPr>
        <w:t>实际</w:t>
      </w:r>
      <w:r w:rsidR="00A0789B">
        <w:rPr>
          <w:rFonts w:hint="eastAsia"/>
        </w:rPr>
        <w:t>的应用价值之外</w:t>
      </w:r>
      <w:r w:rsidR="000903F0">
        <w:rPr>
          <w:rFonts w:hint="eastAsia"/>
        </w:rPr>
        <w:t>，</w:t>
      </w:r>
      <w:r w:rsidR="00F832C6">
        <w:rPr>
          <w:rFonts w:hint="eastAsia"/>
        </w:rPr>
        <w:t>在网络音频及视频点播、网络视频会议、多媒体远程教育、</w:t>
      </w:r>
      <w:r w:rsidR="000903F0">
        <w:rPr>
          <w:rFonts w:hint="eastAsia"/>
        </w:rPr>
        <w:t>网络</w:t>
      </w:r>
      <w:r w:rsidR="00F832C6">
        <w:rPr>
          <w:rFonts w:hint="eastAsia"/>
        </w:rPr>
        <w:t>虚拟</w:t>
      </w:r>
      <w:r w:rsidR="00913D38">
        <w:rPr>
          <w:rFonts w:hint="eastAsia"/>
        </w:rPr>
        <w:t>社区和网络</w:t>
      </w:r>
      <w:r>
        <w:rPr>
          <w:rFonts w:hint="eastAsia"/>
        </w:rPr>
        <w:t>游戏</w:t>
      </w:r>
      <w:r w:rsidR="000903F0">
        <w:rPr>
          <w:rFonts w:hint="eastAsia"/>
        </w:rPr>
        <w:t>等</w:t>
      </w:r>
      <w:r w:rsidR="00E1722B">
        <w:rPr>
          <w:rFonts w:hint="eastAsia"/>
        </w:rPr>
        <w:t>其它</w:t>
      </w:r>
      <w:r w:rsidR="00F137B7">
        <w:rPr>
          <w:rFonts w:hint="eastAsia"/>
        </w:rPr>
        <w:t>网络数据传输</w:t>
      </w:r>
      <w:r w:rsidR="00F832C6">
        <w:rPr>
          <w:rFonts w:hint="eastAsia"/>
        </w:rPr>
        <w:t>领域</w:t>
      </w:r>
      <w:r w:rsidR="00E1722B">
        <w:rPr>
          <w:rFonts w:hint="eastAsia"/>
        </w:rPr>
        <w:t>也有广阔的</w:t>
      </w:r>
      <w:r w:rsidR="00F832C6">
        <w:rPr>
          <w:rFonts w:hint="eastAsia"/>
        </w:rPr>
        <w:t>应用和</w:t>
      </w:r>
      <w:r w:rsidR="00E1722B">
        <w:rPr>
          <w:rFonts w:hint="eastAsia"/>
        </w:rPr>
        <w:t>发展</w:t>
      </w:r>
      <w:r w:rsidR="000903F0">
        <w:rPr>
          <w:rFonts w:hint="eastAsia"/>
        </w:rPr>
        <w:t>前景。</w:t>
      </w:r>
    </w:p>
    <w:p w:rsidR="009D1678" w:rsidRDefault="009D1678" w:rsidP="00D657CE">
      <w:pPr>
        <w:pStyle w:val="MSE0"/>
      </w:pPr>
    </w:p>
    <w:p w:rsidR="005B174A" w:rsidRPr="00AE0C97" w:rsidRDefault="00A71A09" w:rsidP="00AE0C97">
      <w:pPr>
        <w:pStyle w:val="MSE0"/>
        <w:ind w:firstLineChars="0" w:firstLine="0"/>
      </w:pPr>
      <w:r w:rsidRPr="00C60162">
        <w:rPr>
          <w:rFonts w:hint="eastAsia"/>
          <w:b/>
        </w:rPr>
        <w:t>关键字：</w:t>
      </w:r>
      <w:r w:rsidR="00662C87">
        <w:rPr>
          <w:rFonts w:hint="eastAsia"/>
        </w:rPr>
        <w:t>组播、单播、结</w:t>
      </w:r>
      <w:r w:rsidR="00BE4787" w:rsidRPr="00AE0C97">
        <w:rPr>
          <w:rFonts w:hint="eastAsia"/>
        </w:rPr>
        <w:t>合、高效、可靠</w:t>
      </w:r>
    </w:p>
    <w:p w:rsidR="003972A7" w:rsidRDefault="003972A7" w:rsidP="005B174A">
      <w:pPr>
        <w:pStyle w:val="MSE0"/>
        <w:ind w:firstLineChars="0" w:firstLine="0"/>
        <w:jc w:val="left"/>
        <w:rPr>
          <w:b/>
        </w:rPr>
      </w:pPr>
    </w:p>
    <w:p w:rsidR="005575E2" w:rsidRDefault="005575E2" w:rsidP="005B174A">
      <w:pPr>
        <w:pStyle w:val="MSE0"/>
        <w:ind w:firstLineChars="0" w:firstLine="0"/>
        <w:jc w:val="left"/>
        <w:rPr>
          <w:b/>
        </w:rPr>
        <w:sectPr w:rsidR="005575E2" w:rsidSect="00AD26A0">
          <w:headerReference w:type="default" r:id="rId12"/>
          <w:footerReference w:type="default" r:id="rId13"/>
          <w:pgSz w:w="11906" w:h="16838"/>
          <w:pgMar w:top="1440" w:right="1800" w:bottom="1440" w:left="1800" w:header="851" w:footer="992" w:gutter="0"/>
          <w:pgNumType w:start="1"/>
          <w:cols w:space="425"/>
          <w:docGrid w:type="lines" w:linePitch="312"/>
        </w:sectPr>
      </w:pPr>
    </w:p>
    <w:p w:rsidR="003972A7" w:rsidRPr="00507356" w:rsidRDefault="00324B29" w:rsidP="00976DB5">
      <w:pPr>
        <w:pStyle w:val="MSE"/>
        <w:rPr>
          <w:rFonts w:ascii="Arial" w:hAnsi="Arial" w:cs="Arial"/>
        </w:rPr>
      </w:pPr>
      <w:bookmarkStart w:id="27" w:name="_Toc292873141"/>
      <w:r w:rsidRPr="00324B29">
        <w:rPr>
          <w:rFonts w:ascii="Arial" w:hAnsi="Arial" w:cs="Arial"/>
        </w:rPr>
        <w:lastRenderedPageBreak/>
        <w:t>Abstract</w:t>
      </w:r>
      <w:bookmarkEnd w:id="27"/>
    </w:p>
    <w:p w:rsidR="00351ADA" w:rsidRPr="00351ADA" w:rsidRDefault="00351ADA" w:rsidP="00351ADA">
      <w:pPr>
        <w:pStyle w:val="MSE0"/>
        <w:jc w:val="left"/>
        <w:rPr>
          <w:rFonts w:ascii="Arial" w:hAnsi="Arial" w:cs="Arial"/>
        </w:rPr>
      </w:pPr>
      <w:r w:rsidRPr="00351ADA">
        <w:rPr>
          <w:rFonts w:ascii="Arial" w:hAnsi="Arial" w:cs="Arial" w:hint="eastAsia"/>
        </w:rPr>
        <w:t>The development of the information technology leads th</w:t>
      </w:r>
      <w:r w:rsidR="008C4943">
        <w:rPr>
          <w:rFonts w:ascii="Arial" w:hAnsi="Arial" w:cs="Arial" w:hint="eastAsia"/>
        </w:rPr>
        <w:t>e change of the production in the modern companies and factories</w:t>
      </w:r>
      <w:r w:rsidRPr="00351ADA">
        <w:rPr>
          <w:rFonts w:ascii="Arial" w:hAnsi="Arial" w:cs="Arial" w:hint="eastAsia"/>
        </w:rPr>
        <w:t>. The IT technology has</w:t>
      </w:r>
      <w:r w:rsidR="000A43E7">
        <w:rPr>
          <w:rFonts w:ascii="Arial" w:hAnsi="Arial" w:cs="Arial" w:hint="eastAsia"/>
        </w:rPr>
        <w:t xml:space="preserve"> been one of the main factor</w:t>
      </w:r>
      <w:r w:rsidR="00A10AEE">
        <w:rPr>
          <w:rFonts w:ascii="Arial" w:hAnsi="Arial" w:cs="Arial" w:hint="eastAsia"/>
        </w:rPr>
        <w:t>s</w:t>
      </w:r>
      <w:r w:rsidR="000A43E7">
        <w:rPr>
          <w:rFonts w:ascii="Arial" w:hAnsi="Arial" w:cs="Arial" w:hint="eastAsia"/>
        </w:rPr>
        <w:t xml:space="preserve"> for </w:t>
      </w:r>
      <w:r w:rsidR="000A43E7">
        <w:rPr>
          <w:rFonts w:ascii="Arial" w:hAnsi="Arial" w:cs="Arial"/>
        </w:rPr>
        <w:t>surviv</w:t>
      </w:r>
      <w:r w:rsidR="000A43E7">
        <w:rPr>
          <w:rFonts w:ascii="Arial" w:hAnsi="Arial" w:cs="Arial" w:hint="eastAsia"/>
        </w:rPr>
        <w:t>ing</w:t>
      </w:r>
      <w:r w:rsidR="00D4456C">
        <w:rPr>
          <w:rFonts w:ascii="Arial" w:hAnsi="Arial" w:cs="Arial" w:hint="eastAsia"/>
        </w:rPr>
        <w:t xml:space="preserve"> </w:t>
      </w:r>
      <w:r w:rsidRPr="00351ADA">
        <w:rPr>
          <w:rFonts w:ascii="Arial" w:hAnsi="Arial" w:cs="Arial" w:hint="eastAsia"/>
        </w:rPr>
        <w:t>and</w:t>
      </w:r>
      <w:r>
        <w:rPr>
          <w:rFonts w:ascii="Arial" w:hAnsi="Arial" w:cs="Arial" w:hint="eastAsia"/>
        </w:rPr>
        <w:t xml:space="preserve"> </w:t>
      </w:r>
      <w:r w:rsidR="000A43E7">
        <w:rPr>
          <w:rFonts w:ascii="Arial" w:hAnsi="Arial" w:cs="Arial" w:hint="eastAsia"/>
        </w:rPr>
        <w:t xml:space="preserve">developing </w:t>
      </w:r>
      <w:r w:rsidR="00F61660">
        <w:rPr>
          <w:rFonts w:ascii="Arial" w:hAnsi="Arial" w:cs="Arial" w:hint="eastAsia"/>
        </w:rPr>
        <w:t>the</w:t>
      </w:r>
      <w:r w:rsidR="00E0396B">
        <w:rPr>
          <w:rFonts w:ascii="Arial" w:hAnsi="Arial" w:cs="Arial" w:hint="eastAsia"/>
        </w:rPr>
        <w:t xml:space="preserve"> </w:t>
      </w:r>
      <w:r>
        <w:rPr>
          <w:rFonts w:ascii="Arial" w:hAnsi="Arial" w:cs="Arial" w:hint="eastAsia"/>
        </w:rPr>
        <w:t>en</w:t>
      </w:r>
      <w:r w:rsidRPr="00351ADA">
        <w:rPr>
          <w:rFonts w:ascii="Arial" w:hAnsi="Arial" w:cs="Arial" w:hint="eastAsia"/>
        </w:rPr>
        <w:t>terprise</w:t>
      </w:r>
      <w:r w:rsidR="00F61660">
        <w:rPr>
          <w:rFonts w:ascii="Arial" w:hAnsi="Arial" w:cs="Arial" w:hint="eastAsia"/>
        </w:rPr>
        <w:t>s</w:t>
      </w:r>
      <w:r w:rsidRPr="00351ADA">
        <w:rPr>
          <w:rFonts w:ascii="Arial" w:hAnsi="Arial" w:cs="Arial" w:hint="eastAsia"/>
        </w:rPr>
        <w:t xml:space="preserve">. </w:t>
      </w:r>
      <w:r w:rsidR="000A43E7">
        <w:rPr>
          <w:rFonts w:ascii="Arial" w:hAnsi="Arial" w:cs="Arial" w:hint="eastAsia"/>
        </w:rPr>
        <w:t xml:space="preserve">The modernization </w:t>
      </w:r>
      <w:r w:rsidRPr="00351ADA">
        <w:rPr>
          <w:rFonts w:ascii="Arial" w:hAnsi="Arial" w:cs="Arial" w:hint="eastAsia"/>
        </w:rPr>
        <w:t xml:space="preserve">of a company must be on the </w:t>
      </w:r>
      <w:r>
        <w:rPr>
          <w:rFonts w:ascii="Arial" w:hAnsi="Arial" w:cs="Arial" w:hint="eastAsia"/>
        </w:rPr>
        <w:t>foundation of the</w:t>
      </w:r>
      <w:r w:rsidR="004C4B42">
        <w:rPr>
          <w:rFonts w:ascii="Arial" w:hAnsi="Arial" w:cs="Arial" w:hint="eastAsia"/>
        </w:rPr>
        <w:t xml:space="preserve"> </w:t>
      </w:r>
      <w:proofErr w:type="spellStart"/>
      <w:r w:rsidRPr="00351ADA">
        <w:rPr>
          <w:rFonts w:ascii="Arial" w:hAnsi="Arial" w:cs="Arial" w:hint="eastAsia"/>
        </w:rPr>
        <w:t>info</w:t>
      </w:r>
      <w:r w:rsidR="00141B96">
        <w:rPr>
          <w:rFonts w:ascii="Arial" w:hAnsi="Arial" w:cs="Arial" w:hint="eastAsia"/>
        </w:rPr>
        <w:t>r</w:t>
      </w:r>
      <w:r w:rsidR="000A43E7">
        <w:rPr>
          <w:rFonts w:ascii="Arial" w:hAnsi="Arial" w:cs="Arial" w:hint="eastAsia"/>
        </w:rPr>
        <w:t>ma</w:t>
      </w:r>
      <w:r>
        <w:rPr>
          <w:rFonts w:ascii="Arial" w:hAnsi="Arial" w:cs="Arial" w:hint="eastAsia"/>
        </w:rPr>
        <w:t>t</w:t>
      </w:r>
      <w:r w:rsidRPr="00351ADA">
        <w:rPr>
          <w:rFonts w:ascii="Arial" w:hAnsi="Arial" w:cs="Arial" w:hint="eastAsia"/>
        </w:rPr>
        <w:t>i</w:t>
      </w:r>
      <w:r w:rsidR="00E56DAA">
        <w:rPr>
          <w:rFonts w:ascii="Arial" w:hAnsi="Arial" w:cs="Arial" w:hint="eastAsia"/>
        </w:rPr>
        <w:t>z</w:t>
      </w:r>
      <w:r w:rsidR="004C4B42">
        <w:rPr>
          <w:rFonts w:ascii="Arial" w:hAnsi="Arial" w:cs="Arial" w:hint="eastAsia"/>
        </w:rPr>
        <w:t>ation</w:t>
      </w:r>
      <w:proofErr w:type="spellEnd"/>
      <w:r w:rsidR="004C4B42">
        <w:rPr>
          <w:rFonts w:ascii="Arial" w:hAnsi="Arial" w:cs="Arial" w:hint="eastAsia"/>
        </w:rPr>
        <w:t>. The enhancement</w:t>
      </w:r>
      <w:r w:rsidRPr="00351ADA">
        <w:rPr>
          <w:rFonts w:ascii="Arial" w:hAnsi="Arial" w:cs="Arial" w:hint="eastAsia"/>
        </w:rPr>
        <w:t xml:space="preserve"> of the production efficiency must be with premise of the </w:t>
      </w:r>
      <w:proofErr w:type="spellStart"/>
      <w:r w:rsidR="004C4B42" w:rsidRPr="00351ADA">
        <w:rPr>
          <w:rFonts w:ascii="Arial" w:hAnsi="Arial" w:cs="Arial" w:hint="eastAsia"/>
        </w:rPr>
        <w:t>info</w:t>
      </w:r>
      <w:r w:rsidR="00141B96">
        <w:rPr>
          <w:rFonts w:ascii="Arial" w:hAnsi="Arial" w:cs="Arial" w:hint="eastAsia"/>
        </w:rPr>
        <w:t>r</w:t>
      </w:r>
      <w:r w:rsidR="004C4B42">
        <w:rPr>
          <w:rFonts w:ascii="Arial" w:hAnsi="Arial" w:cs="Arial" w:hint="eastAsia"/>
        </w:rPr>
        <w:t>mat</w:t>
      </w:r>
      <w:r w:rsidR="004C4B42" w:rsidRPr="00351ADA">
        <w:rPr>
          <w:rFonts w:ascii="Arial" w:hAnsi="Arial" w:cs="Arial" w:hint="eastAsia"/>
        </w:rPr>
        <w:t>i</w:t>
      </w:r>
      <w:r w:rsidR="004C4B42">
        <w:rPr>
          <w:rFonts w:ascii="Arial" w:hAnsi="Arial" w:cs="Arial" w:hint="eastAsia"/>
        </w:rPr>
        <w:t>zation</w:t>
      </w:r>
      <w:proofErr w:type="spellEnd"/>
      <w:r w:rsidR="004C4B42">
        <w:rPr>
          <w:rFonts w:ascii="Arial" w:hAnsi="Arial" w:cs="Arial" w:hint="eastAsia"/>
        </w:rPr>
        <w:t xml:space="preserve"> too</w:t>
      </w:r>
      <w:r w:rsidRPr="00351ADA">
        <w:rPr>
          <w:rFonts w:ascii="Arial" w:hAnsi="Arial" w:cs="Arial" w:hint="eastAsia"/>
        </w:rPr>
        <w:t>.</w:t>
      </w:r>
    </w:p>
    <w:p w:rsidR="00351ADA" w:rsidRPr="00351ADA" w:rsidRDefault="00C03879" w:rsidP="00351ADA">
      <w:pPr>
        <w:pStyle w:val="MSE0"/>
        <w:jc w:val="left"/>
        <w:rPr>
          <w:rFonts w:ascii="Arial" w:hAnsi="Arial" w:cs="Arial"/>
        </w:rPr>
      </w:pPr>
      <w:r>
        <w:rPr>
          <w:rFonts w:ascii="Arial" w:hAnsi="Arial" w:cs="Arial" w:hint="eastAsia"/>
        </w:rPr>
        <w:t>During</w:t>
      </w:r>
      <w:r w:rsidR="00351ADA">
        <w:rPr>
          <w:rFonts w:ascii="Arial" w:hAnsi="Arial" w:cs="Arial" w:hint="eastAsia"/>
        </w:rPr>
        <w:t xml:space="preserve"> the process of the </w:t>
      </w:r>
      <w:proofErr w:type="spellStart"/>
      <w:r w:rsidR="004C4B42" w:rsidRPr="00351ADA">
        <w:rPr>
          <w:rFonts w:ascii="Arial" w:hAnsi="Arial" w:cs="Arial" w:hint="eastAsia"/>
        </w:rPr>
        <w:t>info</w:t>
      </w:r>
      <w:r w:rsidR="00332D9D">
        <w:rPr>
          <w:rFonts w:ascii="Arial" w:hAnsi="Arial" w:cs="Arial" w:hint="eastAsia"/>
        </w:rPr>
        <w:t>r</w:t>
      </w:r>
      <w:r w:rsidR="004C4B42">
        <w:rPr>
          <w:rFonts w:ascii="Arial" w:hAnsi="Arial" w:cs="Arial" w:hint="eastAsia"/>
        </w:rPr>
        <w:t>mat</w:t>
      </w:r>
      <w:r w:rsidR="004C4B42" w:rsidRPr="00351ADA">
        <w:rPr>
          <w:rFonts w:ascii="Arial" w:hAnsi="Arial" w:cs="Arial" w:hint="eastAsia"/>
        </w:rPr>
        <w:t>i</w:t>
      </w:r>
      <w:r w:rsidR="008C4943">
        <w:rPr>
          <w:rFonts w:ascii="Arial" w:hAnsi="Arial" w:cs="Arial" w:hint="eastAsia"/>
        </w:rPr>
        <w:t>zation</w:t>
      </w:r>
      <w:proofErr w:type="spellEnd"/>
      <w:r w:rsidR="00351ADA" w:rsidRPr="00351ADA">
        <w:rPr>
          <w:rFonts w:ascii="Arial" w:hAnsi="Arial" w:cs="Arial" w:hint="eastAsia"/>
        </w:rPr>
        <w:t xml:space="preserve"> in the enterprise, the ne</w:t>
      </w:r>
      <w:r w:rsidR="00351ADA">
        <w:rPr>
          <w:rFonts w:ascii="Arial" w:hAnsi="Arial" w:cs="Arial" w:hint="eastAsia"/>
        </w:rPr>
        <w:t xml:space="preserve">tworking technology is the field </w:t>
      </w:r>
      <w:r w:rsidR="00351ADA" w:rsidRPr="00351ADA">
        <w:rPr>
          <w:rFonts w:ascii="Arial" w:hAnsi="Arial" w:cs="Arial" w:hint="eastAsia"/>
        </w:rPr>
        <w:t xml:space="preserve">which nobody can </w:t>
      </w:r>
      <w:r w:rsidR="00351ADA">
        <w:rPr>
          <w:rFonts w:ascii="Arial" w:hAnsi="Arial" w:cs="Arial" w:hint="eastAsia"/>
        </w:rPr>
        <w:t>avo</w:t>
      </w:r>
      <w:r w:rsidR="00276737">
        <w:rPr>
          <w:rFonts w:ascii="Arial" w:hAnsi="Arial" w:cs="Arial" w:hint="eastAsia"/>
        </w:rPr>
        <w:t>i</w:t>
      </w:r>
      <w:r w:rsidR="00351ADA">
        <w:rPr>
          <w:rFonts w:ascii="Arial" w:hAnsi="Arial" w:cs="Arial" w:hint="eastAsia"/>
        </w:rPr>
        <w:t>d</w:t>
      </w:r>
      <w:r w:rsidR="005E2C94">
        <w:rPr>
          <w:rFonts w:ascii="Arial" w:hAnsi="Arial" w:cs="Arial" w:hint="eastAsia"/>
        </w:rPr>
        <w:t>. I</w:t>
      </w:r>
      <w:r w:rsidR="00351ADA" w:rsidRPr="00351ADA">
        <w:rPr>
          <w:rFonts w:ascii="Arial" w:hAnsi="Arial" w:cs="Arial" w:hint="eastAsia"/>
        </w:rPr>
        <w:t xml:space="preserve">n the </w:t>
      </w:r>
      <w:r w:rsidR="00D4456C">
        <w:rPr>
          <w:rFonts w:ascii="Arial" w:hAnsi="Arial" w:cs="Arial" w:hint="eastAsia"/>
        </w:rPr>
        <w:t>fast-developing</w:t>
      </w:r>
      <w:r w:rsidR="009E2B32">
        <w:rPr>
          <w:rFonts w:ascii="Arial" w:hAnsi="Arial" w:cs="Arial" w:hint="eastAsia"/>
        </w:rPr>
        <w:t xml:space="preserve"> networking theories</w:t>
      </w:r>
      <w:r w:rsidR="00351ADA" w:rsidRPr="00351ADA">
        <w:rPr>
          <w:rFonts w:ascii="Arial" w:hAnsi="Arial" w:cs="Arial" w:hint="eastAsia"/>
        </w:rPr>
        <w:t xml:space="preserve"> and application</w:t>
      </w:r>
      <w:r w:rsidR="009E2B32">
        <w:rPr>
          <w:rFonts w:ascii="Arial" w:hAnsi="Arial" w:cs="Arial" w:hint="eastAsia"/>
        </w:rPr>
        <w:t>s</w:t>
      </w:r>
      <w:r w:rsidR="00351ADA" w:rsidRPr="00351ADA">
        <w:rPr>
          <w:rFonts w:ascii="Arial" w:hAnsi="Arial" w:cs="Arial" w:hint="eastAsia"/>
        </w:rPr>
        <w:t>,</w:t>
      </w:r>
      <w:r w:rsidR="00276737">
        <w:rPr>
          <w:rFonts w:ascii="Arial" w:hAnsi="Arial" w:cs="Arial" w:hint="eastAsia"/>
        </w:rPr>
        <w:t xml:space="preserve"> </w:t>
      </w:r>
      <w:r w:rsidR="00351ADA" w:rsidRPr="00351ADA">
        <w:rPr>
          <w:rFonts w:ascii="Arial" w:hAnsi="Arial" w:cs="Arial" w:hint="eastAsia"/>
        </w:rPr>
        <w:t xml:space="preserve">the networking </w:t>
      </w:r>
      <w:r w:rsidR="00276737">
        <w:rPr>
          <w:rFonts w:ascii="Arial" w:hAnsi="Arial" w:cs="Arial" w:hint="eastAsia"/>
        </w:rPr>
        <w:t>multicast own</w:t>
      </w:r>
      <w:r w:rsidR="00D4456C">
        <w:rPr>
          <w:rFonts w:ascii="Arial" w:hAnsi="Arial" w:cs="Arial" w:hint="eastAsia"/>
        </w:rPr>
        <w:t>s</w:t>
      </w:r>
      <w:r w:rsidR="00276737">
        <w:rPr>
          <w:rFonts w:ascii="Arial" w:hAnsi="Arial" w:cs="Arial" w:hint="eastAsia"/>
        </w:rPr>
        <w:t xml:space="preserve"> its most important</w:t>
      </w:r>
      <w:r w:rsidR="00351ADA" w:rsidRPr="00351ADA">
        <w:rPr>
          <w:rFonts w:ascii="Arial" w:hAnsi="Arial" w:cs="Arial" w:hint="eastAsia"/>
        </w:rPr>
        <w:t xml:space="preserve"> </w:t>
      </w:r>
      <w:r w:rsidR="00276737">
        <w:rPr>
          <w:rFonts w:ascii="Arial" w:hAnsi="Arial" w:cs="Arial" w:hint="eastAsia"/>
        </w:rPr>
        <w:t>condition</w:t>
      </w:r>
      <w:r w:rsidR="00351ADA" w:rsidRPr="00351ADA">
        <w:rPr>
          <w:rFonts w:ascii="Arial" w:hAnsi="Arial" w:cs="Arial" w:hint="eastAsia"/>
        </w:rPr>
        <w:t xml:space="preserve">. The new theory </w:t>
      </w:r>
      <w:r w:rsidR="00276737" w:rsidRPr="00351ADA">
        <w:rPr>
          <w:rFonts w:ascii="Arial" w:hAnsi="Arial" w:cs="Arial" w:hint="eastAsia"/>
        </w:rPr>
        <w:t xml:space="preserve">and protocol </w:t>
      </w:r>
      <w:r w:rsidR="00351ADA" w:rsidRPr="00351ADA">
        <w:rPr>
          <w:rFonts w:ascii="Arial" w:hAnsi="Arial" w:cs="Arial" w:hint="eastAsia"/>
        </w:rPr>
        <w:t>of</w:t>
      </w:r>
      <w:r w:rsidR="00276737">
        <w:rPr>
          <w:rFonts w:ascii="Arial" w:hAnsi="Arial" w:cs="Arial" w:hint="eastAsia"/>
        </w:rPr>
        <w:t xml:space="preserve"> </w:t>
      </w:r>
      <w:r w:rsidR="00351ADA" w:rsidRPr="00351ADA">
        <w:rPr>
          <w:rFonts w:ascii="Arial" w:hAnsi="Arial" w:cs="Arial" w:hint="eastAsia"/>
        </w:rPr>
        <w:t>the multicast con</w:t>
      </w:r>
      <w:r w:rsidR="00276737">
        <w:rPr>
          <w:rFonts w:ascii="Arial" w:hAnsi="Arial" w:cs="Arial"/>
        </w:rPr>
        <w:t>tinu</w:t>
      </w:r>
      <w:r w:rsidR="00276737">
        <w:rPr>
          <w:rFonts w:ascii="Arial" w:hAnsi="Arial" w:cs="Arial" w:hint="eastAsia"/>
        </w:rPr>
        <w:t xml:space="preserve">e </w:t>
      </w:r>
      <w:r w:rsidR="00276737">
        <w:rPr>
          <w:rFonts w:ascii="Arial" w:hAnsi="Arial" w:cs="Arial"/>
        </w:rPr>
        <w:t xml:space="preserve">to </w:t>
      </w:r>
      <w:r w:rsidR="009E2B32">
        <w:rPr>
          <w:rFonts w:ascii="Arial" w:hAnsi="Arial" w:cs="Arial" w:hint="eastAsia"/>
        </w:rPr>
        <w:t>appear.</w:t>
      </w:r>
      <w:r w:rsidR="00D72471">
        <w:rPr>
          <w:rFonts w:ascii="Arial" w:hAnsi="Arial" w:cs="Arial"/>
        </w:rPr>
        <w:t xml:space="preserve"> On the other hand mul</w:t>
      </w:r>
      <w:r w:rsidR="00D72471">
        <w:rPr>
          <w:rFonts w:ascii="Arial" w:hAnsi="Arial" w:cs="Arial" w:hint="eastAsia"/>
        </w:rPr>
        <w:t>ti</w:t>
      </w:r>
      <w:r w:rsidR="00351ADA" w:rsidRPr="00351ADA">
        <w:rPr>
          <w:rFonts w:ascii="Arial" w:hAnsi="Arial" w:cs="Arial"/>
        </w:rPr>
        <w:t>cas</w:t>
      </w:r>
      <w:r w:rsidR="00276737">
        <w:rPr>
          <w:rFonts w:ascii="Arial" w:hAnsi="Arial" w:cs="Arial" w:hint="eastAsia"/>
        </w:rPr>
        <w:t>t</w:t>
      </w:r>
      <w:r w:rsidR="00351ADA" w:rsidRPr="00351ADA">
        <w:rPr>
          <w:rFonts w:ascii="Arial" w:hAnsi="Arial" w:cs="Arial"/>
        </w:rPr>
        <w:t xml:space="preserve"> tech</w:t>
      </w:r>
      <w:r w:rsidR="00276737">
        <w:rPr>
          <w:rFonts w:ascii="Arial" w:hAnsi="Arial" w:cs="Arial"/>
        </w:rPr>
        <w:t>nology has been used more wid</w:t>
      </w:r>
      <w:r w:rsidR="00276737">
        <w:rPr>
          <w:rFonts w:ascii="Arial" w:hAnsi="Arial" w:cs="Arial" w:hint="eastAsia"/>
        </w:rPr>
        <w:t xml:space="preserve">ely </w:t>
      </w:r>
      <w:r w:rsidR="00276737">
        <w:rPr>
          <w:rFonts w:ascii="Arial" w:hAnsi="Arial" w:cs="Arial"/>
        </w:rPr>
        <w:t>and popula</w:t>
      </w:r>
      <w:r w:rsidR="00276737">
        <w:rPr>
          <w:rFonts w:ascii="Arial" w:hAnsi="Arial" w:cs="Arial" w:hint="eastAsia"/>
        </w:rPr>
        <w:t>r</w:t>
      </w:r>
      <w:r w:rsidR="00D72471">
        <w:rPr>
          <w:rFonts w:ascii="Arial" w:hAnsi="Arial" w:cs="Arial" w:hint="eastAsia"/>
        </w:rPr>
        <w:t>ly</w:t>
      </w:r>
      <w:r w:rsidR="00D72471">
        <w:rPr>
          <w:rFonts w:ascii="Arial" w:hAnsi="Arial" w:cs="Arial"/>
        </w:rPr>
        <w:t xml:space="preserve"> in the soci</w:t>
      </w:r>
      <w:r w:rsidR="00D72471">
        <w:rPr>
          <w:rFonts w:ascii="Arial" w:hAnsi="Arial" w:cs="Arial" w:hint="eastAsia"/>
        </w:rPr>
        <w:t>al</w:t>
      </w:r>
      <w:r w:rsidR="00351ADA" w:rsidRPr="00351ADA">
        <w:rPr>
          <w:rFonts w:ascii="Arial" w:hAnsi="Arial" w:cs="Arial"/>
        </w:rPr>
        <w:t xml:space="preserve"> production and life.</w:t>
      </w:r>
    </w:p>
    <w:p w:rsidR="00351ADA" w:rsidRPr="00351ADA" w:rsidRDefault="00D72471" w:rsidP="00351ADA">
      <w:pPr>
        <w:pStyle w:val="MSE0"/>
        <w:jc w:val="left"/>
        <w:rPr>
          <w:rFonts w:ascii="Arial" w:hAnsi="Arial" w:cs="Arial"/>
        </w:rPr>
      </w:pPr>
      <w:proofErr w:type="spellStart"/>
      <w:r>
        <w:rPr>
          <w:rFonts w:ascii="Arial" w:hAnsi="Arial" w:cs="Arial" w:hint="eastAsia"/>
        </w:rPr>
        <w:t>Unicast</w:t>
      </w:r>
      <w:proofErr w:type="spellEnd"/>
      <w:r>
        <w:rPr>
          <w:rFonts w:ascii="Arial" w:hAnsi="Arial" w:cs="Arial" w:hint="eastAsia"/>
        </w:rPr>
        <w:t xml:space="preserve"> is </w:t>
      </w:r>
      <w:r w:rsidR="004B164D">
        <w:rPr>
          <w:rFonts w:ascii="Arial" w:hAnsi="Arial" w:cs="Arial" w:hint="eastAsia"/>
        </w:rPr>
        <w:t xml:space="preserve">the </w:t>
      </w:r>
      <w:r w:rsidR="0019253D">
        <w:rPr>
          <w:rFonts w:ascii="Arial" w:hAnsi="Arial" w:cs="Arial" w:hint="eastAsia"/>
        </w:rPr>
        <w:t>other important field</w:t>
      </w:r>
      <w:r w:rsidR="004C4B42">
        <w:rPr>
          <w:rFonts w:ascii="Arial" w:hAnsi="Arial" w:cs="Arial" w:hint="eastAsia"/>
        </w:rPr>
        <w:t xml:space="preserve"> in opposition</w:t>
      </w:r>
      <w:r w:rsidR="00BE4787">
        <w:rPr>
          <w:rFonts w:ascii="Arial" w:hAnsi="Arial" w:cs="Arial" w:hint="eastAsia"/>
        </w:rPr>
        <w:t xml:space="preserve"> to </w:t>
      </w:r>
      <w:r>
        <w:rPr>
          <w:rFonts w:ascii="Arial" w:hAnsi="Arial" w:cs="Arial" w:hint="eastAsia"/>
        </w:rPr>
        <w:t>the multi</w:t>
      </w:r>
      <w:r w:rsidR="00351ADA" w:rsidRPr="00351ADA">
        <w:rPr>
          <w:rFonts w:ascii="Arial" w:hAnsi="Arial" w:cs="Arial" w:hint="eastAsia"/>
        </w:rPr>
        <w:t xml:space="preserve">cast, it </w:t>
      </w:r>
      <w:r>
        <w:rPr>
          <w:rFonts w:ascii="Arial" w:hAnsi="Arial" w:cs="Arial" w:hint="eastAsia"/>
        </w:rPr>
        <w:t xml:space="preserve">also </w:t>
      </w:r>
      <w:r w:rsidR="00FA00A0">
        <w:rPr>
          <w:rFonts w:ascii="Arial" w:hAnsi="Arial" w:cs="Arial" w:hint="eastAsia"/>
        </w:rPr>
        <w:t>spreads</w:t>
      </w:r>
      <w:r>
        <w:rPr>
          <w:rFonts w:ascii="Arial" w:hAnsi="Arial" w:cs="Arial" w:hint="eastAsia"/>
        </w:rPr>
        <w:t xml:space="preserve"> </w:t>
      </w:r>
      <w:r w:rsidR="00BE4787">
        <w:rPr>
          <w:rFonts w:ascii="Arial" w:hAnsi="Arial" w:cs="Arial"/>
        </w:rPr>
        <w:t>widely</w:t>
      </w:r>
      <w:r w:rsidR="00BE4787">
        <w:rPr>
          <w:rFonts w:ascii="Arial" w:hAnsi="Arial" w:cs="Arial" w:hint="eastAsia"/>
        </w:rPr>
        <w:t xml:space="preserve">. It </w:t>
      </w:r>
      <w:r>
        <w:rPr>
          <w:rFonts w:ascii="Arial" w:hAnsi="Arial" w:cs="Arial" w:hint="eastAsia"/>
        </w:rPr>
        <w:t>can support robust and stable</w:t>
      </w:r>
      <w:r w:rsidR="00351ADA" w:rsidRPr="00351ADA">
        <w:rPr>
          <w:rFonts w:ascii="Arial" w:hAnsi="Arial" w:cs="Arial" w:hint="eastAsia"/>
        </w:rPr>
        <w:t xml:space="preserve"> </w:t>
      </w:r>
      <w:r w:rsidR="00A10471">
        <w:rPr>
          <w:rFonts w:ascii="Arial" w:hAnsi="Arial" w:cs="Arial" w:hint="eastAsia"/>
        </w:rPr>
        <w:t xml:space="preserve">data </w:t>
      </w:r>
      <w:r w:rsidR="00351ADA" w:rsidRPr="00351ADA">
        <w:rPr>
          <w:rFonts w:ascii="Arial" w:hAnsi="Arial" w:cs="Arial" w:hint="eastAsia"/>
        </w:rPr>
        <w:t>t</w:t>
      </w:r>
      <w:r w:rsidR="00866C4C">
        <w:rPr>
          <w:rFonts w:ascii="Arial" w:hAnsi="Arial" w:cs="Arial" w:hint="eastAsia"/>
        </w:rPr>
        <w:t xml:space="preserve">ransmission, so it is </w:t>
      </w:r>
      <w:r w:rsidR="00A10471">
        <w:rPr>
          <w:rFonts w:ascii="Arial" w:hAnsi="Arial" w:cs="Arial" w:hint="eastAsia"/>
        </w:rPr>
        <w:t xml:space="preserve">also </w:t>
      </w:r>
      <w:r w:rsidR="00866C4C">
        <w:rPr>
          <w:rFonts w:ascii="Arial" w:hAnsi="Arial" w:cs="Arial" w:hint="eastAsia"/>
        </w:rPr>
        <w:t>used popularly</w:t>
      </w:r>
      <w:r w:rsidR="00351ADA" w:rsidRPr="00351ADA">
        <w:rPr>
          <w:rFonts w:ascii="Arial" w:hAnsi="Arial" w:cs="Arial" w:hint="eastAsia"/>
        </w:rPr>
        <w:t xml:space="preserve"> in the</w:t>
      </w:r>
      <w:r w:rsidR="00BE4787">
        <w:rPr>
          <w:rFonts w:ascii="Arial" w:hAnsi="Arial" w:cs="Arial" w:hint="eastAsia"/>
        </w:rPr>
        <w:t xml:space="preserve"> h</w:t>
      </w:r>
      <w:r w:rsidR="00A10471">
        <w:rPr>
          <w:rFonts w:ascii="Arial" w:hAnsi="Arial" w:cs="Arial" w:hint="eastAsia"/>
        </w:rPr>
        <w:t>uman production and life</w:t>
      </w:r>
      <w:r w:rsidR="00351ADA" w:rsidRPr="00351ADA">
        <w:rPr>
          <w:rFonts w:ascii="Arial" w:hAnsi="Arial" w:cs="Arial" w:hint="eastAsia"/>
        </w:rPr>
        <w:t>.</w:t>
      </w:r>
    </w:p>
    <w:p w:rsidR="00351ADA" w:rsidRDefault="00351ADA" w:rsidP="00351ADA">
      <w:pPr>
        <w:pStyle w:val="MSE0"/>
        <w:jc w:val="left"/>
        <w:rPr>
          <w:rFonts w:ascii="Arial" w:hAnsi="Arial" w:cs="Arial"/>
        </w:rPr>
      </w:pPr>
      <w:r w:rsidRPr="00351ADA">
        <w:rPr>
          <w:rFonts w:ascii="Arial" w:hAnsi="Arial" w:cs="Arial"/>
        </w:rPr>
        <w:t xml:space="preserve">This thesis studies the new achievements in </w:t>
      </w:r>
      <w:r w:rsidR="00866C4C">
        <w:rPr>
          <w:rFonts w:ascii="Arial" w:hAnsi="Arial" w:cs="Arial"/>
        </w:rPr>
        <w:t xml:space="preserve">the field of </w:t>
      </w:r>
      <w:r w:rsidR="005E2C94">
        <w:rPr>
          <w:rFonts w:ascii="Arial" w:hAnsi="Arial" w:cs="Arial" w:hint="eastAsia"/>
        </w:rPr>
        <w:t xml:space="preserve">network </w:t>
      </w:r>
      <w:r w:rsidR="00866C4C">
        <w:rPr>
          <w:rFonts w:ascii="Arial" w:hAnsi="Arial" w:cs="Arial"/>
        </w:rPr>
        <w:t>data trans</w:t>
      </w:r>
      <w:r w:rsidR="00866C4C">
        <w:rPr>
          <w:rFonts w:ascii="Arial" w:hAnsi="Arial" w:cs="Arial" w:hint="eastAsia"/>
        </w:rPr>
        <w:t>mission</w:t>
      </w:r>
      <w:r w:rsidRPr="00351ADA">
        <w:rPr>
          <w:rFonts w:ascii="Arial" w:hAnsi="Arial" w:cs="Arial"/>
        </w:rPr>
        <w:t>. It design</w:t>
      </w:r>
      <w:r w:rsidR="005E2C94">
        <w:rPr>
          <w:rFonts w:ascii="Arial" w:hAnsi="Arial" w:cs="Arial" w:hint="eastAsia"/>
        </w:rPr>
        <w:t>s</w:t>
      </w:r>
      <w:r w:rsidRPr="00351ADA">
        <w:rPr>
          <w:rFonts w:ascii="Arial" w:hAnsi="Arial" w:cs="Arial"/>
        </w:rPr>
        <w:t xml:space="preserve"> and const</w:t>
      </w:r>
      <w:r w:rsidR="00866C4C">
        <w:rPr>
          <w:rFonts w:ascii="Arial" w:hAnsi="Arial" w:cs="Arial" w:hint="eastAsia"/>
        </w:rPr>
        <w:t>r</w:t>
      </w:r>
      <w:r w:rsidR="00866C4C">
        <w:rPr>
          <w:rFonts w:ascii="Arial" w:hAnsi="Arial" w:cs="Arial"/>
        </w:rPr>
        <w:t>uct</w:t>
      </w:r>
      <w:r w:rsidR="005E2C94">
        <w:rPr>
          <w:rFonts w:ascii="Arial" w:hAnsi="Arial" w:cs="Arial" w:hint="eastAsia"/>
        </w:rPr>
        <w:t>s</w:t>
      </w:r>
      <w:r w:rsidR="00866C4C">
        <w:rPr>
          <w:rFonts w:ascii="Arial" w:hAnsi="Arial" w:cs="Arial"/>
        </w:rPr>
        <w:t xml:space="preserve"> a new</w:t>
      </w:r>
      <w:r w:rsidR="00D4456C">
        <w:rPr>
          <w:rFonts w:ascii="Arial" w:hAnsi="Arial" w:cs="Arial" w:hint="eastAsia"/>
        </w:rPr>
        <w:t xml:space="preserve"> </w:t>
      </w:r>
      <w:r w:rsidR="00866C4C">
        <w:rPr>
          <w:rFonts w:ascii="Arial" w:hAnsi="Arial" w:cs="Arial"/>
        </w:rPr>
        <w:t>data trans</w:t>
      </w:r>
      <w:r w:rsidR="00866C4C">
        <w:rPr>
          <w:rFonts w:ascii="Arial" w:hAnsi="Arial" w:cs="Arial" w:hint="eastAsia"/>
        </w:rPr>
        <w:t>mission</w:t>
      </w:r>
      <w:r w:rsidRPr="00351ADA">
        <w:rPr>
          <w:rFonts w:ascii="Arial" w:hAnsi="Arial" w:cs="Arial"/>
        </w:rPr>
        <w:t xml:space="preserve"> system </w:t>
      </w:r>
      <w:r w:rsidR="00D4456C">
        <w:rPr>
          <w:rFonts w:ascii="Arial" w:hAnsi="Arial" w:cs="Arial" w:hint="eastAsia"/>
        </w:rPr>
        <w:t xml:space="preserve">with high performance </w:t>
      </w:r>
      <w:r w:rsidRPr="00351ADA">
        <w:rPr>
          <w:rFonts w:ascii="Arial" w:hAnsi="Arial" w:cs="Arial"/>
        </w:rPr>
        <w:t>on the basement</w:t>
      </w:r>
      <w:r w:rsidR="005E2C94">
        <w:rPr>
          <w:rFonts w:ascii="Arial" w:hAnsi="Arial" w:cs="Arial"/>
        </w:rPr>
        <w:t xml:space="preserve"> of the mix</w:t>
      </w:r>
      <w:r w:rsidR="005E2C94">
        <w:rPr>
          <w:rFonts w:ascii="Arial" w:hAnsi="Arial" w:cs="Arial" w:hint="eastAsia"/>
        </w:rPr>
        <w:t>ed technology</w:t>
      </w:r>
      <w:r w:rsidR="00866C4C">
        <w:rPr>
          <w:rFonts w:ascii="Arial" w:hAnsi="Arial" w:cs="Arial"/>
        </w:rPr>
        <w:t xml:space="preserve"> of the mult</w:t>
      </w:r>
      <w:r w:rsidR="00866C4C">
        <w:rPr>
          <w:rFonts w:ascii="Arial" w:hAnsi="Arial" w:cs="Arial" w:hint="eastAsia"/>
        </w:rPr>
        <w:t>i</w:t>
      </w:r>
      <w:r w:rsidR="00866C4C">
        <w:rPr>
          <w:rFonts w:ascii="Arial" w:hAnsi="Arial" w:cs="Arial"/>
        </w:rPr>
        <w:t>cas</w:t>
      </w:r>
      <w:r w:rsidR="00866C4C">
        <w:rPr>
          <w:rFonts w:ascii="Arial" w:hAnsi="Arial" w:cs="Arial" w:hint="eastAsia"/>
        </w:rPr>
        <w:t>t</w:t>
      </w:r>
      <w:r w:rsidRPr="00351ADA">
        <w:rPr>
          <w:rFonts w:ascii="Arial" w:hAnsi="Arial" w:cs="Arial"/>
        </w:rPr>
        <w:t xml:space="preserve"> and </w:t>
      </w:r>
      <w:proofErr w:type="spellStart"/>
      <w:r w:rsidRPr="00351ADA">
        <w:rPr>
          <w:rFonts w:ascii="Arial" w:hAnsi="Arial" w:cs="Arial"/>
        </w:rPr>
        <w:t>unica</w:t>
      </w:r>
      <w:r w:rsidR="009E2B32">
        <w:rPr>
          <w:rFonts w:ascii="Arial" w:hAnsi="Arial" w:cs="Arial"/>
        </w:rPr>
        <w:t>st</w:t>
      </w:r>
      <w:proofErr w:type="spellEnd"/>
      <w:r w:rsidR="009E2B32">
        <w:rPr>
          <w:rFonts w:ascii="Arial" w:hAnsi="Arial" w:cs="Arial"/>
        </w:rPr>
        <w:t xml:space="preserve"> </w:t>
      </w:r>
      <w:r w:rsidR="009E2B32">
        <w:rPr>
          <w:rFonts w:ascii="Arial" w:hAnsi="Arial" w:cs="Arial" w:hint="eastAsia"/>
        </w:rPr>
        <w:t>through</w:t>
      </w:r>
      <w:r w:rsidR="00866C4C">
        <w:rPr>
          <w:rFonts w:ascii="Arial" w:hAnsi="Arial" w:cs="Arial"/>
        </w:rPr>
        <w:t xml:space="preserve"> the proc</w:t>
      </w:r>
      <w:r w:rsidR="00866C4C">
        <w:rPr>
          <w:rFonts w:ascii="Arial" w:hAnsi="Arial" w:cs="Arial" w:hint="eastAsia"/>
        </w:rPr>
        <w:t>edure</w:t>
      </w:r>
      <w:r w:rsidR="00DA336F">
        <w:rPr>
          <w:rFonts w:ascii="Arial" w:hAnsi="Arial" w:cs="Arial"/>
        </w:rPr>
        <w:t xml:space="preserve"> of present </w:t>
      </w:r>
      <w:r w:rsidR="00DA336F">
        <w:rPr>
          <w:rFonts w:ascii="Arial" w:hAnsi="Arial" w:cs="Arial" w:hint="eastAsia"/>
        </w:rPr>
        <w:t>condition</w:t>
      </w:r>
      <w:r w:rsidRPr="00351ADA">
        <w:rPr>
          <w:rFonts w:ascii="Arial" w:hAnsi="Arial" w:cs="Arial"/>
        </w:rPr>
        <w:t xml:space="preserve"> analysis, demand a</w:t>
      </w:r>
      <w:r w:rsidRPr="00351ADA">
        <w:rPr>
          <w:rFonts w:ascii="Arial" w:hAnsi="Arial" w:cs="Arial" w:hint="eastAsia"/>
        </w:rPr>
        <w:t>nalysis,</w:t>
      </w:r>
      <w:r w:rsidR="00866C4C">
        <w:rPr>
          <w:rFonts w:ascii="Arial" w:hAnsi="Arial" w:cs="Arial" w:hint="eastAsia"/>
        </w:rPr>
        <w:t xml:space="preserve"> </w:t>
      </w:r>
      <w:r w:rsidR="00A4091C">
        <w:rPr>
          <w:rFonts w:ascii="Arial" w:hAnsi="Arial" w:cs="Arial" w:hint="eastAsia"/>
        </w:rPr>
        <w:t>infrastructure</w:t>
      </w:r>
      <w:r w:rsidRPr="00351ADA">
        <w:rPr>
          <w:rFonts w:ascii="Arial" w:hAnsi="Arial" w:cs="Arial" w:hint="eastAsia"/>
        </w:rPr>
        <w:t xml:space="preserve"> design,</w:t>
      </w:r>
      <w:r w:rsidR="00866C4C">
        <w:rPr>
          <w:rFonts w:ascii="Arial" w:hAnsi="Arial" w:cs="Arial" w:hint="eastAsia"/>
        </w:rPr>
        <w:t xml:space="preserve"> </w:t>
      </w:r>
      <w:proofErr w:type="gramStart"/>
      <w:r w:rsidR="00866C4C">
        <w:rPr>
          <w:rFonts w:ascii="Arial" w:hAnsi="Arial" w:cs="Arial" w:hint="eastAsia"/>
        </w:rPr>
        <w:t>module</w:t>
      </w:r>
      <w:proofErr w:type="gramEnd"/>
      <w:r w:rsidR="00866C4C">
        <w:rPr>
          <w:rFonts w:ascii="Arial" w:hAnsi="Arial" w:cs="Arial" w:hint="eastAsia"/>
        </w:rPr>
        <w:t xml:space="preserve"> </w:t>
      </w:r>
      <w:r w:rsidR="00A4091C">
        <w:rPr>
          <w:rFonts w:ascii="Arial" w:hAnsi="Arial" w:cs="Arial" w:hint="eastAsia"/>
        </w:rPr>
        <w:t xml:space="preserve">detailed </w:t>
      </w:r>
      <w:r w:rsidR="00866C4C">
        <w:rPr>
          <w:rFonts w:ascii="Arial" w:hAnsi="Arial" w:cs="Arial" w:hint="eastAsia"/>
        </w:rPr>
        <w:t xml:space="preserve">design and </w:t>
      </w:r>
      <w:r w:rsidR="00866C4C">
        <w:rPr>
          <w:rFonts w:ascii="Arial" w:hAnsi="Arial" w:cs="Arial"/>
        </w:rPr>
        <w:t>performance</w:t>
      </w:r>
      <w:r w:rsidR="00866C4C">
        <w:rPr>
          <w:rFonts w:ascii="Arial" w:hAnsi="Arial" w:cs="Arial" w:hint="eastAsia"/>
        </w:rPr>
        <w:t xml:space="preserve"> evaluation</w:t>
      </w:r>
      <w:r w:rsidRPr="00351ADA">
        <w:rPr>
          <w:rFonts w:ascii="Arial" w:hAnsi="Arial" w:cs="Arial" w:hint="eastAsia"/>
        </w:rPr>
        <w:t>.</w:t>
      </w:r>
      <w:r w:rsidR="009C62D8">
        <w:rPr>
          <w:rFonts w:ascii="Arial" w:hAnsi="Arial" w:cs="Arial" w:hint="eastAsia"/>
        </w:rPr>
        <w:t xml:space="preserve"> The thesis use IP multicast mode to develop the system by the C# </w:t>
      </w:r>
      <w:r w:rsidR="009C62D8">
        <w:rPr>
          <w:rFonts w:ascii="Arial" w:hAnsi="Arial" w:cs="Arial"/>
        </w:rPr>
        <w:t>language</w:t>
      </w:r>
      <w:r w:rsidR="009C62D8">
        <w:rPr>
          <w:rFonts w:ascii="Arial" w:hAnsi="Arial" w:cs="Arial" w:hint="eastAsia"/>
        </w:rPr>
        <w:t xml:space="preserve"> on the </w:t>
      </w:r>
      <w:r w:rsidR="00231F69">
        <w:rPr>
          <w:rFonts w:ascii="Arial" w:hAnsi="Arial" w:cs="Arial" w:hint="eastAsia"/>
        </w:rPr>
        <w:t>.NET</w:t>
      </w:r>
      <w:r w:rsidR="009C62D8">
        <w:rPr>
          <w:rFonts w:ascii="Arial" w:hAnsi="Arial" w:cs="Arial" w:hint="eastAsia"/>
        </w:rPr>
        <w:t xml:space="preserve"> platform.</w:t>
      </w:r>
      <w:r w:rsidR="0042624A">
        <w:rPr>
          <w:rFonts w:ascii="Arial" w:hAnsi="Arial" w:cs="Arial" w:hint="eastAsia"/>
        </w:rPr>
        <w:t xml:space="preserve"> The system runs on the windows 2003 or abo</w:t>
      </w:r>
      <w:r w:rsidR="009E2B32">
        <w:rPr>
          <w:rFonts w:ascii="Arial" w:hAnsi="Arial" w:cs="Arial" w:hint="eastAsia"/>
        </w:rPr>
        <w:t>ve and</w:t>
      </w:r>
      <w:r w:rsidR="0042624A">
        <w:rPr>
          <w:rFonts w:ascii="Arial" w:hAnsi="Arial" w:cs="Arial" w:hint="eastAsia"/>
        </w:rPr>
        <w:t xml:space="preserve"> the windows vista version or above.</w:t>
      </w:r>
    </w:p>
    <w:p w:rsidR="00FA00A0" w:rsidRDefault="00FA00A0" w:rsidP="00351ADA">
      <w:pPr>
        <w:pStyle w:val="MSE0"/>
        <w:jc w:val="left"/>
        <w:rPr>
          <w:rFonts w:ascii="Arial" w:hAnsi="Arial" w:cs="Arial"/>
        </w:rPr>
      </w:pPr>
      <w:r w:rsidRPr="003972A7">
        <w:rPr>
          <w:rFonts w:ascii="Arial" w:hAnsi="Arial" w:cs="Arial"/>
        </w:rPr>
        <w:t>The system which the thesis developed use</w:t>
      </w:r>
      <w:r>
        <w:rPr>
          <w:rFonts w:ascii="Arial" w:hAnsi="Arial" w:cs="Arial" w:hint="eastAsia"/>
        </w:rPr>
        <w:t>s</w:t>
      </w:r>
      <w:r>
        <w:rPr>
          <w:rFonts w:ascii="Arial" w:hAnsi="Arial" w:cs="Arial"/>
        </w:rPr>
        <w:t xml:space="preserve"> </w:t>
      </w:r>
      <w:r>
        <w:rPr>
          <w:rFonts w:ascii="Arial" w:hAnsi="Arial" w:cs="Arial" w:hint="eastAsia"/>
        </w:rPr>
        <w:t>a mix</w:t>
      </w:r>
      <w:r w:rsidR="00D4456C">
        <w:rPr>
          <w:rFonts w:ascii="Arial" w:hAnsi="Arial" w:cs="Arial" w:hint="eastAsia"/>
        </w:rPr>
        <w:t>ed</w:t>
      </w:r>
      <w:r>
        <w:rPr>
          <w:rFonts w:ascii="Arial" w:hAnsi="Arial" w:cs="Arial" w:hint="eastAsia"/>
        </w:rPr>
        <w:t xml:space="preserve"> </w:t>
      </w:r>
      <w:r>
        <w:rPr>
          <w:rFonts w:ascii="Arial" w:hAnsi="Arial" w:cs="Arial"/>
        </w:rPr>
        <w:t>solution</w:t>
      </w:r>
      <w:r>
        <w:rPr>
          <w:rFonts w:ascii="Arial" w:hAnsi="Arial" w:cs="Arial" w:hint="eastAsia"/>
        </w:rPr>
        <w:t xml:space="preserve"> of the multicast and </w:t>
      </w:r>
      <w:proofErr w:type="spellStart"/>
      <w:r>
        <w:rPr>
          <w:rFonts w:ascii="Arial" w:hAnsi="Arial" w:cs="Arial" w:hint="eastAsia"/>
        </w:rPr>
        <w:t>unicast</w:t>
      </w:r>
      <w:proofErr w:type="spellEnd"/>
      <w:r w:rsidR="00BE4787">
        <w:rPr>
          <w:rFonts w:ascii="Arial" w:hAnsi="Arial" w:cs="Arial" w:hint="eastAsia"/>
        </w:rPr>
        <w:t xml:space="preserve"> </w:t>
      </w:r>
      <w:r w:rsidR="00A4091C">
        <w:rPr>
          <w:rFonts w:ascii="Arial" w:hAnsi="Arial" w:cs="Arial"/>
        </w:rPr>
        <w:t>in order to advance</w:t>
      </w:r>
      <w:r w:rsidRPr="003972A7">
        <w:rPr>
          <w:rFonts w:ascii="Arial" w:hAnsi="Arial" w:cs="Arial"/>
        </w:rPr>
        <w:t xml:space="preserve"> the performance and reduce the energy consumption</w:t>
      </w:r>
      <w:r>
        <w:rPr>
          <w:rFonts w:ascii="Arial" w:hAnsi="Arial" w:cs="Arial" w:hint="eastAsia"/>
        </w:rPr>
        <w:t>.</w:t>
      </w:r>
      <w:r w:rsidRPr="00FA00A0">
        <w:rPr>
          <w:rFonts w:ascii="Arial" w:hAnsi="Arial" w:cs="Arial" w:hint="eastAsia"/>
        </w:rPr>
        <w:t xml:space="preserve"> </w:t>
      </w:r>
      <w:r w:rsidR="00A4091C">
        <w:rPr>
          <w:rFonts w:ascii="Arial" w:hAnsi="Arial" w:cs="Arial" w:hint="eastAsia"/>
        </w:rPr>
        <w:t>It</w:t>
      </w:r>
      <w:r>
        <w:rPr>
          <w:rFonts w:ascii="Arial" w:hAnsi="Arial" w:cs="Arial"/>
        </w:rPr>
        <w:t xml:space="preserve"> </w:t>
      </w:r>
      <w:r w:rsidR="004D03DB">
        <w:rPr>
          <w:rFonts w:ascii="Arial" w:hAnsi="Arial" w:cs="Arial" w:hint="eastAsia"/>
        </w:rPr>
        <w:t xml:space="preserve">not only </w:t>
      </w:r>
      <w:r>
        <w:rPr>
          <w:rFonts w:ascii="Arial" w:hAnsi="Arial" w:cs="Arial"/>
        </w:rPr>
        <w:t xml:space="preserve">has the advantage </w:t>
      </w:r>
      <w:r>
        <w:rPr>
          <w:rFonts w:ascii="Arial" w:hAnsi="Arial" w:cs="Arial" w:hint="eastAsia"/>
        </w:rPr>
        <w:t xml:space="preserve">in the </w:t>
      </w:r>
      <w:r w:rsidRPr="006B3F90">
        <w:rPr>
          <w:rFonts w:ascii="Arial" w:hAnsi="Arial" w:cs="Arial"/>
        </w:rPr>
        <w:t xml:space="preserve">automation and </w:t>
      </w:r>
      <w:r w:rsidR="004C4B42">
        <w:rPr>
          <w:rFonts w:ascii="Arial" w:hAnsi="Arial" w:cs="Arial" w:hint="eastAsia"/>
        </w:rPr>
        <w:t>reliability compare</w:t>
      </w:r>
      <w:r w:rsidR="00913D38">
        <w:rPr>
          <w:rFonts w:ascii="Arial" w:hAnsi="Arial" w:cs="Arial" w:hint="eastAsia"/>
        </w:rPr>
        <w:t>d</w:t>
      </w:r>
      <w:r w:rsidR="004C4B42">
        <w:rPr>
          <w:rFonts w:ascii="Arial" w:hAnsi="Arial" w:cs="Arial" w:hint="eastAsia"/>
        </w:rPr>
        <w:t xml:space="preserve"> to</w:t>
      </w:r>
      <w:r>
        <w:rPr>
          <w:rFonts w:ascii="Arial" w:hAnsi="Arial" w:cs="Arial" w:hint="eastAsia"/>
        </w:rPr>
        <w:t xml:space="preserve"> </w:t>
      </w:r>
      <w:r w:rsidR="00A4091C">
        <w:rPr>
          <w:rFonts w:ascii="Arial" w:hAnsi="Arial" w:cs="Arial"/>
        </w:rPr>
        <w:t>the copy machine</w:t>
      </w:r>
      <w:r w:rsidR="004D03DB">
        <w:rPr>
          <w:rFonts w:ascii="Arial" w:hAnsi="Arial" w:cs="Arial" w:hint="eastAsia"/>
        </w:rPr>
        <w:t>, but also</w:t>
      </w:r>
      <w:r w:rsidR="001A1E82">
        <w:rPr>
          <w:rFonts w:ascii="Arial" w:hAnsi="Arial" w:cs="Arial" w:hint="eastAsia"/>
        </w:rPr>
        <w:t xml:space="preserve"> </w:t>
      </w:r>
      <w:r w:rsidRPr="006B3F90">
        <w:rPr>
          <w:rFonts w:ascii="Arial" w:hAnsi="Arial" w:cs="Arial"/>
        </w:rPr>
        <w:t xml:space="preserve">has the superiority of the high performance and </w:t>
      </w:r>
      <w:bookmarkStart w:id="28" w:name="OLE_LINK1"/>
      <w:bookmarkStart w:id="29" w:name="OLE_LINK2"/>
      <w:r w:rsidRPr="006737F1">
        <w:rPr>
          <w:rFonts w:ascii="Arial" w:hAnsi="Arial" w:cs="Arial"/>
        </w:rPr>
        <w:t>energy</w:t>
      </w:r>
      <w:r w:rsidRPr="006B3F90">
        <w:rPr>
          <w:rFonts w:ascii="Arial" w:hAnsi="Arial" w:cs="Arial"/>
        </w:rPr>
        <w:t xml:space="preserve"> saving</w:t>
      </w:r>
      <w:bookmarkEnd w:id="28"/>
      <w:bookmarkEnd w:id="29"/>
      <w:r>
        <w:rPr>
          <w:rFonts w:ascii="Arial" w:hAnsi="Arial" w:cs="Arial"/>
        </w:rPr>
        <w:t xml:space="preserve"> </w:t>
      </w:r>
      <w:r w:rsidR="001A1E82">
        <w:rPr>
          <w:rFonts w:ascii="Arial" w:hAnsi="Arial" w:cs="Arial" w:hint="eastAsia"/>
        </w:rPr>
        <w:t xml:space="preserve">to </w:t>
      </w:r>
      <w:r>
        <w:rPr>
          <w:rFonts w:ascii="Arial" w:hAnsi="Arial" w:cs="Arial"/>
        </w:rPr>
        <w:t xml:space="preserve">the </w:t>
      </w:r>
      <w:r w:rsidR="001A1E82">
        <w:rPr>
          <w:rFonts w:ascii="Arial" w:hAnsi="Arial" w:cs="Arial" w:hint="eastAsia"/>
        </w:rPr>
        <w:t xml:space="preserve">simple </w:t>
      </w:r>
      <w:proofErr w:type="spellStart"/>
      <w:r>
        <w:rPr>
          <w:rFonts w:ascii="Arial" w:hAnsi="Arial" w:cs="Arial" w:hint="eastAsia"/>
        </w:rPr>
        <w:t>unicast</w:t>
      </w:r>
      <w:proofErr w:type="spellEnd"/>
      <w:r>
        <w:rPr>
          <w:rFonts w:ascii="Arial" w:hAnsi="Arial" w:cs="Arial" w:hint="eastAsia"/>
        </w:rPr>
        <w:t xml:space="preserve"> </w:t>
      </w:r>
      <w:r w:rsidR="001A1E82">
        <w:rPr>
          <w:rFonts w:ascii="Arial" w:hAnsi="Arial" w:cs="Arial" w:hint="eastAsia"/>
        </w:rPr>
        <w:t xml:space="preserve">data downloading </w:t>
      </w:r>
      <w:r>
        <w:rPr>
          <w:rFonts w:ascii="Arial" w:hAnsi="Arial" w:cs="Arial" w:hint="eastAsia"/>
        </w:rPr>
        <w:t>system.</w:t>
      </w:r>
    </w:p>
    <w:p w:rsidR="00B47180" w:rsidRDefault="00B47180" w:rsidP="00B47180">
      <w:pPr>
        <w:pStyle w:val="MSE0"/>
        <w:jc w:val="left"/>
        <w:rPr>
          <w:rFonts w:ascii="Arial" w:hAnsi="Arial" w:cs="Arial"/>
        </w:rPr>
      </w:pPr>
      <w:r>
        <w:rPr>
          <w:rFonts w:ascii="Arial" w:hAnsi="Arial" w:cs="Arial" w:hint="eastAsia"/>
        </w:rPr>
        <w:t>Both t</w:t>
      </w:r>
      <w:r>
        <w:rPr>
          <w:rFonts w:ascii="Arial" w:hAnsi="Arial" w:cs="Arial"/>
        </w:rPr>
        <w:t xml:space="preserve">he </w:t>
      </w:r>
      <w:r w:rsidR="00272A32">
        <w:rPr>
          <w:rFonts w:ascii="Arial" w:hAnsi="Arial" w:cs="Arial" w:hint="eastAsia"/>
        </w:rPr>
        <w:t xml:space="preserve">system and </w:t>
      </w:r>
      <w:r w:rsidR="00913D38">
        <w:rPr>
          <w:rFonts w:ascii="Arial" w:hAnsi="Arial" w:cs="Arial" w:hint="eastAsia"/>
        </w:rPr>
        <w:t xml:space="preserve">technology </w:t>
      </w:r>
      <w:r w:rsidR="00272A32">
        <w:rPr>
          <w:rFonts w:ascii="Arial" w:hAnsi="Arial" w:cs="Arial" w:hint="eastAsia"/>
        </w:rPr>
        <w:t xml:space="preserve">in the thesis </w:t>
      </w:r>
      <w:r w:rsidR="00913D38">
        <w:rPr>
          <w:rFonts w:ascii="Arial" w:hAnsi="Arial" w:cs="Arial" w:hint="eastAsia"/>
        </w:rPr>
        <w:t xml:space="preserve">has the </w:t>
      </w:r>
      <w:r w:rsidR="00272A32" w:rsidRPr="00AA177E">
        <w:rPr>
          <w:rFonts w:ascii="Arial" w:hAnsi="Arial" w:cs="Arial"/>
        </w:rPr>
        <w:t>realistic</w:t>
      </w:r>
      <w:r w:rsidR="00272A32">
        <w:rPr>
          <w:rFonts w:ascii="Arial" w:hAnsi="Arial" w:cs="Arial" w:hint="eastAsia"/>
        </w:rPr>
        <w:t xml:space="preserve"> </w:t>
      </w:r>
      <w:r w:rsidR="00913D38">
        <w:rPr>
          <w:rFonts w:ascii="Arial" w:hAnsi="Arial" w:cs="Arial" w:hint="eastAsia"/>
        </w:rPr>
        <w:t>value for</w:t>
      </w:r>
      <w:r>
        <w:rPr>
          <w:rFonts w:ascii="Arial" w:hAnsi="Arial" w:cs="Arial" w:hint="eastAsia"/>
        </w:rPr>
        <w:t xml:space="preserve"> the enterprise of the notebook computer</w:t>
      </w:r>
      <w:r w:rsidR="00272A32">
        <w:rPr>
          <w:rFonts w:ascii="Arial" w:hAnsi="Arial" w:cs="Arial" w:hint="eastAsia"/>
        </w:rPr>
        <w:t>s</w:t>
      </w:r>
      <w:r>
        <w:rPr>
          <w:rFonts w:ascii="Arial" w:hAnsi="Arial" w:cs="Arial" w:hint="eastAsia"/>
        </w:rPr>
        <w:t xml:space="preserve"> pr</w:t>
      </w:r>
      <w:r w:rsidR="00272A32">
        <w:rPr>
          <w:rFonts w:ascii="Arial" w:hAnsi="Arial" w:cs="Arial" w:hint="eastAsia"/>
        </w:rPr>
        <w:t>oduction. Furthermore the theory and</w:t>
      </w:r>
      <w:r>
        <w:rPr>
          <w:rFonts w:ascii="Arial" w:hAnsi="Arial" w:cs="Arial" w:hint="eastAsia"/>
        </w:rPr>
        <w:t xml:space="preserve"> technology </w:t>
      </w:r>
      <w:r w:rsidR="00272A32">
        <w:rPr>
          <w:rFonts w:ascii="Arial" w:hAnsi="Arial" w:cs="Arial" w:hint="eastAsia"/>
        </w:rPr>
        <w:t xml:space="preserve">of the thesis </w:t>
      </w:r>
      <w:r>
        <w:rPr>
          <w:rFonts w:ascii="Arial" w:hAnsi="Arial" w:cs="Arial" w:hint="eastAsia"/>
        </w:rPr>
        <w:t xml:space="preserve">can be </w:t>
      </w:r>
      <w:r w:rsidR="00913D38">
        <w:rPr>
          <w:rFonts w:ascii="Arial" w:hAnsi="Arial" w:cs="Arial" w:hint="eastAsia"/>
        </w:rPr>
        <w:t xml:space="preserve">applied </w:t>
      </w:r>
      <w:r w:rsidR="00913D38">
        <w:rPr>
          <w:rFonts w:ascii="Arial" w:hAnsi="Arial" w:cs="Arial"/>
        </w:rPr>
        <w:t>wide</w:t>
      </w:r>
      <w:r w:rsidR="00913D38">
        <w:rPr>
          <w:rFonts w:ascii="Arial" w:hAnsi="Arial" w:cs="Arial" w:hint="eastAsia"/>
        </w:rPr>
        <w:t xml:space="preserve">ly </w:t>
      </w:r>
      <w:r w:rsidR="00272A32">
        <w:rPr>
          <w:rFonts w:ascii="Arial" w:hAnsi="Arial" w:cs="Arial" w:hint="eastAsia"/>
        </w:rPr>
        <w:t xml:space="preserve">and developed well </w:t>
      </w:r>
      <w:r>
        <w:rPr>
          <w:rFonts w:ascii="Arial" w:hAnsi="Arial" w:cs="Arial"/>
        </w:rPr>
        <w:t>in the</w:t>
      </w:r>
      <w:r>
        <w:rPr>
          <w:rFonts w:ascii="Arial" w:hAnsi="Arial" w:cs="Arial" w:hint="eastAsia"/>
        </w:rPr>
        <w:t xml:space="preserve"> </w:t>
      </w:r>
      <w:r w:rsidR="00272A32">
        <w:rPr>
          <w:rFonts w:ascii="Arial" w:hAnsi="Arial" w:cs="Arial" w:hint="eastAsia"/>
        </w:rPr>
        <w:t>applications</w:t>
      </w:r>
      <w:r w:rsidR="00272A32" w:rsidRPr="009749AC">
        <w:rPr>
          <w:rFonts w:ascii="Arial" w:hAnsi="Arial" w:cs="Arial"/>
        </w:rPr>
        <w:t xml:space="preserve"> </w:t>
      </w:r>
      <w:r>
        <w:rPr>
          <w:rFonts w:ascii="Arial" w:hAnsi="Arial" w:cs="Arial" w:hint="eastAsia"/>
        </w:rPr>
        <w:t>of</w:t>
      </w:r>
      <w:r w:rsidR="00272A32">
        <w:rPr>
          <w:rFonts w:ascii="Arial" w:hAnsi="Arial" w:cs="Arial" w:hint="eastAsia"/>
        </w:rPr>
        <w:t xml:space="preserve"> network</w:t>
      </w:r>
      <w:r>
        <w:rPr>
          <w:rFonts w:ascii="Arial" w:hAnsi="Arial" w:cs="Arial" w:hint="eastAsia"/>
        </w:rPr>
        <w:t xml:space="preserve"> </w:t>
      </w:r>
      <w:r w:rsidR="00913D38">
        <w:rPr>
          <w:rFonts w:ascii="Arial" w:hAnsi="Arial" w:cs="Arial"/>
        </w:rPr>
        <w:t>audio</w:t>
      </w:r>
      <w:r w:rsidR="00272A32">
        <w:rPr>
          <w:rFonts w:ascii="Arial" w:hAnsi="Arial" w:cs="Arial" w:hint="eastAsia"/>
        </w:rPr>
        <w:t xml:space="preserve">-on-demand </w:t>
      </w:r>
      <w:r w:rsidR="009E2B32">
        <w:rPr>
          <w:rFonts w:ascii="Arial" w:hAnsi="Arial" w:cs="Arial" w:hint="eastAsia"/>
        </w:rPr>
        <w:t>and</w:t>
      </w:r>
      <w:r w:rsidR="00913D38">
        <w:rPr>
          <w:rFonts w:ascii="Arial" w:hAnsi="Arial" w:cs="Arial" w:hint="eastAsia"/>
        </w:rPr>
        <w:t xml:space="preserve"> the</w:t>
      </w:r>
      <w:r>
        <w:rPr>
          <w:rFonts w:ascii="Arial" w:hAnsi="Arial" w:cs="Arial" w:hint="eastAsia"/>
        </w:rPr>
        <w:t xml:space="preserve"> </w:t>
      </w:r>
      <w:r w:rsidRPr="00AA177E">
        <w:rPr>
          <w:rFonts w:ascii="Arial" w:hAnsi="Arial" w:cs="Arial"/>
        </w:rPr>
        <w:t>video-on-demand</w:t>
      </w:r>
      <w:r w:rsidR="004D03DB">
        <w:rPr>
          <w:rFonts w:ascii="Arial" w:hAnsi="Arial" w:cs="Arial" w:hint="eastAsia"/>
        </w:rPr>
        <w:t xml:space="preserve"> </w:t>
      </w:r>
      <w:r w:rsidR="004D03DB">
        <w:rPr>
          <w:rFonts w:ascii="Arial" w:hAnsi="Arial" w:cs="Arial" w:hint="eastAsia"/>
        </w:rPr>
        <w:lastRenderedPageBreak/>
        <w:t>applications</w:t>
      </w:r>
      <w:r w:rsidR="00272A32">
        <w:rPr>
          <w:rFonts w:ascii="Arial" w:hAnsi="Arial" w:cs="Arial" w:hint="eastAsia"/>
        </w:rPr>
        <w:t xml:space="preserve">, network </w:t>
      </w:r>
      <w:r>
        <w:rPr>
          <w:rFonts w:ascii="Arial" w:hAnsi="Arial" w:cs="Arial" w:hint="eastAsia"/>
        </w:rPr>
        <w:t>meeting,</w:t>
      </w:r>
      <w:r w:rsidR="00C30C24">
        <w:rPr>
          <w:rFonts w:ascii="Arial" w:hAnsi="Arial" w:cs="Arial"/>
        </w:rPr>
        <w:t xml:space="preserve"> distan</w:t>
      </w:r>
      <w:r w:rsidR="00C30C24">
        <w:rPr>
          <w:rFonts w:ascii="Arial" w:hAnsi="Arial" w:cs="Arial" w:hint="eastAsia"/>
        </w:rPr>
        <w:t>t</w:t>
      </w:r>
      <w:r w:rsidRPr="009749AC">
        <w:rPr>
          <w:rFonts w:ascii="Arial" w:hAnsi="Arial" w:cs="Arial"/>
        </w:rPr>
        <w:t xml:space="preserve"> multimedia</w:t>
      </w:r>
      <w:r w:rsidR="00272A32" w:rsidRPr="00272A32">
        <w:rPr>
          <w:rFonts w:ascii="Arial" w:hAnsi="Arial" w:cs="Arial"/>
        </w:rPr>
        <w:t xml:space="preserve"> </w:t>
      </w:r>
      <w:r w:rsidR="00272A32" w:rsidRPr="009749AC">
        <w:rPr>
          <w:rFonts w:ascii="Arial" w:hAnsi="Arial" w:cs="Arial"/>
        </w:rPr>
        <w:t>education</w:t>
      </w:r>
      <w:r w:rsidR="00913D38">
        <w:rPr>
          <w:rFonts w:ascii="Arial" w:hAnsi="Arial" w:cs="Arial" w:hint="eastAsia"/>
        </w:rPr>
        <w:t>, network</w:t>
      </w:r>
      <w:r>
        <w:rPr>
          <w:rFonts w:ascii="Arial" w:hAnsi="Arial" w:cs="Arial"/>
        </w:rPr>
        <w:t xml:space="preserve"> virtual community</w:t>
      </w:r>
      <w:r>
        <w:rPr>
          <w:rFonts w:ascii="Arial" w:hAnsi="Arial" w:cs="Arial" w:hint="eastAsia"/>
        </w:rPr>
        <w:t xml:space="preserve">, network games and so on. </w:t>
      </w:r>
    </w:p>
    <w:p w:rsidR="005575E2" w:rsidRDefault="00BE4787" w:rsidP="00913D38">
      <w:pPr>
        <w:pStyle w:val="MSE0"/>
        <w:ind w:firstLineChars="0" w:firstLine="0"/>
        <w:jc w:val="left"/>
        <w:rPr>
          <w:rFonts w:ascii="Arial" w:hAnsi="Arial" w:cs="Arial"/>
        </w:rPr>
        <w:sectPr w:rsidR="005575E2" w:rsidSect="00A9067F">
          <w:headerReference w:type="default" r:id="rId14"/>
          <w:pgSz w:w="11906" w:h="16838"/>
          <w:pgMar w:top="1440" w:right="1800" w:bottom="1440" w:left="1800" w:header="851" w:footer="992" w:gutter="0"/>
          <w:cols w:space="425"/>
          <w:docGrid w:type="lines" w:linePitch="312"/>
        </w:sectPr>
      </w:pPr>
      <w:r w:rsidRPr="00C60162">
        <w:rPr>
          <w:rFonts w:ascii="Arial" w:hAnsi="Arial" w:cs="Arial"/>
          <w:b/>
        </w:rPr>
        <w:t>K</w:t>
      </w:r>
      <w:r w:rsidR="005B39A8">
        <w:rPr>
          <w:rFonts w:ascii="Arial" w:hAnsi="Arial" w:cs="Arial" w:hint="eastAsia"/>
          <w:b/>
        </w:rPr>
        <w:t>ey word</w:t>
      </w:r>
      <w:r w:rsidR="00CE28E3">
        <w:rPr>
          <w:rFonts w:ascii="Arial" w:hAnsi="Arial" w:cs="Arial" w:hint="eastAsia"/>
          <w:b/>
        </w:rPr>
        <w:t>s</w:t>
      </w:r>
      <w:r w:rsidR="00E94C2D" w:rsidRPr="00C60162">
        <w:rPr>
          <w:rFonts w:ascii="Arial" w:hAnsi="Arial" w:cs="Arial" w:hint="eastAsia"/>
          <w:b/>
        </w:rPr>
        <w:t>:</w:t>
      </w:r>
      <w:r w:rsidR="00913D38">
        <w:rPr>
          <w:rFonts w:ascii="Arial" w:hAnsi="Arial" w:cs="Arial" w:hint="eastAsia"/>
        </w:rPr>
        <w:t xml:space="preserve"> </w:t>
      </w:r>
      <w:r w:rsidR="00087AE0">
        <w:rPr>
          <w:rFonts w:ascii="Arial" w:hAnsi="Arial" w:cs="Arial"/>
        </w:rPr>
        <w:t>multicast</w:t>
      </w:r>
      <w:r w:rsidR="00087AE0">
        <w:rPr>
          <w:rFonts w:ascii="Arial" w:hAnsi="Arial" w:cs="Arial" w:hint="eastAsia"/>
        </w:rPr>
        <w:t xml:space="preserve">, </w:t>
      </w:r>
      <w:proofErr w:type="spellStart"/>
      <w:r w:rsidR="00087AE0">
        <w:rPr>
          <w:rFonts w:ascii="Arial" w:hAnsi="Arial" w:cs="Arial" w:hint="eastAsia"/>
        </w:rPr>
        <w:t>unicast</w:t>
      </w:r>
      <w:proofErr w:type="spellEnd"/>
      <w:r w:rsidR="00087AE0">
        <w:rPr>
          <w:rFonts w:ascii="Arial" w:hAnsi="Arial" w:cs="Arial" w:hint="eastAsia"/>
        </w:rPr>
        <w:t xml:space="preserve">, </w:t>
      </w:r>
      <w:r w:rsidR="006E22D6">
        <w:rPr>
          <w:rFonts w:ascii="Arial" w:hAnsi="Arial" w:cs="Arial" w:hint="eastAsia"/>
        </w:rPr>
        <w:t xml:space="preserve">mixed, </w:t>
      </w:r>
      <w:r w:rsidR="00913D38">
        <w:rPr>
          <w:rFonts w:ascii="Arial" w:hAnsi="Arial" w:cs="Arial" w:hint="eastAsia"/>
        </w:rPr>
        <w:t>performance, reliability</w:t>
      </w:r>
    </w:p>
    <w:p w:rsidR="00A9067F" w:rsidRDefault="00006EA8" w:rsidP="00CE15CC">
      <w:pPr>
        <w:pStyle w:val="MSE"/>
        <w:numPr>
          <w:ilvl w:val="0"/>
          <w:numId w:val="6"/>
        </w:numPr>
      </w:pPr>
      <w:bookmarkStart w:id="30" w:name="_Toc265586925"/>
      <w:bookmarkStart w:id="31" w:name="_Toc265624679"/>
      <w:bookmarkStart w:id="32" w:name="_Toc292873142"/>
      <w:r w:rsidRPr="0070677A">
        <w:rPr>
          <w:rFonts w:hint="eastAsia"/>
        </w:rPr>
        <w:lastRenderedPageBreak/>
        <w:t>引言</w:t>
      </w:r>
      <w:bookmarkEnd w:id="30"/>
      <w:bookmarkEnd w:id="31"/>
      <w:bookmarkEnd w:id="32"/>
    </w:p>
    <w:p w:rsidR="00324743" w:rsidRDefault="00324743" w:rsidP="00E35975">
      <w:pPr>
        <w:pStyle w:val="MSE0"/>
      </w:pPr>
    </w:p>
    <w:p w:rsidR="00E629DF" w:rsidRDefault="00060647" w:rsidP="00995D55">
      <w:pPr>
        <w:pStyle w:val="MSE0"/>
      </w:pPr>
      <w:r>
        <w:rPr>
          <w:rFonts w:hint="eastAsia"/>
        </w:rPr>
        <w:t>计</w:t>
      </w:r>
      <w:r w:rsidR="00375C2E">
        <w:rPr>
          <w:rFonts w:hint="eastAsia"/>
        </w:rPr>
        <w:t>算机信息科技的</w:t>
      </w:r>
      <w:r w:rsidR="00572E13">
        <w:rPr>
          <w:rFonts w:hint="eastAsia"/>
        </w:rPr>
        <w:t>发展</w:t>
      </w:r>
      <w:r w:rsidR="00FC431F">
        <w:rPr>
          <w:rFonts w:hint="eastAsia"/>
        </w:rPr>
        <w:t>大</w:t>
      </w:r>
      <w:r w:rsidR="00B84C72">
        <w:rPr>
          <w:rFonts w:hint="eastAsia"/>
        </w:rPr>
        <w:t>力</w:t>
      </w:r>
      <w:r w:rsidR="00572E13">
        <w:rPr>
          <w:rFonts w:hint="eastAsia"/>
        </w:rPr>
        <w:t>地推动</w:t>
      </w:r>
      <w:r w:rsidR="002A454D">
        <w:rPr>
          <w:rFonts w:hint="eastAsia"/>
        </w:rPr>
        <w:t>现代制造</w:t>
      </w:r>
      <w:r w:rsidR="00B84C72">
        <w:rPr>
          <w:rFonts w:hint="eastAsia"/>
        </w:rPr>
        <w:t>业</w:t>
      </w:r>
      <w:r w:rsidR="00FA52FF">
        <w:rPr>
          <w:rFonts w:hint="eastAsia"/>
        </w:rPr>
        <w:t>不断进步</w:t>
      </w:r>
      <w:r w:rsidR="007D4CD3">
        <w:rPr>
          <w:rFonts w:hint="eastAsia"/>
        </w:rPr>
        <w:t>。尤其</w:t>
      </w:r>
      <w:r w:rsidR="00B339BB">
        <w:rPr>
          <w:rFonts w:hint="eastAsia"/>
        </w:rPr>
        <w:t>在</w:t>
      </w:r>
      <w:r w:rsidR="007764D9">
        <w:rPr>
          <w:rFonts w:hint="eastAsia"/>
        </w:rPr>
        <w:t>笔记本电脑</w:t>
      </w:r>
      <w:r w:rsidR="00B339BB">
        <w:rPr>
          <w:rFonts w:hint="eastAsia"/>
        </w:rPr>
        <w:t>产品制造领域，以计算机网络</w:t>
      </w:r>
      <w:r w:rsidR="00572E13">
        <w:rPr>
          <w:rFonts w:hint="eastAsia"/>
        </w:rPr>
        <w:t>为代表的</w:t>
      </w:r>
      <w:r w:rsidR="00B84C72">
        <w:rPr>
          <w:rFonts w:hint="eastAsia"/>
        </w:rPr>
        <w:t>信息</w:t>
      </w:r>
      <w:r w:rsidR="007D4CD3">
        <w:rPr>
          <w:rFonts w:hint="eastAsia"/>
        </w:rPr>
        <w:t>科技</w:t>
      </w:r>
      <w:r w:rsidR="00AD35A5">
        <w:rPr>
          <w:rFonts w:hint="eastAsia"/>
        </w:rPr>
        <w:t>更是持续</w:t>
      </w:r>
      <w:r w:rsidR="00375C2E">
        <w:rPr>
          <w:rFonts w:hint="eastAsia"/>
        </w:rPr>
        <w:t>推动</w:t>
      </w:r>
      <w:r w:rsidR="00572E13">
        <w:rPr>
          <w:rFonts w:hint="eastAsia"/>
        </w:rPr>
        <w:t>企业</w:t>
      </w:r>
      <w:r w:rsidR="007D4CD3">
        <w:rPr>
          <w:rFonts w:hint="eastAsia"/>
        </w:rPr>
        <w:t>向前发展的最主要、最持久的动力</w:t>
      </w:r>
      <w:r w:rsidR="00B84C72">
        <w:rPr>
          <w:rFonts w:hint="eastAsia"/>
        </w:rPr>
        <w:t>。</w:t>
      </w:r>
    </w:p>
    <w:p w:rsidR="00006EA8" w:rsidRPr="00995D55" w:rsidRDefault="00E629DF" w:rsidP="00995D55">
      <w:pPr>
        <w:pStyle w:val="MSE0"/>
      </w:pPr>
      <w:r>
        <w:rPr>
          <w:rFonts w:hint="eastAsia"/>
        </w:rPr>
        <w:t>如今在</w:t>
      </w:r>
      <w:r w:rsidR="004D6674">
        <w:rPr>
          <w:rFonts w:hint="eastAsia"/>
        </w:rPr>
        <w:t>笔记本电脑</w:t>
      </w:r>
      <w:r w:rsidR="007764D9">
        <w:rPr>
          <w:rFonts w:hint="eastAsia"/>
        </w:rPr>
        <w:t>和相关</w:t>
      </w:r>
      <w:r w:rsidR="00B84C72">
        <w:rPr>
          <w:rFonts w:hint="eastAsia"/>
        </w:rPr>
        <w:t>产品的设计和制造</w:t>
      </w:r>
      <w:r w:rsidR="00147C54">
        <w:rPr>
          <w:rFonts w:hint="eastAsia"/>
        </w:rPr>
        <w:t>产业</w:t>
      </w:r>
      <w:r w:rsidR="00AD35A5">
        <w:rPr>
          <w:rFonts w:hint="eastAsia"/>
        </w:rPr>
        <w:t>中，企业</w:t>
      </w:r>
      <w:r>
        <w:rPr>
          <w:rFonts w:hint="eastAsia"/>
        </w:rPr>
        <w:t>对</w:t>
      </w:r>
      <w:r w:rsidR="00B84C72">
        <w:rPr>
          <w:rFonts w:hint="eastAsia"/>
        </w:rPr>
        <w:t>信息技术</w:t>
      </w:r>
      <w:r w:rsidR="00F928AF">
        <w:rPr>
          <w:rFonts w:hint="eastAsia"/>
        </w:rPr>
        <w:t>的依赖比已往</w:t>
      </w:r>
      <w:r>
        <w:rPr>
          <w:rFonts w:hint="eastAsia"/>
        </w:rPr>
        <w:t>任何时候都强烈</w:t>
      </w:r>
      <w:r w:rsidR="00EA599A">
        <w:rPr>
          <w:rFonts w:hint="eastAsia"/>
        </w:rPr>
        <w:t>。</w:t>
      </w:r>
      <w:r>
        <w:rPr>
          <w:rFonts w:hint="eastAsia"/>
        </w:rPr>
        <w:t>信息科技渗透在</w:t>
      </w:r>
      <w:r w:rsidR="00B84C72">
        <w:rPr>
          <w:rFonts w:hint="eastAsia"/>
        </w:rPr>
        <w:t>产品设计、硬件组装、</w:t>
      </w:r>
      <w:r>
        <w:rPr>
          <w:rFonts w:hint="eastAsia"/>
        </w:rPr>
        <w:t>功能测试、</w:t>
      </w:r>
      <w:r w:rsidR="00B84C72">
        <w:rPr>
          <w:rFonts w:hint="eastAsia"/>
        </w:rPr>
        <w:t>软件安装、品质检测等诸多环节</w:t>
      </w:r>
      <w:r>
        <w:rPr>
          <w:rFonts w:hint="eastAsia"/>
        </w:rPr>
        <w:t>内，并持续改善</w:t>
      </w:r>
      <w:r w:rsidR="00AD35A5">
        <w:rPr>
          <w:rFonts w:hint="eastAsia"/>
        </w:rPr>
        <w:t>企业运营</w:t>
      </w:r>
      <w:r w:rsidR="00375C2E">
        <w:rPr>
          <w:rFonts w:hint="eastAsia"/>
        </w:rPr>
        <w:t>的各个</w:t>
      </w:r>
      <w:r>
        <w:rPr>
          <w:rFonts w:hint="eastAsia"/>
        </w:rPr>
        <w:t>环节</w:t>
      </w:r>
      <w:r w:rsidR="00006EA8" w:rsidRPr="00995D55">
        <w:rPr>
          <w:rFonts w:hint="eastAsia"/>
        </w:rPr>
        <w:t>。</w:t>
      </w:r>
    </w:p>
    <w:p w:rsidR="00E629DF" w:rsidRDefault="004D6674" w:rsidP="00995D55">
      <w:pPr>
        <w:pStyle w:val="MSE0"/>
      </w:pPr>
      <w:r>
        <w:rPr>
          <w:rFonts w:hint="eastAsia"/>
        </w:rPr>
        <w:t>以笔记本</w:t>
      </w:r>
      <w:r w:rsidR="00A67BD3">
        <w:rPr>
          <w:rFonts w:hint="eastAsia"/>
        </w:rPr>
        <w:t>电脑制造</w:t>
      </w:r>
      <w:r w:rsidR="00375C2E">
        <w:rPr>
          <w:rFonts w:hint="eastAsia"/>
        </w:rPr>
        <w:t>企业</w:t>
      </w:r>
      <w:r w:rsidR="00A67BD3">
        <w:rPr>
          <w:rFonts w:hint="eastAsia"/>
        </w:rPr>
        <w:t>为例，预安装</w:t>
      </w:r>
      <w:r w:rsidR="00EA599A">
        <w:rPr>
          <w:rFonts w:hint="eastAsia"/>
        </w:rPr>
        <w:t>出厂</w:t>
      </w:r>
      <w:r w:rsidR="00A67BD3">
        <w:rPr>
          <w:rFonts w:hint="eastAsia"/>
        </w:rPr>
        <w:t>操作系统和应用软件是</w:t>
      </w:r>
      <w:r w:rsidR="00EA599A">
        <w:rPr>
          <w:rFonts w:hint="eastAsia"/>
        </w:rPr>
        <w:t>制造流程中</w:t>
      </w:r>
      <w:r w:rsidR="00A67BD3">
        <w:rPr>
          <w:rFonts w:hint="eastAsia"/>
        </w:rPr>
        <w:t>最复杂的</w:t>
      </w:r>
      <w:r w:rsidR="00EA599A">
        <w:rPr>
          <w:rFonts w:hint="eastAsia"/>
        </w:rPr>
        <w:t>生产</w:t>
      </w:r>
      <w:r w:rsidR="0086413A">
        <w:rPr>
          <w:rFonts w:hint="eastAsia"/>
        </w:rPr>
        <w:t>环节</w:t>
      </w:r>
      <w:r w:rsidR="00EA599A">
        <w:rPr>
          <w:rFonts w:hint="eastAsia"/>
        </w:rPr>
        <w:t>之一</w:t>
      </w:r>
      <w:r w:rsidR="00A67BD3">
        <w:rPr>
          <w:rFonts w:hint="eastAsia"/>
        </w:rPr>
        <w:t>。在</w:t>
      </w:r>
      <w:r w:rsidR="00EA599A">
        <w:rPr>
          <w:rFonts w:hint="eastAsia"/>
        </w:rPr>
        <w:t>保护知识产权的意识不断提高、拒绝</w:t>
      </w:r>
      <w:r w:rsidR="00060647">
        <w:rPr>
          <w:rFonts w:hint="eastAsia"/>
        </w:rPr>
        <w:t>盗版的</w:t>
      </w:r>
      <w:r w:rsidR="00EA599A">
        <w:rPr>
          <w:rFonts w:hint="eastAsia"/>
        </w:rPr>
        <w:t>声浪</w:t>
      </w:r>
      <w:r w:rsidR="00FD376F">
        <w:rPr>
          <w:rFonts w:hint="eastAsia"/>
        </w:rPr>
        <w:t>不断高涨</w:t>
      </w:r>
      <w:r w:rsidR="00EA599A">
        <w:rPr>
          <w:rFonts w:hint="eastAsia"/>
        </w:rPr>
        <w:t>的</w:t>
      </w:r>
      <w:r w:rsidR="00A67BD3">
        <w:rPr>
          <w:rFonts w:hint="eastAsia"/>
        </w:rPr>
        <w:t>时代</w:t>
      </w:r>
      <w:r w:rsidR="00E629DF">
        <w:rPr>
          <w:rFonts w:hint="eastAsia"/>
        </w:rPr>
        <w:t>背景下</w:t>
      </w:r>
      <w:r w:rsidR="00060647">
        <w:rPr>
          <w:rFonts w:hint="eastAsia"/>
        </w:rPr>
        <w:t>，</w:t>
      </w:r>
      <w:r w:rsidR="0086413A">
        <w:rPr>
          <w:rFonts w:hint="eastAsia"/>
        </w:rPr>
        <w:t>笔记本</w:t>
      </w:r>
      <w:r w:rsidR="00335E5E">
        <w:rPr>
          <w:rFonts w:hint="eastAsia"/>
        </w:rPr>
        <w:t>电脑</w:t>
      </w:r>
      <w:r w:rsidR="00E629DF">
        <w:rPr>
          <w:rFonts w:hint="eastAsia"/>
        </w:rPr>
        <w:t>产品</w:t>
      </w:r>
      <w:r w:rsidR="00375C2E">
        <w:rPr>
          <w:rFonts w:hint="eastAsia"/>
        </w:rPr>
        <w:t>在</w:t>
      </w:r>
      <w:r w:rsidR="00006EA8">
        <w:rPr>
          <w:rFonts w:hint="eastAsia"/>
        </w:rPr>
        <w:t>出厂时</w:t>
      </w:r>
      <w:r w:rsidR="00A67BD3">
        <w:rPr>
          <w:rFonts w:hint="eastAsia"/>
        </w:rPr>
        <w:t>均按照</w:t>
      </w:r>
      <w:r w:rsidR="00EA599A">
        <w:rPr>
          <w:rFonts w:hint="eastAsia"/>
        </w:rPr>
        <w:t>国家有关的法律法规</w:t>
      </w:r>
      <w:r w:rsidR="00E629DF">
        <w:rPr>
          <w:rFonts w:hint="eastAsia"/>
        </w:rPr>
        <w:t>，预安装正版的操作系统和</w:t>
      </w:r>
      <w:r w:rsidR="00006EA8">
        <w:rPr>
          <w:rFonts w:hint="eastAsia"/>
        </w:rPr>
        <w:t>应用软件。</w:t>
      </w:r>
      <w:r w:rsidR="00643951">
        <w:rPr>
          <w:rFonts w:hint="eastAsia"/>
        </w:rPr>
        <w:t>实体产品的软件含量</w:t>
      </w:r>
      <w:r w:rsidR="0086413A">
        <w:rPr>
          <w:rFonts w:hint="eastAsia"/>
        </w:rPr>
        <w:t>在</w:t>
      </w:r>
      <w:r w:rsidR="00643951">
        <w:rPr>
          <w:rFonts w:hint="eastAsia"/>
        </w:rPr>
        <w:t>不断增加，</w:t>
      </w:r>
      <w:r w:rsidR="00EA599A">
        <w:rPr>
          <w:rFonts w:hint="eastAsia"/>
        </w:rPr>
        <w:t>也</w:t>
      </w:r>
      <w:r w:rsidR="002501A6">
        <w:rPr>
          <w:rFonts w:hint="eastAsia"/>
        </w:rPr>
        <w:t>由于</w:t>
      </w:r>
      <w:r w:rsidR="00643951">
        <w:rPr>
          <w:rFonts w:hint="eastAsia"/>
        </w:rPr>
        <w:t>软件配置种类</w:t>
      </w:r>
      <w:r w:rsidR="002501A6">
        <w:rPr>
          <w:rFonts w:hint="eastAsia"/>
        </w:rPr>
        <w:t>的千变万化，导致这道生产工序</w:t>
      </w:r>
      <w:r w:rsidR="00EA599A">
        <w:rPr>
          <w:rFonts w:hint="eastAsia"/>
        </w:rPr>
        <w:t>非常</w:t>
      </w:r>
      <w:r w:rsidR="00643951">
        <w:rPr>
          <w:rFonts w:hint="eastAsia"/>
        </w:rPr>
        <w:t>复杂。</w:t>
      </w:r>
    </w:p>
    <w:p w:rsidR="00006EA8" w:rsidRDefault="00E629DF" w:rsidP="00995D55">
      <w:pPr>
        <w:pStyle w:val="MSE0"/>
      </w:pPr>
      <w:r>
        <w:rPr>
          <w:rFonts w:hint="eastAsia"/>
        </w:rPr>
        <w:t>在</w:t>
      </w:r>
      <w:r w:rsidR="00060647">
        <w:rPr>
          <w:rFonts w:hint="eastAsia"/>
        </w:rPr>
        <w:t>行业内</w:t>
      </w:r>
      <w:r>
        <w:rPr>
          <w:rFonts w:hint="eastAsia"/>
        </w:rPr>
        <w:t>，制造</w:t>
      </w:r>
      <w:r w:rsidR="00335E5E">
        <w:rPr>
          <w:rFonts w:hint="eastAsia"/>
        </w:rPr>
        <w:t>厂商需要</w:t>
      </w:r>
      <w:r w:rsidR="00643951">
        <w:rPr>
          <w:rFonts w:hint="eastAsia"/>
        </w:rPr>
        <w:t>采</w:t>
      </w:r>
      <w:r w:rsidR="00724B24">
        <w:rPr>
          <w:rFonts w:hint="eastAsia"/>
        </w:rPr>
        <w:t>取</w:t>
      </w:r>
      <w:r w:rsidR="00643951">
        <w:rPr>
          <w:rFonts w:hint="eastAsia"/>
        </w:rPr>
        <w:t>计算机信息技术</w:t>
      </w:r>
      <w:r w:rsidR="00060647">
        <w:rPr>
          <w:rFonts w:hint="eastAsia"/>
        </w:rPr>
        <w:t>应对这一</w:t>
      </w:r>
      <w:r w:rsidR="00724B24">
        <w:rPr>
          <w:rFonts w:hint="eastAsia"/>
        </w:rPr>
        <w:t>崭新</w:t>
      </w:r>
      <w:r>
        <w:rPr>
          <w:rFonts w:hint="eastAsia"/>
        </w:rPr>
        <w:t>的</w:t>
      </w:r>
      <w:r w:rsidR="00724B24">
        <w:rPr>
          <w:rFonts w:hint="eastAsia"/>
        </w:rPr>
        <w:t>挑战。</w:t>
      </w:r>
      <w:r w:rsidR="00FC431F">
        <w:rPr>
          <w:rFonts w:hint="eastAsia"/>
        </w:rPr>
        <w:t>本论文结合</w:t>
      </w:r>
      <w:r w:rsidR="0086413A">
        <w:rPr>
          <w:rFonts w:hint="eastAsia"/>
        </w:rPr>
        <w:t>工厂</w:t>
      </w:r>
      <w:r w:rsidR="00060647">
        <w:rPr>
          <w:rFonts w:hint="eastAsia"/>
        </w:rPr>
        <w:t>的</w:t>
      </w:r>
      <w:r w:rsidR="00FC431F">
        <w:rPr>
          <w:rFonts w:hint="eastAsia"/>
        </w:rPr>
        <w:t>实际</w:t>
      </w:r>
      <w:r w:rsidR="00060647">
        <w:rPr>
          <w:rFonts w:hint="eastAsia"/>
        </w:rPr>
        <w:t>应用，研究</w:t>
      </w:r>
      <w:r w:rsidR="00FC431F">
        <w:rPr>
          <w:rFonts w:hint="eastAsia"/>
        </w:rPr>
        <w:t>并</w:t>
      </w:r>
      <w:r w:rsidR="0046112B">
        <w:rPr>
          <w:rFonts w:hint="eastAsia"/>
        </w:rPr>
        <w:t>运用</w:t>
      </w:r>
      <w:r w:rsidR="00335E5E">
        <w:rPr>
          <w:rFonts w:hint="eastAsia"/>
        </w:rPr>
        <w:t>计算机</w:t>
      </w:r>
      <w:r w:rsidR="00060647">
        <w:rPr>
          <w:rFonts w:hint="eastAsia"/>
        </w:rPr>
        <w:t>组播</w:t>
      </w:r>
      <w:r w:rsidR="008870E9">
        <w:rPr>
          <w:rFonts w:hint="eastAsia"/>
        </w:rPr>
        <w:t>和单播的</w:t>
      </w:r>
      <w:r w:rsidR="00FC431F">
        <w:rPr>
          <w:rFonts w:hint="eastAsia"/>
        </w:rPr>
        <w:t>理论和</w:t>
      </w:r>
      <w:r w:rsidR="00060647">
        <w:rPr>
          <w:rFonts w:hint="eastAsia"/>
        </w:rPr>
        <w:t>技术，</w:t>
      </w:r>
      <w:r w:rsidR="0046112B">
        <w:rPr>
          <w:rFonts w:hint="eastAsia"/>
        </w:rPr>
        <w:t>设计比传统</w:t>
      </w:r>
      <w:r w:rsidR="0086413A">
        <w:rPr>
          <w:rFonts w:hint="eastAsia"/>
        </w:rPr>
        <w:t>生产</w:t>
      </w:r>
      <w:r w:rsidR="0046112B">
        <w:rPr>
          <w:rFonts w:hint="eastAsia"/>
        </w:rPr>
        <w:t>模式</w:t>
      </w:r>
      <w:r w:rsidR="00FC431F">
        <w:rPr>
          <w:rFonts w:hint="eastAsia"/>
        </w:rPr>
        <w:t>或</w:t>
      </w:r>
      <w:r w:rsidR="0046112B">
        <w:rPr>
          <w:rFonts w:hint="eastAsia"/>
        </w:rPr>
        <w:t>已有的</w:t>
      </w:r>
      <w:r w:rsidR="0086413A">
        <w:rPr>
          <w:rFonts w:hint="eastAsia"/>
        </w:rPr>
        <w:t>单播</w:t>
      </w:r>
      <w:r w:rsidR="0046112B">
        <w:rPr>
          <w:rFonts w:hint="eastAsia"/>
        </w:rPr>
        <w:t>下载系统更优的</w:t>
      </w:r>
      <w:r w:rsidR="00391ACC">
        <w:rPr>
          <w:rFonts w:hint="eastAsia"/>
        </w:rPr>
        <w:t>解决方案，即</w:t>
      </w:r>
      <w:r w:rsidR="00EA599A">
        <w:rPr>
          <w:rFonts w:hint="eastAsia"/>
        </w:rPr>
        <w:t>组播与</w:t>
      </w:r>
      <w:r w:rsidR="00724B24">
        <w:rPr>
          <w:rFonts w:hint="eastAsia"/>
        </w:rPr>
        <w:t>单播</w:t>
      </w:r>
      <w:r w:rsidR="00EA599A">
        <w:rPr>
          <w:rFonts w:hint="eastAsia"/>
        </w:rPr>
        <w:t>相结合</w:t>
      </w:r>
      <w:r w:rsidR="008870E9">
        <w:rPr>
          <w:rFonts w:hint="eastAsia"/>
        </w:rPr>
        <w:t>的</w:t>
      </w:r>
      <w:r w:rsidR="00FC431F">
        <w:rPr>
          <w:rFonts w:hint="eastAsia"/>
        </w:rPr>
        <w:t>下载系统，</w:t>
      </w:r>
      <w:r w:rsidR="00391ACC">
        <w:rPr>
          <w:rFonts w:hint="eastAsia"/>
        </w:rPr>
        <w:t>以</w:t>
      </w:r>
      <w:r w:rsidR="00FC431F">
        <w:rPr>
          <w:rFonts w:hint="eastAsia"/>
        </w:rPr>
        <w:t>提升</w:t>
      </w:r>
      <w:r w:rsidR="0046112B">
        <w:rPr>
          <w:rFonts w:hint="eastAsia"/>
        </w:rPr>
        <w:t>生产</w:t>
      </w:r>
      <w:r w:rsidR="00FC431F">
        <w:rPr>
          <w:rFonts w:hint="eastAsia"/>
        </w:rPr>
        <w:t>制造</w:t>
      </w:r>
      <w:r w:rsidR="00134FC0">
        <w:rPr>
          <w:rFonts w:hint="eastAsia"/>
        </w:rPr>
        <w:t>的效率，</w:t>
      </w:r>
      <w:r w:rsidR="0046112B">
        <w:rPr>
          <w:rFonts w:hint="eastAsia"/>
        </w:rPr>
        <w:t>降低</w:t>
      </w:r>
      <w:r w:rsidR="00724B24">
        <w:rPr>
          <w:rFonts w:hint="eastAsia"/>
        </w:rPr>
        <w:t>硬件</w:t>
      </w:r>
      <w:r w:rsidR="0086413A">
        <w:rPr>
          <w:rFonts w:hint="eastAsia"/>
        </w:rPr>
        <w:t>的</w:t>
      </w:r>
      <w:r w:rsidR="00643951">
        <w:rPr>
          <w:rFonts w:hint="eastAsia"/>
        </w:rPr>
        <w:t>投入</w:t>
      </w:r>
      <w:r w:rsidR="00134FC0">
        <w:rPr>
          <w:rFonts w:hint="eastAsia"/>
        </w:rPr>
        <w:t>成本，</w:t>
      </w:r>
      <w:r w:rsidR="0086413A">
        <w:rPr>
          <w:rFonts w:hint="eastAsia"/>
        </w:rPr>
        <w:t>集约使用宝贵的硬件资源，</w:t>
      </w:r>
      <w:r w:rsidR="00134FC0">
        <w:rPr>
          <w:rFonts w:hint="eastAsia"/>
        </w:rPr>
        <w:t>减少</w:t>
      </w:r>
      <w:r w:rsidR="00335E5E">
        <w:rPr>
          <w:rFonts w:hint="eastAsia"/>
        </w:rPr>
        <w:t>因</w:t>
      </w:r>
      <w:r w:rsidR="00134FC0">
        <w:rPr>
          <w:rFonts w:hint="eastAsia"/>
        </w:rPr>
        <w:t>后续运行维护</w:t>
      </w:r>
      <w:r w:rsidR="0086413A">
        <w:rPr>
          <w:rFonts w:hint="eastAsia"/>
        </w:rPr>
        <w:t>大量</w:t>
      </w:r>
      <w:r w:rsidR="00335E5E">
        <w:rPr>
          <w:rFonts w:hint="eastAsia"/>
        </w:rPr>
        <w:t>设备</w:t>
      </w:r>
      <w:r w:rsidR="00FC431F">
        <w:rPr>
          <w:rFonts w:hint="eastAsia"/>
        </w:rPr>
        <w:t>而</w:t>
      </w:r>
      <w:r w:rsidR="00643951">
        <w:rPr>
          <w:rFonts w:hint="eastAsia"/>
        </w:rPr>
        <w:t>造成</w:t>
      </w:r>
      <w:r w:rsidR="0046112B">
        <w:rPr>
          <w:rFonts w:hint="eastAsia"/>
        </w:rPr>
        <w:t>的</w:t>
      </w:r>
      <w:r w:rsidR="00FC431F">
        <w:rPr>
          <w:rFonts w:hint="eastAsia"/>
        </w:rPr>
        <w:t>高</w:t>
      </w:r>
      <w:r w:rsidR="0046112B">
        <w:rPr>
          <w:rFonts w:hint="eastAsia"/>
        </w:rPr>
        <w:t>能耗</w:t>
      </w:r>
      <w:r w:rsidR="00391ACC">
        <w:rPr>
          <w:rFonts w:hint="eastAsia"/>
        </w:rPr>
        <w:t>成本</w:t>
      </w:r>
      <w:r w:rsidR="00134FC0">
        <w:rPr>
          <w:rFonts w:hint="eastAsia"/>
        </w:rPr>
        <w:t>和人力资源成本</w:t>
      </w:r>
      <w:r w:rsidR="0046112B">
        <w:rPr>
          <w:rFonts w:hint="eastAsia"/>
        </w:rPr>
        <w:t>。</w:t>
      </w:r>
    </w:p>
    <w:p w:rsidR="00E23167" w:rsidRPr="00134FC0" w:rsidRDefault="00E23167" w:rsidP="00995D55">
      <w:pPr>
        <w:pStyle w:val="MSE0"/>
      </w:pPr>
    </w:p>
    <w:p w:rsidR="00006EA8" w:rsidRDefault="00385E18" w:rsidP="00CE15CC">
      <w:pPr>
        <w:pStyle w:val="MSE1"/>
        <w:numPr>
          <w:ilvl w:val="1"/>
          <w:numId w:val="4"/>
        </w:numPr>
      </w:pPr>
      <w:bookmarkStart w:id="33" w:name="_Toc265793105"/>
      <w:bookmarkStart w:id="34" w:name="_Toc265793127"/>
      <w:bookmarkStart w:id="35" w:name="_Toc265793146"/>
      <w:bookmarkStart w:id="36" w:name="_Toc265793182"/>
      <w:bookmarkStart w:id="37" w:name="_Toc265793189"/>
      <w:bookmarkStart w:id="38" w:name="_Toc265793106"/>
      <w:bookmarkStart w:id="39" w:name="_Toc265793128"/>
      <w:bookmarkStart w:id="40" w:name="_Toc265793147"/>
      <w:bookmarkStart w:id="41" w:name="_Toc265793183"/>
      <w:bookmarkStart w:id="42" w:name="_Toc265793190"/>
      <w:bookmarkStart w:id="43" w:name="_Toc265586926"/>
      <w:bookmarkStart w:id="44" w:name="_Toc265624680"/>
      <w:bookmarkStart w:id="45" w:name="_Toc292873143"/>
      <w:bookmarkEnd w:id="33"/>
      <w:bookmarkEnd w:id="34"/>
      <w:bookmarkEnd w:id="35"/>
      <w:bookmarkEnd w:id="36"/>
      <w:bookmarkEnd w:id="37"/>
      <w:bookmarkEnd w:id="38"/>
      <w:bookmarkEnd w:id="39"/>
      <w:bookmarkEnd w:id="40"/>
      <w:bookmarkEnd w:id="41"/>
      <w:bookmarkEnd w:id="42"/>
      <w:r>
        <w:rPr>
          <w:rFonts w:hint="eastAsia"/>
        </w:rPr>
        <w:t>现</w:t>
      </w:r>
      <w:r w:rsidR="00FD376F">
        <w:rPr>
          <w:rFonts w:hint="eastAsia"/>
        </w:rPr>
        <w:t>有</w:t>
      </w:r>
      <w:bookmarkEnd w:id="43"/>
      <w:bookmarkEnd w:id="44"/>
      <w:r>
        <w:rPr>
          <w:rFonts w:hint="eastAsia"/>
        </w:rPr>
        <w:t>解决方案和系统的</w:t>
      </w:r>
      <w:r w:rsidR="005A4D87">
        <w:rPr>
          <w:rFonts w:hint="eastAsia"/>
        </w:rPr>
        <w:t>分析</w:t>
      </w:r>
      <w:bookmarkEnd w:id="45"/>
    </w:p>
    <w:p w:rsidR="00207A2C" w:rsidRDefault="00207A2C" w:rsidP="00207A2C">
      <w:pPr>
        <w:pStyle w:val="MSE0"/>
      </w:pPr>
    </w:p>
    <w:p w:rsidR="00C9127D" w:rsidRDefault="00443AF4" w:rsidP="00C279BA">
      <w:pPr>
        <w:pStyle w:val="MSE2"/>
        <w:numPr>
          <w:ilvl w:val="2"/>
          <w:numId w:val="19"/>
        </w:numPr>
      </w:pPr>
      <w:bookmarkStart w:id="46" w:name="_Toc292873144"/>
      <w:r>
        <w:rPr>
          <w:rFonts w:hint="eastAsia"/>
        </w:rPr>
        <w:t>拷贝机</w:t>
      </w:r>
      <w:r w:rsidR="00385E18">
        <w:rPr>
          <w:rFonts w:hint="eastAsia"/>
        </w:rPr>
        <w:t>方案</w:t>
      </w:r>
      <w:r w:rsidR="00E90AEA">
        <w:rPr>
          <w:rFonts w:hint="eastAsia"/>
        </w:rPr>
        <w:t>及</w:t>
      </w:r>
      <w:r w:rsidR="00385E18">
        <w:rPr>
          <w:rFonts w:hint="eastAsia"/>
        </w:rPr>
        <w:t>其</w:t>
      </w:r>
      <w:r w:rsidR="008A2FD0">
        <w:rPr>
          <w:rFonts w:hint="eastAsia"/>
        </w:rPr>
        <w:t>缺陷</w:t>
      </w:r>
      <w:bookmarkEnd w:id="46"/>
    </w:p>
    <w:p w:rsidR="00080B00" w:rsidRDefault="00A6581E" w:rsidP="00995D55">
      <w:pPr>
        <w:pStyle w:val="MSE0"/>
      </w:pPr>
      <w:r>
        <w:rPr>
          <w:rFonts w:hint="eastAsia"/>
        </w:rPr>
        <w:t>硬盘拷贝</w:t>
      </w:r>
      <w:r w:rsidR="00FC431F">
        <w:rPr>
          <w:rFonts w:hint="eastAsia"/>
        </w:rPr>
        <w:t>机的</w:t>
      </w:r>
      <w:r w:rsidR="002A3C55">
        <w:rPr>
          <w:rFonts w:hint="eastAsia"/>
        </w:rPr>
        <w:t>生产</w:t>
      </w:r>
      <w:r w:rsidR="00FC431F">
        <w:rPr>
          <w:rFonts w:hint="eastAsia"/>
        </w:rPr>
        <w:t>模式</w:t>
      </w:r>
      <w:r w:rsidR="004A0D93">
        <w:rPr>
          <w:rFonts w:hint="eastAsia"/>
        </w:rPr>
        <w:t>是企业中</w:t>
      </w:r>
      <w:r w:rsidR="00335E5E">
        <w:rPr>
          <w:rFonts w:hint="eastAsia"/>
        </w:rPr>
        <w:t>传统的生产</w:t>
      </w:r>
      <w:r w:rsidR="002A3C55">
        <w:rPr>
          <w:rFonts w:hint="eastAsia"/>
        </w:rPr>
        <w:t>方式。它</w:t>
      </w:r>
      <w:r w:rsidR="00FC431F">
        <w:rPr>
          <w:rFonts w:hint="eastAsia"/>
        </w:rPr>
        <w:t>是</w:t>
      </w:r>
      <w:proofErr w:type="gramStart"/>
      <w:r w:rsidR="00FC431F">
        <w:rPr>
          <w:rFonts w:hint="eastAsia"/>
        </w:rPr>
        <w:t>指工人</w:t>
      </w:r>
      <w:proofErr w:type="gramEnd"/>
      <w:r w:rsidR="00FC431F">
        <w:rPr>
          <w:rFonts w:hint="eastAsia"/>
        </w:rPr>
        <w:t>离线</w:t>
      </w:r>
      <w:r>
        <w:rPr>
          <w:rFonts w:hint="eastAsia"/>
        </w:rPr>
        <w:t>手动</w:t>
      </w:r>
      <w:r w:rsidR="00500E4F">
        <w:rPr>
          <w:rFonts w:hint="eastAsia"/>
        </w:rPr>
        <w:t>操作一种被称为</w:t>
      </w:r>
      <w:r w:rsidR="002A3C55">
        <w:rPr>
          <w:rFonts w:hint="eastAsia"/>
        </w:rPr>
        <w:t>硬盘</w:t>
      </w:r>
      <w:r w:rsidR="00724B24">
        <w:rPr>
          <w:rFonts w:hint="eastAsia"/>
        </w:rPr>
        <w:t>复制机</w:t>
      </w:r>
      <w:r w:rsidR="00FC431F">
        <w:rPr>
          <w:rFonts w:hint="eastAsia"/>
        </w:rPr>
        <w:t>的设备，将</w:t>
      </w:r>
      <w:r w:rsidR="002A3C55">
        <w:rPr>
          <w:rFonts w:hint="eastAsia"/>
        </w:rPr>
        <w:t>带有</w:t>
      </w:r>
      <w:r w:rsidR="00FC431F">
        <w:rPr>
          <w:rFonts w:hint="eastAsia"/>
        </w:rPr>
        <w:t>出厂的操作系统</w:t>
      </w:r>
      <w:r w:rsidR="002A3C55">
        <w:rPr>
          <w:rFonts w:hint="eastAsia"/>
        </w:rPr>
        <w:t>的母盘</w:t>
      </w:r>
      <w:r>
        <w:rPr>
          <w:rFonts w:hint="eastAsia"/>
        </w:rPr>
        <w:t>复制</w:t>
      </w:r>
      <w:r w:rsidR="00FC431F">
        <w:rPr>
          <w:rFonts w:hint="eastAsia"/>
        </w:rPr>
        <w:t>到</w:t>
      </w:r>
      <w:r w:rsidR="00134FC0">
        <w:rPr>
          <w:rFonts w:hint="eastAsia"/>
        </w:rPr>
        <w:t>子盘中，再</w:t>
      </w:r>
      <w:r w:rsidR="002A3C55">
        <w:rPr>
          <w:rFonts w:hint="eastAsia"/>
        </w:rPr>
        <w:t>将子盘安装入</w:t>
      </w:r>
      <w:r w:rsidR="004D6674">
        <w:rPr>
          <w:rFonts w:hint="eastAsia"/>
        </w:rPr>
        <w:t>笔记本电脑</w:t>
      </w:r>
      <w:r w:rsidR="004A0D93">
        <w:rPr>
          <w:rFonts w:hint="eastAsia"/>
        </w:rPr>
        <w:t>，实现产品价值在</w:t>
      </w:r>
      <w:r w:rsidR="00FC431F">
        <w:rPr>
          <w:rFonts w:hint="eastAsia"/>
        </w:rPr>
        <w:t>软件</w:t>
      </w:r>
      <w:r w:rsidR="004A0D93">
        <w:rPr>
          <w:rFonts w:hint="eastAsia"/>
        </w:rPr>
        <w:t>方面的</w:t>
      </w:r>
      <w:r w:rsidR="00FC431F">
        <w:rPr>
          <w:rFonts w:hint="eastAsia"/>
        </w:rPr>
        <w:t>增值</w:t>
      </w:r>
      <w:r w:rsidR="00080B00">
        <w:rPr>
          <w:rFonts w:hint="eastAsia"/>
        </w:rPr>
        <w:t>。</w:t>
      </w:r>
    </w:p>
    <w:p w:rsidR="00A6581E" w:rsidRDefault="00C9127D" w:rsidP="00995D55">
      <w:pPr>
        <w:pStyle w:val="MSE0"/>
      </w:pPr>
      <w:r>
        <w:rPr>
          <w:rFonts w:hint="eastAsia"/>
        </w:rPr>
        <w:t>这套模式的具体步骤是：技术人员最</w:t>
      </w:r>
      <w:r w:rsidR="00A6581E">
        <w:rPr>
          <w:rFonts w:hint="eastAsia"/>
        </w:rPr>
        <w:t>先把一套</w:t>
      </w:r>
      <w:r>
        <w:rPr>
          <w:rFonts w:hint="eastAsia"/>
        </w:rPr>
        <w:t>成品裸机所对应的</w:t>
      </w:r>
      <w:r w:rsidR="00A6581E">
        <w:rPr>
          <w:rFonts w:hint="eastAsia"/>
        </w:rPr>
        <w:t>操作系统</w:t>
      </w:r>
      <w:r>
        <w:rPr>
          <w:rFonts w:hint="eastAsia"/>
        </w:rPr>
        <w:t>、驱动程序、语言包</w:t>
      </w:r>
      <w:r w:rsidR="00A6581E">
        <w:rPr>
          <w:rFonts w:hint="eastAsia"/>
        </w:rPr>
        <w:t>和应用软件</w:t>
      </w:r>
      <w:r>
        <w:rPr>
          <w:rFonts w:hint="eastAsia"/>
        </w:rPr>
        <w:t>等</w:t>
      </w:r>
      <w:r w:rsidR="00A6581E">
        <w:rPr>
          <w:rFonts w:hint="eastAsia"/>
        </w:rPr>
        <w:t>安装到</w:t>
      </w:r>
      <w:r w:rsidR="00134FC0">
        <w:rPr>
          <w:rFonts w:hint="eastAsia"/>
        </w:rPr>
        <w:t>相同配置的物理</w:t>
      </w:r>
      <w:r>
        <w:rPr>
          <w:rFonts w:hint="eastAsia"/>
        </w:rPr>
        <w:t>主机上，</w:t>
      </w:r>
      <w:r w:rsidR="00A6581E">
        <w:rPr>
          <w:rFonts w:hint="eastAsia"/>
        </w:rPr>
        <w:t>将此台机器的硬盘作为母</w:t>
      </w:r>
      <w:proofErr w:type="gramStart"/>
      <w:r w:rsidR="00A6581E">
        <w:rPr>
          <w:rFonts w:hint="eastAsia"/>
        </w:rPr>
        <w:t>源</w:t>
      </w:r>
      <w:r w:rsidR="002A3C55">
        <w:rPr>
          <w:rFonts w:hint="eastAsia"/>
        </w:rPr>
        <w:t>发布</w:t>
      </w:r>
      <w:proofErr w:type="gramEnd"/>
      <w:r w:rsidR="002A3C55">
        <w:rPr>
          <w:rFonts w:hint="eastAsia"/>
        </w:rPr>
        <w:t>到</w:t>
      </w:r>
      <w:r w:rsidR="004A0D93">
        <w:rPr>
          <w:rFonts w:hint="eastAsia"/>
        </w:rPr>
        <w:t>生产</w:t>
      </w:r>
      <w:r>
        <w:rPr>
          <w:rFonts w:hint="eastAsia"/>
        </w:rPr>
        <w:t>部门</w:t>
      </w:r>
      <w:r w:rsidR="00A6581E">
        <w:rPr>
          <w:rFonts w:hint="eastAsia"/>
        </w:rPr>
        <w:t>。</w:t>
      </w:r>
      <w:r>
        <w:rPr>
          <w:rFonts w:hint="eastAsia"/>
        </w:rPr>
        <w:t>生产线的操作工在后续生产中</w:t>
      </w:r>
      <w:r w:rsidR="00F62042">
        <w:rPr>
          <w:rFonts w:hint="eastAsia"/>
        </w:rPr>
        <w:t>把</w:t>
      </w:r>
      <w:r>
        <w:rPr>
          <w:rFonts w:hint="eastAsia"/>
        </w:rPr>
        <w:t>组装完毕的</w:t>
      </w:r>
      <w:r w:rsidR="004D6674">
        <w:rPr>
          <w:rFonts w:hint="eastAsia"/>
        </w:rPr>
        <w:t>笔记本电脑</w:t>
      </w:r>
      <w:r>
        <w:rPr>
          <w:rFonts w:hint="eastAsia"/>
        </w:rPr>
        <w:t>的硬盘从机器本体卸下，同</w:t>
      </w:r>
      <w:r w:rsidR="00A6581E">
        <w:rPr>
          <w:rFonts w:hint="eastAsia"/>
        </w:rPr>
        <w:t>母</w:t>
      </w:r>
      <w:r w:rsidR="00F62042">
        <w:rPr>
          <w:rFonts w:hint="eastAsia"/>
        </w:rPr>
        <w:t>源盘</w:t>
      </w:r>
      <w:r w:rsidR="00134FC0">
        <w:rPr>
          <w:rFonts w:hint="eastAsia"/>
        </w:rPr>
        <w:t>一起放置</w:t>
      </w:r>
      <w:r w:rsidR="004A0D93">
        <w:rPr>
          <w:rFonts w:hint="eastAsia"/>
        </w:rPr>
        <w:t>到</w:t>
      </w:r>
      <w:r w:rsidR="00A6581E">
        <w:rPr>
          <w:rFonts w:hint="eastAsia"/>
        </w:rPr>
        <w:t>具有硬盘复制能力的</w:t>
      </w:r>
      <w:r w:rsidR="004A0D93">
        <w:rPr>
          <w:rFonts w:hint="eastAsia"/>
        </w:rPr>
        <w:t>硬盘拷贝机</w:t>
      </w:r>
      <w:r w:rsidR="00F62042">
        <w:rPr>
          <w:rFonts w:hint="eastAsia"/>
        </w:rPr>
        <w:t>上</w:t>
      </w:r>
      <w:r w:rsidR="00A6581E">
        <w:rPr>
          <w:rFonts w:hint="eastAsia"/>
        </w:rPr>
        <w:t>进行</w:t>
      </w:r>
      <w:r w:rsidR="004A0D93">
        <w:rPr>
          <w:rFonts w:hint="eastAsia"/>
        </w:rPr>
        <w:t>从母盘到子盘的硬盘</w:t>
      </w:r>
      <w:r w:rsidR="00A6581E">
        <w:rPr>
          <w:rFonts w:hint="eastAsia"/>
        </w:rPr>
        <w:t>克隆</w:t>
      </w:r>
      <w:r w:rsidR="00E01487">
        <w:rPr>
          <w:rFonts w:hint="eastAsia"/>
        </w:rPr>
        <w:t>。</w:t>
      </w:r>
      <w:r w:rsidR="002A3C55">
        <w:rPr>
          <w:rFonts w:hint="eastAsia"/>
        </w:rPr>
        <w:t>企业利用拷贝</w:t>
      </w:r>
      <w:r w:rsidR="00A6581E">
        <w:rPr>
          <w:rFonts w:hint="eastAsia"/>
        </w:rPr>
        <w:t>机</w:t>
      </w:r>
      <w:r w:rsidR="00B428D8">
        <w:rPr>
          <w:rFonts w:hint="eastAsia"/>
        </w:rPr>
        <w:t>将母源盘上的</w:t>
      </w:r>
      <w:r w:rsidR="00A6581E">
        <w:rPr>
          <w:rFonts w:hint="eastAsia"/>
        </w:rPr>
        <w:t>数据</w:t>
      </w:r>
      <w:r w:rsidR="00B428D8">
        <w:rPr>
          <w:rFonts w:hint="eastAsia"/>
        </w:rPr>
        <w:t>连同</w:t>
      </w:r>
      <w:r w:rsidR="004A0D93">
        <w:rPr>
          <w:rFonts w:hint="eastAsia"/>
        </w:rPr>
        <w:t>启动扇区、</w:t>
      </w:r>
      <w:r w:rsidR="00B428D8">
        <w:rPr>
          <w:rFonts w:hint="eastAsia"/>
        </w:rPr>
        <w:t>文件</w:t>
      </w:r>
      <w:r w:rsidR="00A6581E">
        <w:rPr>
          <w:rFonts w:hint="eastAsia"/>
        </w:rPr>
        <w:t>目录</w:t>
      </w:r>
      <w:r w:rsidR="00B428D8">
        <w:rPr>
          <w:rFonts w:hint="eastAsia"/>
        </w:rPr>
        <w:t>结构</w:t>
      </w:r>
      <w:r w:rsidR="00E01487">
        <w:rPr>
          <w:rFonts w:hint="eastAsia"/>
        </w:rPr>
        <w:t>等</w:t>
      </w:r>
      <w:r w:rsidR="00134FC0">
        <w:rPr>
          <w:rFonts w:hint="eastAsia"/>
        </w:rPr>
        <w:t>信息</w:t>
      </w:r>
      <w:r w:rsidR="00B428D8">
        <w:rPr>
          <w:rFonts w:hint="eastAsia"/>
        </w:rPr>
        <w:t>一并</w:t>
      </w:r>
      <w:r w:rsidR="00F62042">
        <w:rPr>
          <w:rFonts w:hint="eastAsia"/>
        </w:rPr>
        <w:t>复制到子盘上。</w:t>
      </w:r>
    </w:p>
    <w:p w:rsidR="00E3218D" w:rsidRDefault="00500E4F" w:rsidP="00995D55">
      <w:pPr>
        <w:pStyle w:val="MSE0"/>
      </w:pPr>
      <w:r>
        <w:rPr>
          <w:rFonts w:hint="eastAsia"/>
        </w:rPr>
        <w:t>因为拷贝机</w:t>
      </w:r>
      <w:r w:rsidR="00A7417E">
        <w:rPr>
          <w:rFonts w:hint="eastAsia"/>
        </w:rPr>
        <w:t>生产</w:t>
      </w:r>
      <w:r>
        <w:rPr>
          <w:rFonts w:hint="eastAsia"/>
        </w:rPr>
        <w:t>模式</w:t>
      </w:r>
      <w:r w:rsidR="004A0D93">
        <w:rPr>
          <w:rFonts w:hint="eastAsia"/>
        </w:rPr>
        <w:t>是纯手动的操作，</w:t>
      </w:r>
      <w:r w:rsidR="000B4794">
        <w:rPr>
          <w:rFonts w:hint="eastAsia"/>
        </w:rPr>
        <w:t>所以</w:t>
      </w:r>
      <w:r>
        <w:rPr>
          <w:rFonts w:hint="eastAsia"/>
        </w:rPr>
        <w:t>操作简单，</w:t>
      </w:r>
      <w:r w:rsidR="00DB6214">
        <w:rPr>
          <w:rFonts w:hint="eastAsia"/>
        </w:rPr>
        <w:t>对</w:t>
      </w:r>
      <w:r w:rsidR="00E01487">
        <w:rPr>
          <w:rFonts w:hint="eastAsia"/>
        </w:rPr>
        <w:t>信息</w:t>
      </w:r>
      <w:r w:rsidR="00DB6214">
        <w:rPr>
          <w:rFonts w:hint="eastAsia"/>
        </w:rPr>
        <w:t>系统</w:t>
      </w:r>
      <w:r w:rsidR="00E01487">
        <w:rPr>
          <w:rFonts w:hint="eastAsia"/>
        </w:rPr>
        <w:t>几乎没有要求</w:t>
      </w:r>
      <w:r w:rsidR="000A4CAB">
        <w:rPr>
          <w:rFonts w:hint="eastAsia"/>
        </w:rPr>
        <w:t>。但是从生产自动化的角度分析</w:t>
      </w:r>
      <w:r w:rsidR="00A6581E">
        <w:rPr>
          <w:rFonts w:hint="eastAsia"/>
        </w:rPr>
        <w:t>，此流程</w:t>
      </w:r>
      <w:r w:rsidR="004A0D93">
        <w:rPr>
          <w:rFonts w:hint="eastAsia"/>
        </w:rPr>
        <w:t>具有大量的无效动作</w:t>
      </w:r>
      <w:r w:rsidR="00E01487">
        <w:rPr>
          <w:rFonts w:hint="eastAsia"/>
        </w:rPr>
        <w:t>，</w:t>
      </w:r>
      <w:r w:rsidR="000B4794">
        <w:rPr>
          <w:rFonts w:hint="eastAsia"/>
        </w:rPr>
        <w:t>比</w:t>
      </w:r>
      <w:r w:rsidR="00E01487">
        <w:rPr>
          <w:rFonts w:hint="eastAsia"/>
        </w:rPr>
        <w:t>如</w:t>
      </w:r>
      <w:r w:rsidR="00F62042">
        <w:rPr>
          <w:rFonts w:hint="eastAsia"/>
        </w:rPr>
        <w:t>拆</w:t>
      </w:r>
      <w:r w:rsidR="00E01487">
        <w:rPr>
          <w:rFonts w:hint="eastAsia"/>
        </w:rPr>
        <w:t>、</w:t>
      </w:r>
      <w:r w:rsidR="00F62042">
        <w:rPr>
          <w:rFonts w:hint="eastAsia"/>
        </w:rPr>
        <w:t>装</w:t>
      </w:r>
      <w:r w:rsidR="00F62042">
        <w:rPr>
          <w:rFonts w:hint="eastAsia"/>
        </w:rPr>
        <w:lastRenderedPageBreak/>
        <w:t>硬盘</w:t>
      </w:r>
      <w:r w:rsidR="00E01487">
        <w:rPr>
          <w:rFonts w:hint="eastAsia"/>
        </w:rPr>
        <w:t>，重</w:t>
      </w:r>
      <w:r w:rsidR="004A0D93">
        <w:rPr>
          <w:rFonts w:hint="eastAsia"/>
        </w:rPr>
        <w:t>复</w:t>
      </w:r>
      <w:r w:rsidR="00E01487">
        <w:rPr>
          <w:rFonts w:hint="eastAsia"/>
        </w:rPr>
        <w:t>锁螺丝等</w:t>
      </w:r>
      <w:r w:rsidR="000B4794">
        <w:rPr>
          <w:rFonts w:hint="eastAsia"/>
        </w:rPr>
        <w:t>，会</w:t>
      </w:r>
      <w:r w:rsidR="004A0D93">
        <w:rPr>
          <w:rFonts w:hint="eastAsia"/>
        </w:rPr>
        <w:t>造成工时的浪费。无效</w:t>
      </w:r>
      <w:r w:rsidR="000A4CAB">
        <w:rPr>
          <w:rFonts w:hint="eastAsia"/>
        </w:rPr>
        <w:t>的工序</w:t>
      </w:r>
      <w:r w:rsidR="000B4794">
        <w:rPr>
          <w:rFonts w:hint="eastAsia"/>
        </w:rPr>
        <w:t>非但</w:t>
      </w:r>
      <w:r w:rsidR="00E01487">
        <w:rPr>
          <w:rFonts w:hint="eastAsia"/>
        </w:rPr>
        <w:t>不</w:t>
      </w:r>
      <w:r w:rsidR="000B4794">
        <w:rPr>
          <w:rFonts w:hint="eastAsia"/>
        </w:rPr>
        <w:t>创造价值，而且</w:t>
      </w:r>
      <w:r w:rsidR="000A4CAB">
        <w:rPr>
          <w:rFonts w:hint="eastAsia"/>
        </w:rPr>
        <w:t>造成产品机构</w:t>
      </w:r>
      <w:r w:rsidR="00134FC0">
        <w:rPr>
          <w:rFonts w:hint="eastAsia"/>
        </w:rPr>
        <w:t>零</w:t>
      </w:r>
      <w:r w:rsidR="000A4CAB">
        <w:rPr>
          <w:rFonts w:hint="eastAsia"/>
        </w:rPr>
        <w:t>件因</w:t>
      </w:r>
      <w:r w:rsidR="00E01487">
        <w:rPr>
          <w:rFonts w:hint="eastAsia"/>
        </w:rPr>
        <w:t>反复拆装</w:t>
      </w:r>
      <w:r w:rsidR="00134FC0">
        <w:rPr>
          <w:rFonts w:hint="eastAsia"/>
        </w:rPr>
        <w:t>而</w:t>
      </w:r>
      <w:r w:rsidR="00A6581E">
        <w:rPr>
          <w:rFonts w:hint="eastAsia"/>
        </w:rPr>
        <w:t>出现</w:t>
      </w:r>
      <w:r w:rsidR="00134FC0">
        <w:rPr>
          <w:rFonts w:hint="eastAsia"/>
        </w:rPr>
        <w:t>的损坏和</w:t>
      </w:r>
      <w:r w:rsidR="00E3218D">
        <w:rPr>
          <w:rFonts w:hint="eastAsia"/>
        </w:rPr>
        <w:t>外观的刮伤，</w:t>
      </w:r>
      <w:r w:rsidR="000B4794">
        <w:rPr>
          <w:rFonts w:hint="eastAsia"/>
        </w:rPr>
        <w:t>产生</w:t>
      </w:r>
      <w:r w:rsidR="00E3218D">
        <w:rPr>
          <w:rFonts w:hint="eastAsia"/>
        </w:rPr>
        <w:t>作业性不良</w:t>
      </w:r>
      <w:r w:rsidR="004A0D93">
        <w:rPr>
          <w:rFonts w:hint="eastAsia"/>
        </w:rPr>
        <w:t>，</w:t>
      </w:r>
      <w:r w:rsidR="00E3218D">
        <w:rPr>
          <w:rFonts w:hint="eastAsia"/>
        </w:rPr>
        <w:t>甚至报废。</w:t>
      </w:r>
    </w:p>
    <w:p w:rsidR="004E2922" w:rsidRDefault="009717C0" w:rsidP="009717C0">
      <w:pPr>
        <w:pStyle w:val="MSE0"/>
      </w:pPr>
      <w:r>
        <w:rPr>
          <w:rFonts w:hint="eastAsia"/>
        </w:rPr>
        <w:t>其次</w:t>
      </w:r>
      <w:r w:rsidR="006A4FE4">
        <w:rPr>
          <w:rFonts w:hint="eastAsia"/>
        </w:rPr>
        <w:t>，</w:t>
      </w:r>
      <w:r w:rsidR="00A6581E">
        <w:rPr>
          <w:rFonts w:hint="eastAsia"/>
        </w:rPr>
        <w:t>如今</w:t>
      </w:r>
      <w:r w:rsidR="00F62042">
        <w:rPr>
          <w:rFonts w:hint="eastAsia"/>
        </w:rPr>
        <w:t>操作系统</w:t>
      </w:r>
      <w:r w:rsidR="003C2169">
        <w:rPr>
          <w:rFonts w:hint="eastAsia"/>
        </w:rPr>
        <w:t>的版本复杂</w:t>
      </w:r>
      <w:r w:rsidR="00E3218D">
        <w:rPr>
          <w:rFonts w:hint="eastAsia"/>
        </w:rPr>
        <w:t>，可能仅在同一个时间段内，</w:t>
      </w:r>
      <w:r w:rsidR="00134FC0">
        <w:rPr>
          <w:rFonts w:hint="eastAsia"/>
        </w:rPr>
        <w:t>生产线上就有需要</w:t>
      </w:r>
      <w:r w:rsidR="00E3218D">
        <w:rPr>
          <w:rFonts w:hint="eastAsia"/>
        </w:rPr>
        <w:t>灌装</w:t>
      </w:r>
      <w:r w:rsidR="00134FC0">
        <w:rPr>
          <w:rFonts w:hint="eastAsia"/>
        </w:rPr>
        <w:t>不同操作系统的机器（例如：</w:t>
      </w:r>
      <w:r w:rsidR="00E3218D">
        <w:rPr>
          <w:rFonts w:hint="eastAsia"/>
        </w:rPr>
        <w:t>Window XP、Window Vista和Window7中的一种或者两种</w:t>
      </w:r>
      <w:r w:rsidR="00134FC0">
        <w:rPr>
          <w:rFonts w:hint="eastAsia"/>
        </w:rPr>
        <w:t>系统</w:t>
      </w:r>
      <w:r w:rsidR="00753878">
        <w:rPr>
          <w:rFonts w:hint="eastAsia"/>
        </w:rPr>
        <w:t>）。</w:t>
      </w:r>
      <w:r w:rsidR="00E3218D">
        <w:rPr>
          <w:rFonts w:hint="eastAsia"/>
        </w:rPr>
        <w:t>Window Vista或是Window7又可以再往下细分成Home Version、</w:t>
      </w:r>
      <w:r w:rsidR="00162573">
        <w:t>Premium</w:t>
      </w:r>
      <w:r w:rsidR="00E3218D">
        <w:rPr>
          <w:rFonts w:hint="eastAsia"/>
        </w:rPr>
        <w:t xml:space="preserve"> Version和</w:t>
      </w:r>
      <w:r w:rsidR="00162573">
        <w:t>Ultimate</w:t>
      </w:r>
      <w:r w:rsidR="00E3218D">
        <w:rPr>
          <w:rFonts w:hint="eastAsia"/>
        </w:rPr>
        <w:t xml:space="preserve"> Version。</w:t>
      </w:r>
      <w:r w:rsidR="003C2169">
        <w:rPr>
          <w:rFonts w:hint="eastAsia"/>
        </w:rPr>
        <w:t>驱动程序、应用软件</w:t>
      </w:r>
      <w:r w:rsidR="000A4CAB">
        <w:rPr>
          <w:rFonts w:hint="eastAsia"/>
        </w:rPr>
        <w:t>更是</w:t>
      </w:r>
      <w:r w:rsidR="00753878">
        <w:rPr>
          <w:rFonts w:hint="eastAsia"/>
        </w:rPr>
        <w:t>品种、</w:t>
      </w:r>
      <w:r w:rsidR="000A4CAB">
        <w:rPr>
          <w:rFonts w:hint="eastAsia"/>
        </w:rPr>
        <w:t>规格</w:t>
      </w:r>
      <w:r w:rsidR="00E15D8D">
        <w:rPr>
          <w:rFonts w:hint="eastAsia"/>
        </w:rPr>
        <w:t>繁多</w:t>
      </w:r>
      <w:r w:rsidR="003C2169">
        <w:rPr>
          <w:rFonts w:hint="eastAsia"/>
        </w:rPr>
        <w:t>。</w:t>
      </w:r>
      <w:r w:rsidR="00753878">
        <w:rPr>
          <w:rFonts w:hint="eastAsia"/>
        </w:rPr>
        <w:t>每一台</w:t>
      </w:r>
      <w:r w:rsidR="00E15D8D">
        <w:rPr>
          <w:rFonts w:hint="eastAsia"/>
        </w:rPr>
        <w:t>出厂机器</w:t>
      </w:r>
      <w:r w:rsidR="00753878">
        <w:rPr>
          <w:rFonts w:hint="eastAsia"/>
        </w:rPr>
        <w:t>预安装的软件</w:t>
      </w:r>
      <w:r w:rsidR="003C2169">
        <w:rPr>
          <w:rFonts w:hint="eastAsia"/>
        </w:rPr>
        <w:t>是操作系统、驱动程序、应用软件和语言包的组合，</w:t>
      </w:r>
      <w:r w:rsidR="006A4FE4">
        <w:rPr>
          <w:rFonts w:hint="eastAsia"/>
        </w:rPr>
        <w:t>要把这些千变万化的组合</w:t>
      </w:r>
      <w:r w:rsidR="000A4CAB">
        <w:rPr>
          <w:rFonts w:hint="eastAsia"/>
        </w:rPr>
        <w:t>固化在</w:t>
      </w:r>
      <w:r w:rsidR="00753878">
        <w:rPr>
          <w:rFonts w:hint="eastAsia"/>
        </w:rPr>
        <w:t>不同的</w:t>
      </w:r>
      <w:r w:rsidR="00E15D8D">
        <w:rPr>
          <w:rFonts w:hint="eastAsia"/>
        </w:rPr>
        <w:t>母盘内，</w:t>
      </w:r>
      <w:r w:rsidR="00753878">
        <w:rPr>
          <w:rFonts w:hint="eastAsia"/>
        </w:rPr>
        <w:t>准确地复制到</w:t>
      </w:r>
      <w:r w:rsidR="006A4FE4">
        <w:rPr>
          <w:rFonts w:hint="eastAsia"/>
        </w:rPr>
        <w:t>对应的</w:t>
      </w:r>
      <w:r w:rsidR="00753878">
        <w:rPr>
          <w:rFonts w:hint="eastAsia"/>
        </w:rPr>
        <w:t>产品上，</w:t>
      </w:r>
      <w:r w:rsidR="00E15D8D">
        <w:rPr>
          <w:rFonts w:hint="eastAsia"/>
        </w:rPr>
        <w:t>仅依</w:t>
      </w:r>
      <w:r w:rsidR="00A6581E">
        <w:rPr>
          <w:rFonts w:hint="eastAsia"/>
        </w:rPr>
        <w:t>靠人为的管控</w:t>
      </w:r>
      <w:r w:rsidR="003C2169">
        <w:rPr>
          <w:rFonts w:hint="eastAsia"/>
        </w:rPr>
        <w:t>，</w:t>
      </w:r>
      <w:r w:rsidR="00753878">
        <w:rPr>
          <w:rFonts w:hint="eastAsia"/>
        </w:rPr>
        <w:t>错误难以避免</w:t>
      </w:r>
      <w:r w:rsidR="00F62042">
        <w:rPr>
          <w:rFonts w:hint="eastAsia"/>
        </w:rPr>
        <w:t>。</w:t>
      </w:r>
    </w:p>
    <w:p w:rsidR="000068FD" w:rsidRDefault="009717C0" w:rsidP="00324743">
      <w:pPr>
        <w:pStyle w:val="MSE0"/>
      </w:pPr>
      <w:r>
        <w:rPr>
          <w:rFonts w:hint="eastAsia"/>
        </w:rPr>
        <w:t>再次</w:t>
      </w:r>
      <w:r w:rsidR="000A4CAB">
        <w:rPr>
          <w:rFonts w:hint="eastAsia"/>
        </w:rPr>
        <w:t>拷贝</w:t>
      </w:r>
      <w:r w:rsidR="00F62042">
        <w:rPr>
          <w:rFonts w:hint="eastAsia"/>
        </w:rPr>
        <w:t>机</w:t>
      </w:r>
      <w:r w:rsidR="00987D4E">
        <w:rPr>
          <w:rFonts w:hint="eastAsia"/>
        </w:rPr>
        <w:t>在</w:t>
      </w:r>
      <w:r w:rsidR="000A4CAB">
        <w:rPr>
          <w:rFonts w:hint="eastAsia"/>
        </w:rPr>
        <w:t>复制过程</w:t>
      </w:r>
      <w:r w:rsidR="00987D4E">
        <w:rPr>
          <w:rFonts w:hint="eastAsia"/>
        </w:rPr>
        <w:t>中</w:t>
      </w:r>
      <w:r w:rsidR="000A4CAB">
        <w:rPr>
          <w:rFonts w:hint="eastAsia"/>
        </w:rPr>
        <w:t>容易产</w:t>
      </w:r>
      <w:r>
        <w:rPr>
          <w:rFonts w:hint="eastAsia"/>
        </w:rPr>
        <w:t>生数据</w:t>
      </w:r>
      <w:r w:rsidR="000A4CAB">
        <w:rPr>
          <w:rFonts w:hint="eastAsia"/>
        </w:rPr>
        <w:t>错误</w:t>
      </w:r>
      <w:r w:rsidR="004E2922">
        <w:rPr>
          <w:rFonts w:hint="eastAsia"/>
        </w:rPr>
        <w:t>。</w:t>
      </w:r>
      <w:r>
        <w:rPr>
          <w:rFonts w:hint="eastAsia"/>
        </w:rPr>
        <w:t>因为复制的数据对准确度要求高，如果</w:t>
      </w:r>
      <w:r w:rsidR="00DB6214">
        <w:rPr>
          <w:rFonts w:hint="eastAsia"/>
        </w:rPr>
        <w:t>在</w:t>
      </w:r>
      <w:r w:rsidR="00E15D8D">
        <w:rPr>
          <w:rFonts w:hint="eastAsia"/>
        </w:rPr>
        <w:t>复制过程中遇到</w:t>
      </w:r>
      <w:r w:rsidR="00124016">
        <w:rPr>
          <w:rFonts w:hint="eastAsia"/>
        </w:rPr>
        <w:t>数据的丢失或者错误</w:t>
      </w:r>
      <w:r w:rsidR="004E2922">
        <w:rPr>
          <w:rFonts w:hint="eastAsia"/>
        </w:rPr>
        <w:t>，</w:t>
      </w:r>
      <w:r w:rsidR="00124016">
        <w:rPr>
          <w:rFonts w:hint="eastAsia"/>
        </w:rPr>
        <w:t>就可能产生操作系统或者应用软件无法正常使用。</w:t>
      </w:r>
      <w:r w:rsidR="00987D4E">
        <w:rPr>
          <w:rFonts w:hint="eastAsia"/>
        </w:rPr>
        <w:t>以上</w:t>
      </w:r>
      <w:r w:rsidR="00E15D8D">
        <w:rPr>
          <w:rFonts w:hint="eastAsia"/>
        </w:rPr>
        <w:t>情况</w:t>
      </w:r>
      <w:r>
        <w:rPr>
          <w:rFonts w:hint="eastAsia"/>
        </w:rPr>
        <w:t>一旦</w:t>
      </w:r>
      <w:r w:rsidR="00124016">
        <w:rPr>
          <w:rFonts w:hint="eastAsia"/>
        </w:rPr>
        <w:t>发生，</w:t>
      </w:r>
      <w:r>
        <w:rPr>
          <w:rFonts w:hint="eastAsia"/>
        </w:rPr>
        <w:t>该</w:t>
      </w:r>
      <w:proofErr w:type="gramStart"/>
      <w:r w:rsidR="00124016">
        <w:rPr>
          <w:rFonts w:hint="eastAsia"/>
        </w:rPr>
        <w:t>制程</w:t>
      </w:r>
      <w:r w:rsidR="00987D4E">
        <w:rPr>
          <w:rFonts w:hint="eastAsia"/>
        </w:rPr>
        <w:t>内</w:t>
      </w:r>
      <w:proofErr w:type="gramEnd"/>
      <w:r w:rsidR="00987D4E">
        <w:rPr>
          <w:rFonts w:hint="eastAsia"/>
        </w:rPr>
        <w:t>无</w:t>
      </w:r>
      <w:r w:rsidR="00E15D8D">
        <w:rPr>
          <w:rFonts w:hint="eastAsia"/>
        </w:rPr>
        <w:t>有效的手法进行检测，往往是产品</w:t>
      </w:r>
      <w:r w:rsidR="004E2922">
        <w:rPr>
          <w:rFonts w:hint="eastAsia"/>
        </w:rPr>
        <w:t>到终端消费者手中</w:t>
      </w:r>
      <w:r w:rsidR="00E15D8D">
        <w:rPr>
          <w:rFonts w:hint="eastAsia"/>
        </w:rPr>
        <w:t>后</w:t>
      </w:r>
      <w:r w:rsidR="004E2922">
        <w:rPr>
          <w:rFonts w:hint="eastAsia"/>
        </w:rPr>
        <w:t>才</w:t>
      </w:r>
      <w:r w:rsidR="00C20557">
        <w:rPr>
          <w:rFonts w:hint="eastAsia"/>
        </w:rPr>
        <w:t>被</w:t>
      </w:r>
      <w:r w:rsidR="00E15D8D">
        <w:rPr>
          <w:rFonts w:hint="eastAsia"/>
        </w:rPr>
        <w:t>发现，</w:t>
      </w:r>
      <w:r w:rsidR="004E2922">
        <w:rPr>
          <w:rFonts w:hint="eastAsia"/>
        </w:rPr>
        <w:t>造成消费者的投诉</w:t>
      </w:r>
      <w:r w:rsidR="00C20557">
        <w:rPr>
          <w:rFonts w:hint="eastAsia"/>
        </w:rPr>
        <w:t>、退货</w:t>
      </w:r>
      <w:r w:rsidR="004E2922">
        <w:rPr>
          <w:rFonts w:hint="eastAsia"/>
        </w:rPr>
        <w:t>。</w:t>
      </w:r>
    </w:p>
    <w:p w:rsidR="00F62042" w:rsidRDefault="000068FD" w:rsidP="00324743">
      <w:pPr>
        <w:pStyle w:val="MSE0"/>
      </w:pPr>
      <w:r>
        <w:rPr>
          <w:rFonts w:hint="eastAsia"/>
        </w:rPr>
        <w:t>总之，</w:t>
      </w:r>
      <w:r w:rsidR="00124016">
        <w:rPr>
          <w:rFonts w:hint="eastAsia"/>
        </w:rPr>
        <w:t>拷贝</w:t>
      </w:r>
      <w:r w:rsidR="00987D4E">
        <w:rPr>
          <w:rFonts w:hint="eastAsia"/>
        </w:rPr>
        <w:t>机流程作为</w:t>
      </w:r>
      <w:r w:rsidR="00B24DF4">
        <w:rPr>
          <w:rFonts w:hint="eastAsia"/>
        </w:rPr>
        <w:t>传统的制造模式</w:t>
      </w:r>
      <w:r w:rsidR="004E2922">
        <w:rPr>
          <w:rFonts w:hint="eastAsia"/>
        </w:rPr>
        <w:t>，</w:t>
      </w:r>
      <w:r w:rsidR="00987D4E">
        <w:rPr>
          <w:rFonts w:hint="eastAsia"/>
        </w:rPr>
        <w:t>工厂内虽然</w:t>
      </w:r>
      <w:r>
        <w:rPr>
          <w:rFonts w:hint="eastAsia"/>
        </w:rPr>
        <w:t>制订了一套标准作业流程</w:t>
      </w:r>
      <w:r w:rsidR="00C20557">
        <w:rPr>
          <w:rFonts w:hint="eastAsia"/>
        </w:rPr>
        <w:t>以</w:t>
      </w:r>
      <w:r w:rsidR="00987D4E">
        <w:rPr>
          <w:rFonts w:hint="eastAsia"/>
        </w:rPr>
        <w:t>应对它的风险，</w:t>
      </w:r>
      <w:r>
        <w:rPr>
          <w:rFonts w:hint="eastAsia"/>
        </w:rPr>
        <w:t>但</w:t>
      </w:r>
      <w:r w:rsidR="00C20557">
        <w:rPr>
          <w:rFonts w:hint="eastAsia"/>
        </w:rPr>
        <w:t>无显著成效。拷贝机</w:t>
      </w:r>
      <w:r w:rsidR="00434CBC">
        <w:rPr>
          <w:rFonts w:hint="eastAsia"/>
        </w:rPr>
        <w:t>基于人的手动操作</w:t>
      </w:r>
      <w:r w:rsidR="00D97A2C">
        <w:rPr>
          <w:rFonts w:hint="eastAsia"/>
        </w:rPr>
        <w:t>，</w:t>
      </w:r>
      <w:r w:rsidR="004E2922">
        <w:rPr>
          <w:rFonts w:hint="eastAsia"/>
        </w:rPr>
        <w:t>错</w:t>
      </w:r>
      <w:r w:rsidR="00D97A2C">
        <w:rPr>
          <w:rFonts w:hint="eastAsia"/>
        </w:rPr>
        <w:t>误</w:t>
      </w:r>
      <w:r w:rsidR="004E2922">
        <w:rPr>
          <w:rFonts w:hint="eastAsia"/>
        </w:rPr>
        <w:t>率高，</w:t>
      </w:r>
      <w:r w:rsidR="00124016">
        <w:rPr>
          <w:rFonts w:hint="eastAsia"/>
        </w:rPr>
        <w:t>检测</w:t>
      </w:r>
      <w:r w:rsidR="00D97A2C">
        <w:rPr>
          <w:rFonts w:hint="eastAsia"/>
        </w:rPr>
        <w:t>率低，不良</w:t>
      </w:r>
      <w:r w:rsidR="00124016">
        <w:rPr>
          <w:rFonts w:hint="eastAsia"/>
        </w:rPr>
        <w:t>品</w:t>
      </w:r>
      <w:r w:rsidR="00D97A2C">
        <w:rPr>
          <w:rFonts w:hint="eastAsia"/>
        </w:rPr>
        <w:t>反</w:t>
      </w:r>
      <w:r w:rsidR="004E2922">
        <w:rPr>
          <w:rFonts w:hint="eastAsia"/>
        </w:rPr>
        <w:t>馈周期长</w:t>
      </w:r>
      <w:r w:rsidR="00C20557">
        <w:rPr>
          <w:rFonts w:hint="eastAsia"/>
        </w:rPr>
        <w:t>的缺陷</w:t>
      </w:r>
      <w:r w:rsidR="00F62042">
        <w:rPr>
          <w:rFonts w:hint="eastAsia"/>
        </w:rPr>
        <w:t>，</w:t>
      </w:r>
      <w:r w:rsidR="00C36DC5">
        <w:rPr>
          <w:rFonts w:hint="eastAsia"/>
        </w:rPr>
        <w:t>在软件不断</w:t>
      </w:r>
      <w:r w:rsidR="00D97A2C">
        <w:rPr>
          <w:rFonts w:hint="eastAsia"/>
        </w:rPr>
        <w:t>多样</w:t>
      </w:r>
      <w:r w:rsidR="00434CBC">
        <w:rPr>
          <w:rFonts w:hint="eastAsia"/>
        </w:rPr>
        <w:t>、</w:t>
      </w:r>
      <w:r w:rsidR="00D97A2C">
        <w:rPr>
          <w:rFonts w:hint="eastAsia"/>
        </w:rPr>
        <w:t>复杂的趋势下，</w:t>
      </w:r>
      <w:r w:rsidR="00124016">
        <w:rPr>
          <w:rFonts w:hint="eastAsia"/>
        </w:rPr>
        <w:t>无法满足现实的需求</w:t>
      </w:r>
      <w:r w:rsidR="004E2922">
        <w:rPr>
          <w:rFonts w:hint="eastAsia"/>
        </w:rPr>
        <w:t>。</w:t>
      </w:r>
    </w:p>
    <w:p w:rsidR="00CE1E86" w:rsidRPr="00C36DC5" w:rsidRDefault="00CE1E86" w:rsidP="00324743">
      <w:pPr>
        <w:pStyle w:val="MSE0"/>
      </w:pPr>
    </w:p>
    <w:p w:rsidR="00D97A2C" w:rsidRDefault="00DF439A" w:rsidP="00C279BA">
      <w:pPr>
        <w:pStyle w:val="MSE2"/>
        <w:numPr>
          <w:ilvl w:val="2"/>
          <w:numId w:val="19"/>
        </w:numPr>
      </w:pPr>
      <w:bookmarkStart w:id="47" w:name="_Toc292873145"/>
      <w:r>
        <w:rPr>
          <w:rFonts w:hint="eastAsia"/>
        </w:rPr>
        <w:t>纯单播</w:t>
      </w:r>
      <w:r w:rsidR="00D97A2C">
        <w:rPr>
          <w:rFonts w:hint="eastAsia"/>
        </w:rPr>
        <w:t>下载</w:t>
      </w:r>
      <w:r w:rsidR="00FD376F">
        <w:rPr>
          <w:rFonts w:hint="eastAsia"/>
        </w:rPr>
        <w:t>系统</w:t>
      </w:r>
      <w:r w:rsidR="008A2FD0">
        <w:rPr>
          <w:rFonts w:hint="eastAsia"/>
        </w:rPr>
        <w:t>及其缺陷</w:t>
      </w:r>
      <w:bookmarkEnd w:id="47"/>
    </w:p>
    <w:p w:rsidR="00E66534" w:rsidRDefault="007E1AF8" w:rsidP="00995D55">
      <w:pPr>
        <w:pStyle w:val="MSE0"/>
      </w:pPr>
      <w:r>
        <w:rPr>
          <w:rFonts w:hint="eastAsia"/>
        </w:rPr>
        <w:t>除拷贝机流程</w:t>
      </w:r>
      <w:r w:rsidR="00CE1E86">
        <w:rPr>
          <w:rFonts w:hint="eastAsia"/>
        </w:rPr>
        <w:t>之外</w:t>
      </w:r>
      <w:r>
        <w:rPr>
          <w:rFonts w:hint="eastAsia"/>
        </w:rPr>
        <w:t>，某些</w:t>
      </w:r>
      <w:r w:rsidR="00D255A6">
        <w:rPr>
          <w:rFonts w:hint="eastAsia"/>
        </w:rPr>
        <w:t>企业</w:t>
      </w:r>
      <w:r w:rsidR="00974EB1">
        <w:rPr>
          <w:rFonts w:hint="eastAsia"/>
        </w:rPr>
        <w:t>开始</w:t>
      </w:r>
      <w:r w:rsidR="00D255A6">
        <w:rPr>
          <w:rFonts w:hint="eastAsia"/>
        </w:rPr>
        <w:t>探索使用计算机及</w:t>
      </w:r>
      <w:r w:rsidR="00CE1E86">
        <w:rPr>
          <w:rFonts w:hint="eastAsia"/>
        </w:rPr>
        <w:t>其</w:t>
      </w:r>
      <w:r w:rsidR="00D255A6">
        <w:rPr>
          <w:rFonts w:hint="eastAsia"/>
        </w:rPr>
        <w:t>网络技术，解决软件预装流程中存在的难题</w:t>
      </w:r>
      <w:r w:rsidR="00C36DC5">
        <w:rPr>
          <w:rFonts w:hint="eastAsia"/>
        </w:rPr>
        <w:t>。</w:t>
      </w:r>
      <w:r w:rsidR="00E66534">
        <w:rPr>
          <w:rFonts w:hint="eastAsia"/>
        </w:rPr>
        <w:t>开发</w:t>
      </w:r>
      <w:r w:rsidR="00CE1E86">
        <w:rPr>
          <w:rFonts w:hint="eastAsia"/>
        </w:rPr>
        <w:t>数据</w:t>
      </w:r>
      <w:r w:rsidR="00C36DC5">
        <w:rPr>
          <w:rFonts w:hint="eastAsia"/>
        </w:rPr>
        <w:t>下载系统</w:t>
      </w:r>
      <w:r w:rsidR="005551F6">
        <w:rPr>
          <w:rFonts w:hint="eastAsia"/>
        </w:rPr>
        <w:t>，</w:t>
      </w:r>
      <w:r w:rsidR="00C36DC5">
        <w:rPr>
          <w:rFonts w:hint="eastAsia"/>
        </w:rPr>
        <w:t>使用</w:t>
      </w:r>
      <w:r w:rsidR="00D255A6">
        <w:rPr>
          <w:rFonts w:hint="eastAsia"/>
        </w:rPr>
        <w:t>网络下载</w:t>
      </w:r>
      <w:r w:rsidR="00C36DC5">
        <w:rPr>
          <w:rFonts w:hint="eastAsia"/>
        </w:rPr>
        <w:t>的</w:t>
      </w:r>
      <w:r w:rsidR="005551F6">
        <w:rPr>
          <w:rFonts w:hint="eastAsia"/>
        </w:rPr>
        <w:t>方式</w:t>
      </w:r>
      <w:r w:rsidR="00C36DC5">
        <w:rPr>
          <w:rFonts w:hint="eastAsia"/>
        </w:rPr>
        <w:t>生产</w:t>
      </w:r>
      <w:r w:rsidR="005551F6">
        <w:rPr>
          <w:rFonts w:hint="eastAsia"/>
        </w:rPr>
        <w:t>，</w:t>
      </w:r>
      <w:r w:rsidR="00FD376F">
        <w:rPr>
          <w:rFonts w:hint="eastAsia"/>
        </w:rPr>
        <w:t>正逐渐</w:t>
      </w:r>
      <w:r w:rsidR="00E66534">
        <w:rPr>
          <w:rFonts w:hint="eastAsia"/>
        </w:rPr>
        <w:t>被</w:t>
      </w:r>
      <w:r w:rsidR="00FD376F">
        <w:rPr>
          <w:rFonts w:hint="eastAsia"/>
        </w:rPr>
        <w:t>企业接受</w:t>
      </w:r>
      <w:r w:rsidR="00E66534">
        <w:rPr>
          <w:rFonts w:hint="eastAsia"/>
        </w:rPr>
        <w:t>。</w:t>
      </w:r>
    </w:p>
    <w:p w:rsidR="00443AF4" w:rsidRDefault="00E66534" w:rsidP="00995D55">
      <w:pPr>
        <w:pStyle w:val="MSE0"/>
      </w:pPr>
      <w:r>
        <w:rPr>
          <w:rFonts w:hint="eastAsia"/>
        </w:rPr>
        <w:t>现有的下载系统多是基于</w:t>
      </w:r>
      <w:r w:rsidR="00335E5E">
        <w:rPr>
          <w:rFonts w:hint="eastAsia"/>
        </w:rPr>
        <w:t>网络</w:t>
      </w:r>
      <w:r w:rsidR="00CE1E86">
        <w:rPr>
          <w:rFonts w:hint="eastAsia"/>
        </w:rPr>
        <w:t>单播技术</w:t>
      </w:r>
      <w:r w:rsidR="00D255A6">
        <w:rPr>
          <w:rFonts w:hint="eastAsia"/>
        </w:rPr>
        <w:t>的解决方案</w:t>
      </w:r>
      <w:r>
        <w:rPr>
          <w:rFonts w:hint="eastAsia"/>
        </w:rPr>
        <w:t>。</w:t>
      </w:r>
      <w:r w:rsidR="00B261B6">
        <w:rPr>
          <w:rFonts w:hint="eastAsia"/>
        </w:rPr>
        <w:t>单播下载系统的基本架构是建立</w:t>
      </w:r>
      <w:r w:rsidR="00A530F7">
        <w:rPr>
          <w:rFonts w:hint="eastAsia"/>
        </w:rPr>
        <w:t>若</w:t>
      </w:r>
      <w:r w:rsidR="00B261B6">
        <w:rPr>
          <w:rFonts w:hint="eastAsia"/>
        </w:rPr>
        <w:t>干组服务器群，将软件包资源共享在这些服务器</w:t>
      </w:r>
      <w:r w:rsidR="00CE1E86">
        <w:rPr>
          <w:rFonts w:hint="eastAsia"/>
        </w:rPr>
        <w:t>群</w:t>
      </w:r>
      <w:r w:rsidR="00C36DC5">
        <w:rPr>
          <w:rFonts w:hint="eastAsia"/>
        </w:rPr>
        <w:t>内。客户端通过网络启动的方式，通过主控程序获得服务器上的资源，</w:t>
      </w:r>
      <w:r w:rsidR="00B261B6">
        <w:rPr>
          <w:rFonts w:hint="eastAsia"/>
        </w:rPr>
        <w:t>数据经由网络</w:t>
      </w:r>
      <w:r w:rsidR="00E84E74">
        <w:rPr>
          <w:rFonts w:hint="eastAsia"/>
        </w:rPr>
        <w:t>链路</w:t>
      </w:r>
      <w:r w:rsidR="00CE1E86">
        <w:rPr>
          <w:rFonts w:hint="eastAsia"/>
        </w:rPr>
        <w:t>复制到产品机器的硬盘内。技术员无需维护大量的</w:t>
      </w:r>
      <w:r w:rsidR="00B261B6">
        <w:rPr>
          <w:rFonts w:hint="eastAsia"/>
        </w:rPr>
        <w:t>母源</w:t>
      </w:r>
      <w:r w:rsidR="00CE1E86">
        <w:rPr>
          <w:rFonts w:hint="eastAsia"/>
        </w:rPr>
        <w:t>硬</w:t>
      </w:r>
      <w:r w:rsidR="00B261B6">
        <w:rPr>
          <w:rFonts w:hint="eastAsia"/>
        </w:rPr>
        <w:t>盘，只需将软件包按照一定的规则放置在服务器群中。生产线工人只需要将成品机器连上网络线，开机即可。后续的流程完全由程序控制，不需要人为的干预。</w:t>
      </w:r>
    </w:p>
    <w:p w:rsidR="00E84E74" w:rsidRDefault="00443AF4" w:rsidP="00995D55">
      <w:pPr>
        <w:pStyle w:val="MSE0"/>
      </w:pPr>
      <w:r>
        <w:rPr>
          <w:rFonts w:hint="eastAsia"/>
        </w:rPr>
        <w:t>下载系统</w:t>
      </w:r>
      <w:r w:rsidR="005D4F16">
        <w:rPr>
          <w:rFonts w:hint="eastAsia"/>
        </w:rPr>
        <w:t>的生产</w:t>
      </w:r>
      <w:r>
        <w:rPr>
          <w:rFonts w:hint="eastAsia"/>
        </w:rPr>
        <w:t>模式没有拷贝</w:t>
      </w:r>
      <w:proofErr w:type="gramStart"/>
      <w:r>
        <w:rPr>
          <w:rFonts w:hint="eastAsia"/>
        </w:rPr>
        <w:t>机模式</w:t>
      </w:r>
      <w:proofErr w:type="gramEnd"/>
      <w:r>
        <w:rPr>
          <w:rFonts w:hint="eastAsia"/>
        </w:rPr>
        <w:t>下的机构件卸装工序。</w:t>
      </w:r>
      <w:r w:rsidR="00E84E74">
        <w:rPr>
          <w:rFonts w:hint="eastAsia"/>
        </w:rPr>
        <w:t>机器</w:t>
      </w:r>
      <w:r>
        <w:rPr>
          <w:rFonts w:hint="eastAsia"/>
        </w:rPr>
        <w:t>的机构件</w:t>
      </w:r>
      <w:r w:rsidR="005D4F16">
        <w:rPr>
          <w:rFonts w:hint="eastAsia"/>
        </w:rPr>
        <w:t>和</w:t>
      </w:r>
      <w:r>
        <w:rPr>
          <w:rFonts w:hint="eastAsia"/>
        </w:rPr>
        <w:t>外观得到了最大</w:t>
      </w:r>
      <w:r w:rsidR="00C36DC5">
        <w:rPr>
          <w:rFonts w:hint="eastAsia"/>
        </w:rPr>
        <w:t>程度</w:t>
      </w:r>
      <w:r>
        <w:rPr>
          <w:rFonts w:hint="eastAsia"/>
        </w:rPr>
        <w:t>的品质保证，避免了作业性不良的产生。</w:t>
      </w:r>
      <w:r w:rsidR="00335E5E">
        <w:rPr>
          <w:rFonts w:hint="eastAsia"/>
        </w:rPr>
        <w:t>当客户端</w:t>
      </w:r>
      <w:r w:rsidR="005D4F16">
        <w:rPr>
          <w:rFonts w:hint="eastAsia"/>
        </w:rPr>
        <w:t>数据下载完毕后，主控程序可以进行文件的正确性检查，如果发现文件有损坏</w:t>
      </w:r>
      <w:r w:rsidR="00E84E74">
        <w:rPr>
          <w:rFonts w:hint="eastAsia"/>
        </w:rPr>
        <w:t>，立刻重新自动建立连接</w:t>
      </w:r>
      <w:r w:rsidR="005D4F16">
        <w:rPr>
          <w:rFonts w:hint="eastAsia"/>
        </w:rPr>
        <w:t>，再一次</w:t>
      </w:r>
      <w:r w:rsidR="00CE1E86">
        <w:rPr>
          <w:rFonts w:hint="eastAsia"/>
        </w:rPr>
        <w:t>下载</w:t>
      </w:r>
      <w:r w:rsidR="00E84E74">
        <w:rPr>
          <w:rFonts w:hint="eastAsia"/>
        </w:rPr>
        <w:t>。</w:t>
      </w:r>
    </w:p>
    <w:p w:rsidR="00F94D40" w:rsidRDefault="00D255A6" w:rsidP="00995D55">
      <w:pPr>
        <w:pStyle w:val="MSE0"/>
      </w:pPr>
      <w:r>
        <w:rPr>
          <w:rFonts w:hint="eastAsia"/>
        </w:rPr>
        <w:t>单播技术成熟，</w:t>
      </w:r>
      <w:r w:rsidR="00E84E74">
        <w:rPr>
          <w:rFonts w:hint="eastAsia"/>
        </w:rPr>
        <w:t>而</w:t>
      </w:r>
      <w:r>
        <w:rPr>
          <w:rFonts w:hint="eastAsia"/>
        </w:rPr>
        <w:t>且</w:t>
      </w:r>
      <w:r w:rsidR="008870E9">
        <w:rPr>
          <w:rFonts w:hint="eastAsia"/>
        </w:rPr>
        <w:t>纯单播模式的下载</w:t>
      </w:r>
      <w:r>
        <w:rPr>
          <w:rFonts w:hint="eastAsia"/>
        </w:rPr>
        <w:t>程序</w:t>
      </w:r>
      <w:r w:rsidR="00CB70A7">
        <w:rPr>
          <w:rFonts w:hint="eastAsia"/>
        </w:rPr>
        <w:t>实现的复杂度低</w:t>
      </w:r>
      <w:r>
        <w:rPr>
          <w:rFonts w:hint="eastAsia"/>
        </w:rPr>
        <w:t>，开发难度小，</w:t>
      </w:r>
      <w:r>
        <w:rPr>
          <w:rFonts w:hint="eastAsia"/>
        </w:rPr>
        <w:lastRenderedPageBreak/>
        <w:t>易于维护</w:t>
      </w:r>
      <w:r w:rsidR="00CB70A7">
        <w:rPr>
          <w:rFonts w:hint="eastAsia"/>
        </w:rPr>
        <w:t>。</w:t>
      </w:r>
      <w:r>
        <w:rPr>
          <w:rFonts w:hint="eastAsia"/>
        </w:rPr>
        <w:t>TCP</w:t>
      </w:r>
      <w:r w:rsidR="00CB70A7">
        <w:rPr>
          <w:rFonts w:hint="eastAsia"/>
        </w:rPr>
        <w:t>单播</w:t>
      </w:r>
      <w:r>
        <w:rPr>
          <w:rFonts w:hint="eastAsia"/>
        </w:rPr>
        <w:t>模型</w:t>
      </w:r>
      <w:r w:rsidR="00CB70A7">
        <w:rPr>
          <w:rFonts w:hint="eastAsia"/>
        </w:rPr>
        <w:t>是面</w:t>
      </w:r>
      <w:r>
        <w:rPr>
          <w:rFonts w:hint="eastAsia"/>
        </w:rPr>
        <w:t>向</w:t>
      </w:r>
      <w:r w:rsidR="00CB70A7">
        <w:rPr>
          <w:rFonts w:hint="eastAsia"/>
        </w:rPr>
        <w:t>连接的网络模型，</w:t>
      </w:r>
      <w:r w:rsidR="00F94D40">
        <w:rPr>
          <w:rFonts w:hint="eastAsia"/>
        </w:rPr>
        <w:t>从客户端发起的每一个连接都作为一个平等请求，分享服务器和网络的资源。</w:t>
      </w:r>
      <w:r w:rsidR="00A3501A">
        <w:rPr>
          <w:rFonts w:hint="eastAsia"/>
        </w:rPr>
        <w:t>单播的稳定性高，数据</w:t>
      </w:r>
      <w:r w:rsidR="00CB70A7">
        <w:rPr>
          <w:rFonts w:hint="eastAsia"/>
        </w:rPr>
        <w:t>在</w:t>
      </w:r>
      <w:r>
        <w:rPr>
          <w:rFonts w:hint="eastAsia"/>
        </w:rPr>
        <w:t>源节点和端节点</w:t>
      </w:r>
      <w:r w:rsidR="00A3501A">
        <w:rPr>
          <w:rFonts w:hint="eastAsia"/>
        </w:rPr>
        <w:t>间</w:t>
      </w:r>
      <w:r>
        <w:rPr>
          <w:rFonts w:hint="eastAsia"/>
        </w:rPr>
        <w:t>的</w:t>
      </w:r>
      <w:r w:rsidR="00CB70A7">
        <w:rPr>
          <w:rFonts w:hint="eastAsia"/>
        </w:rPr>
        <w:t>网络传输过程中，文件不易发生损坏或者丢失。</w:t>
      </w:r>
      <w:r w:rsidR="009B6643">
        <w:rPr>
          <w:rFonts w:hint="eastAsia"/>
        </w:rPr>
        <w:t>TCP/IP</w:t>
      </w:r>
      <w:r w:rsidR="00CE1E86">
        <w:rPr>
          <w:rFonts w:hint="eastAsia"/>
        </w:rPr>
        <w:t>协议自身设计有</w:t>
      </w:r>
      <w:r w:rsidR="009B6643">
        <w:rPr>
          <w:rFonts w:hint="eastAsia"/>
        </w:rPr>
        <w:t>校验机制和拥塞控制机制，网络设备</w:t>
      </w:r>
      <w:r w:rsidR="00CE1E86">
        <w:rPr>
          <w:rFonts w:hint="eastAsia"/>
        </w:rPr>
        <w:t>间</w:t>
      </w:r>
      <w:r w:rsidR="009B6643">
        <w:rPr>
          <w:rFonts w:hint="eastAsia"/>
        </w:rPr>
        <w:t>也有丰富的路由协议可以</w:t>
      </w:r>
      <w:r w:rsidR="00E84E74">
        <w:rPr>
          <w:rFonts w:hint="eastAsia"/>
        </w:rPr>
        <w:t>选择，</w:t>
      </w:r>
      <w:r w:rsidR="00CE1E86">
        <w:rPr>
          <w:rFonts w:hint="eastAsia"/>
        </w:rPr>
        <w:t>可</w:t>
      </w:r>
      <w:r w:rsidR="00A3501A">
        <w:rPr>
          <w:rFonts w:hint="eastAsia"/>
        </w:rPr>
        <w:t>快捷地</w:t>
      </w:r>
      <w:r w:rsidR="009B6643">
        <w:rPr>
          <w:rFonts w:hint="eastAsia"/>
        </w:rPr>
        <w:t>构建适应现实</w:t>
      </w:r>
      <w:r w:rsidR="00CE1E86">
        <w:rPr>
          <w:rFonts w:hint="eastAsia"/>
        </w:rPr>
        <w:t>应用</w:t>
      </w:r>
      <w:r w:rsidR="00A3501A">
        <w:rPr>
          <w:rFonts w:hint="eastAsia"/>
        </w:rPr>
        <w:t>的网络平台。</w:t>
      </w:r>
    </w:p>
    <w:p w:rsidR="00E66534" w:rsidRDefault="009B6643" w:rsidP="00995D55">
      <w:pPr>
        <w:pStyle w:val="MSE0"/>
      </w:pPr>
      <w:r>
        <w:rPr>
          <w:rFonts w:hint="eastAsia"/>
        </w:rPr>
        <w:t>但</w:t>
      </w:r>
      <w:r w:rsidR="00CB70A7">
        <w:rPr>
          <w:rFonts w:hint="eastAsia"/>
        </w:rPr>
        <w:t>是</w:t>
      </w:r>
      <w:r w:rsidR="008870E9">
        <w:rPr>
          <w:rFonts w:hint="eastAsia"/>
        </w:rPr>
        <w:t>纯</w:t>
      </w:r>
      <w:r w:rsidR="00CB70A7">
        <w:rPr>
          <w:rFonts w:hint="eastAsia"/>
        </w:rPr>
        <w:t>单播系统的</w:t>
      </w:r>
      <w:r w:rsidR="00C36DC5">
        <w:rPr>
          <w:rFonts w:hint="eastAsia"/>
        </w:rPr>
        <w:t>优点</w:t>
      </w:r>
      <w:r>
        <w:rPr>
          <w:rFonts w:hint="eastAsia"/>
        </w:rPr>
        <w:t>需要</w:t>
      </w:r>
      <w:r w:rsidR="00CB70A7">
        <w:rPr>
          <w:rFonts w:hint="eastAsia"/>
        </w:rPr>
        <w:t>大规模硬件</w:t>
      </w:r>
      <w:r>
        <w:rPr>
          <w:rFonts w:hint="eastAsia"/>
        </w:rPr>
        <w:t>投入作为支撑。</w:t>
      </w:r>
      <w:r w:rsidR="00D2517C">
        <w:rPr>
          <w:rFonts w:hint="eastAsia"/>
        </w:rPr>
        <w:t>为了满足产能的需要，</w:t>
      </w:r>
      <w:r w:rsidR="00CB70A7">
        <w:rPr>
          <w:rFonts w:hint="eastAsia"/>
        </w:rPr>
        <w:t>企业</w:t>
      </w:r>
      <w:r w:rsidR="00D2517C">
        <w:rPr>
          <w:rFonts w:hint="eastAsia"/>
        </w:rPr>
        <w:t>建设</w:t>
      </w:r>
      <w:r>
        <w:rPr>
          <w:rFonts w:hint="eastAsia"/>
        </w:rPr>
        <w:t>此</w:t>
      </w:r>
      <w:r w:rsidR="00A3501A">
        <w:rPr>
          <w:rFonts w:hint="eastAsia"/>
        </w:rPr>
        <w:t>类型的</w:t>
      </w:r>
      <w:r w:rsidR="00CE1E86">
        <w:rPr>
          <w:rFonts w:hint="eastAsia"/>
        </w:rPr>
        <w:t>数据</w:t>
      </w:r>
      <w:r>
        <w:rPr>
          <w:rFonts w:hint="eastAsia"/>
        </w:rPr>
        <w:t>下载系统</w:t>
      </w:r>
      <w:r w:rsidR="00D2517C">
        <w:rPr>
          <w:rFonts w:hint="eastAsia"/>
        </w:rPr>
        <w:t>时</w:t>
      </w:r>
      <w:r>
        <w:rPr>
          <w:rFonts w:hint="eastAsia"/>
        </w:rPr>
        <w:t>需要购置大量的服务器</w:t>
      </w:r>
      <w:r w:rsidR="00D2517C">
        <w:rPr>
          <w:rFonts w:hint="eastAsia"/>
        </w:rPr>
        <w:t>，</w:t>
      </w:r>
      <w:r w:rsidR="00A3501A">
        <w:rPr>
          <w:rFonts w:hint="eastAsia"/>
        </w:rPr>
        <w:t>配套</w:t>
      </w:r>
      <w:r>
        <w:rPr>
          <w:rFonts w:hint="eastAsia"/>
        </w:rPr>
        <w:t>大面积</w:t>
      </w:r>
      <w:r w:rsidR="00CE1E86">
        <w:rPr>
          <w:rFonts w:hint="eastAsia"/>
        </w:rPr>
        <w:t>的机房，配备大功率的空调</w:t>
      </w:r>
      <w:r w:rsidR="00A3501A">
        <w:rPr>
          <w:rFonts w:hint="eastAsia"/>
        </w:rPr>
        <w:t>以</w:t>
      </w:r>
      <w:r w:rsidR="00CE1E86">
        <w:rPr>
          <w:rFonts w:hint="eastAsia"/>
        </w:rPr>
        <w:t>保证系统的</w:t>
      </w:r>
      <w:r w:rsidR="00A3501A">
        <w:rPr>
          <w:rFonts w:hint="eastAsia"/>
        </w:rPr>
        <w:t>运行</w:t>
      </w:r>
      <w:r>
        <w:rPr>
          <w:rFonts w:hint="eastAsia"/>
        </w:rPr>
        <w:t>。</w:t>
      </w:r>
      <w:r w:rsidR="00CE1E86">
        <w:rPr>
          <w:rFonts w:hint="eastAsia"/>
        </w:rPr>
        <w:t>系统</w:t>
      </w:r>
      <w:r w:rsidR="00D2517C">
        <w:rPr>
          <w:rFonts w:hint="eastAsia"/>
        </w:rPr>
        <w:t>的</w:t>
      </w:r>
      <w:r w:rsidR="00C36DC5">
        <w:rPr>
          <w:rFonts w:hint="eastAsia"/>
        </w:rPr>
        <w:t>其它</w:t>
      </w:r>
      <w:r w:rsidR="00D2517C">
        <w:rPr>
          <w:rFonts w:hint="eastAsia"/>
        </w:rPr>
        <w:t>服务设施，如</w:t>
      </w:r>
      <w:r w:rsidR="00CB70A7">
        <w:rPr>
          <w:rFonts w:hint="eastAsia"/>
        </w:rPr>
        <w:t>消防和</w:t>
      </w:r>
      <w:r w:rsidR="00A3501A">
        <w:rPr>
          <w:rFonts w:hint="eastAsia"/>
        </w:rPr>
        <w:t>监控</w:t>
      </w:r>
      <w:r w:rsidR="00CB70A7">
        <w:rPr>
          <w:rFonts w:hint="eastAsia"/>
        </w:rPr>
        <w:t>设备</w:t>
      </w:r>
      <w:r w:rsidR="00CE1E86">
        <w:rPr>
          <w:rFonts w:hint="eastAsia"/>
        </w:rPr>
        <w:t>也必须和机房面积、服务器数量相匹配</w:t>
      </w:r>
      <w:r w:rsidR="00CB70A7">
        <w:rPr>
          <w:rFonts w:hint="eastAsia"/>
        </w:rPr>
        <w:t>。</w:t>
      </w:r>
      <w:r w:rsidR="00CE1E86">
        <w:rPr>
          <w:rFonts w:hint="eastAsia"/>
        </w:rPr>
        <w:t>在系统建成之后，运营系统及外围</w:t>
      </w:r>
      <w:r w:rsidR="00D2517C">
        <w:rPr>
          <w:rFonts w:hint="eastAsia"/>
        </w:rPr>
        <w:t>设施</w:t>
      </w:r>
      <w:r w:rsidR="00B261B6">
        <w:rPr>
          <w:rFonts w:hint="eastAsia"/>
        </w:rPr>
        <w:t>将会</w:t>
      </w:r>
      <w:r w:rsidR="00C36DC5">
        <w:rPr>
          <w:rFonts w:hint="eastAsia"/>
        </w:rPr>
        <w:t>长期</w:t>
      </w:r>
      <w:r w:rsidR="00D2517C">
        <w:rPr>
          <w:rFonts w:hint="eastAsia"/>
        </w:rPr>
        <w:t>大量</w:t>
      </w:r>
      <w:r w:rsidR="00CB70A7">
        <w:rPr>
          <w:rFonts w:hint="eastAsia"/>
        </w:rPr>
        <w:t>消耗电能，</w:t>
      </w:r>
      <w:r w:rsidR="00B261B6">
        <w:rPr>
          <w:rFonts w:hint="eastAsia"/>
        </w:rPr>
        <w:t>持续产生高昂的</w:t>
      </w:r>
      <w:r w:rsidR="00CE1E86">
        <w:rPr>
          <w:rFonts w:hint="eastAsia"/>
        </w:rPr>
        <w:t>运</w:t>
      </w:r>
      <w:r w:rsidR="00B261B6">
        <w:rPr>
          <w:rFonts w:hint="eastAsia"/>
        </w:rPr>
        <w:t>营成本。</w:t>
      </w:r>
      <w:r w:rsidR="00CE1E86">
        <w:rPr>
          <w:rFonts w:hint="eastAsia"/>
        </w:rPr>
        <w:t>总之，</w:t>
      </w:r>
      <w:r w:rsidR="00B261B6">
        <w:rPr>
          <w:rFonts w:hint="eastAsia"/>
        </w:rPr>
        <w:t>建设</w:t>
      </w:r>
      <w:r w:rsidR="00D2517C">
        <w:rPr>
          <w:rFonts w:hint="eastAsia"/>
        </w:rPr>
        <w:t>制造业级别的单播下载系统</w:t>
      </w:r>
      <w:r w:rsidR="00B261B6">
        <w:rPr>
          <w:rFonts w:hint="eastAsia"/>
        </w:rPr>
        <w:t>往往</w:t>
      </w:r>
      <w:r w:rsidR="005E6E29">
        <w:rPr>
          <w:rFonts w:hint="eastAsia"/>
        </w:rPr>
        <w:t>使企业背负沉重的成本压力。</w:t>
      </w:r>
      <w:r w:rsidR="00DE03D8">
        <w:rPr>
          <w:rFonts w:hint="eastAsia"/>
        </w:rPr>
        <w:t>在提</w:t>
      </w:r>
      <w:r w:rsidR="00D2517C">
        <w:rPr>
          <w:rFonts w:hint="eastAsia"/>
        </w:rPr>
        <w:t>倡</w:t>
      </w:r>
      <w:r w:rsidR="00B261B6">
        <w:rPr>
          <w:rFonts w:hint="eastAsia"/>
        </w:rPr>
        <w:t>精益制造产品，集约使用资源，</w:t>
      </w:r>
      <w:r w:rsidR="005E6E29">
        <w:rPr>
          <w:rFonts w:hint="eastAsia"/>
        </w:rPr>
        <w:t>推崇</w:t>
      </w:r>
      <w:r w:rsidR="00B261B6">
        <w:rPr>
          <w:rFonts w:hint="eastAsia"/>
        </w:rPr>
        <w:t>可持续发展</w:t>
      </w:r>
      <w:r w:rsidR="005E6E29">
        <w:rPr>
          <w:rFonts w:hint="eastAsia"/>
        </w:rPr>
        <w:t>理念</w:t>
      </w:r>
      <w:r w:rsidR="00C36DC5">
        <w:rPr>
          <w:rFonts w:hint="eastAsia"/>
        </w:rPr>
        <w:t>的今天</w:t>
      </w:r>
      <w:r w:rsidR="00DE03D8">
        <w:rPr>
          <w:rFonts w:hint="eastAsia"/>
        </w:rPr>
        <w:t>，</w:t>
      </w:r>
      <w:r w:rsidR="00335E5E">
        <w:rPr>
          <w:rFonts w:hint="eastAsia"/>
        </w:rPr>
        <w:t>基于</w:t>
      </w:r>
      <w:r w:rsidR="00B261B6">
        <w:rPr>
          <w:rFonts w:hint="eastAsia"/>
        </w:rPr>
        <w:t>单播</w:t>
      </w:r>
      <w:r w:rsidR="00335E5E">
        <w:rPr>
          <w:rFonts w:hint="eastAsia"/>
        </w:rPr>
        <w:t>下载</w:t>
      </w:r>
      <w:r w:rsidR="00B261B6">
        <w:rPr>
          <w:rFonts w:hint="eastAsia"/>
        </w:rPr>
        <w:t>系统的</w:t>
      </w:r>
      <w:r w:rsidR="00CE1E86">
        <w:rPr>
          <w:rFonts w:hint="eastAsia"/>
        </w:rPr>
        <w:t>生产模式的弊端暴露得</w:t>
      </w:r>
      <w:r w:rsidR="00C36DC5">
        <w:rPr>
          <w:rFonts w:hint="eastAsia"/>
        </w:rPr>
        <w:t>很</w:t>
      </w:r>
      <w:r w:rsidR="00D2517C">
        <w:rPr>
          <w:rFonts w:hint="eastAsia"/>
        </w:rPr>
        <w:t>明显。</w:t>
      </w:r>
    </w:p>
    <w:p w:rsidR="00E23167" w:rsidRPr="00C36DC5" w:rsidRDefault="00E23167" w:rsidP="00995D55">
      <w:pPr>
        <w:pStyle w:val="MSE0"/>
      </w:pPr>
    </w:p>
    <w:p w:rsidR="00125CC9" w:rsidRDefault="00385E18" w:rsidP="00CE15CC">
      <w:pPr>
        <w:pStyle w:val="MSE1"/>
        <w:numPr>
          <w:ilvl w:val="1"/>
          <w:numId w:val="4"/>
        </w:numPr>
      </w:pPr>
      <w:bookmarkStart w:id="48" w:name="_Toc265586927"/>
      <w:bookmarkStart w:id="49" w:name="_Toc265624681"/>
      <w:bookmarkStart w:id="50" w:name="_Toc292873146"/>
      <w:r>
        <w:rPr>
          <w:rFonts w:hint="eastAsia"/>
        </w:rPr>
        <w:t>新系统的解决方案及</w:t>
      </w:r>
      <w:r w:rsidR="00125CC9">
        <w:rPr>
          <w:rFonts w:hint="eastAsia"/>
        </w:rPr>
        <w:t>意义</w:t>
      </w:r>
      <w:bookmarkEnd w:id="48"/>
      <w:bookmarkEnd w:id="49"/>
      <w:bookmarkEnd w:id="50"/>
    </w:p>
    <w:p w:rsidR="00430522" w:rsidRDefault="005A0FE8" w:rsidP="00995D55">
      <w:pPr>
        <w:pStyle w:val="MSE0"/>
      </w:pPr>
      <w:r>
        <w:rPr>
          <w:rFonts w:hint="eastAsia"/>
        </w:rPr>
        <w:t>传统的</w:t>
      </w:r>
      <w:r w:rsidR="00443AF4">
        <w:rPr>
          <w:rFonts w:hint="eastAsia"/>
        </w:rPr>
        <w:t>拷贝</w:t>
      </w:r>
      <w:proofErr w:type="gramStart"/>
      <w:r w:rsidR="00443AF4">
        <w:rPr>
          <w:rFonts w:hint="eastAsia"/>
        </w:rPr>
        <w:t>机模式</w:t>
      </w:r>
      <w:proofErr w:type="gramEnd"/>
      <w:r w:rsidR="00E84E74">
        <w:rPr>
          <w:rFonts w:hint="eastAsia"/>
        </w:rPr>
        <w:t>无法满足</w:t>
      </w:r>
      <w:r>
        <w:rPr>
          <w:rFonts w:hint="eastAsia"/>
        </w:rPr>
        <w:t>制造</w:t>
      </w:r>
      <w:r w:rsidR="00F94D40">
        <w:rPr>
          <w:rFonts w:hint="eastAsia"/>
        </w:rPr>
        <w:t>企业</w:t>
      </w:r>
      <w:r w:rsidR="00E84E74">
        <w:rPr>
          <w:rFonts w:hint="eastAsia"/>
        </w:rPr>
        <w:t>日益复杂的生产</w:t>
      </w:r>
      <w:r>
        <w:rPr>
          <w:rFonts w:hint="eastAsia"/>
        </w:rPr>
        <w:t>需求</w:t>
      </w:r>
      <w:r w:rsidR="007D15A3">
        <w:rPr>
          <w:rFonts w:hint="eastAsia"/>
        </w:rPr>
        <w:t>。</w:t>
      </w:r>
      <w:r w:rsidR="00FD376F">
        <w:rPr>
          <w:rFonts w:hint="eastAsia"/>
        </w:rPr>
        <w:t>单播下载系统</w:t>
      </w:r>
      <w:r w:rsidR="00E84E74">
        <w:rPr>
          <w:rFonts w:hint="eastAsia"/>
        </w:rPr>
        <w:t>投资巨大，</w:t>
      </w:r>
      <w:r w:rsidR="00FD376F">
        <w:rPr>
          <w:rFonts w:hint="eastAsia"/>
        </w:rPr>
        <w:t>后期</w:t>
      </w:r>
      <w:r w:rsidR="00737AAF">
        <w:rPr>
          <w:rFonts w:hint="eastAsia"/>
        </w:rPr>
        <w:t>运行昂贵</w:t>
      </w:r>
      <w:r w:rsidR="00C36DC5">
        <w:rPr>
          <w:rFonts w:hint="eastAsia"/>
        </w:rPr>
        <w:t>，不符合当今高效、绿色的可持续发展</w:t>
      </w:r>
      <w:r w:rsidR="00FD376F">
        <w:rPr>
          <w:rFonts w:hint="eastAsia"/>
        </w:rPr>
        <w:t>理念</w:t>
      </w:r>
      <w:r w:rsidR="00F94D40">
        <w:rPr>
          <w:rFonts w:hint="eastAsia"/>
        </w:rPr>
        <w:t>。</w:t>
      </w:r>
      <w:r w:rsidR="00CE1E86">
        <w:rPr>
          <w:rFonts w:hint="eastAsia"/>
        </w:rPr>
        <w:t>想要</w:t>
      </w:r>
      <w:r w:rsidR="0005526B">
        <w:rPr>
          <w:rFonts w:hint="eastAsia"/>
        </w:rPr>
        <w:t>突破现有模式</w:t>
      </w:r>
      <w:r w:rsidR="00FD376F">
        <w:rPr>
          <w:rFonts w:hint="eastAsia"/>
        </w:rPr>
        <w:t>的局限</w:t>
      </w:r>
      <w:r w:rsidR="0005526B">
        <w:rPr>
          <w:rFonts w:hint="eastAsia"/>
        </w:rPr>
        <w:t>，</w:t>
      </w:r>
      <w:r w:rsidR="00430522">
        <w:rPr>
          <w:rFonts w:hint="eastAsia"/>
        </w:rPr>
        <w:t>实现</w:t>
      </w:r>
      <w:r w:rsidR="00F94D40">
        <w:rPr>
          <w:rFonts w:hint="eastAsia"/>
        </w:rPr>
        <w:t>短时间内</w:t>
      </w:r>
      <w:r w:rsidR="00430522">
        <w:rPr>
          <w:rFonts w:hint="eastAsia"/>
        </w:rPr>
        <w:t>大量数据的集中</w:t>
      </w:r>
      <w:r w:rsidR="00F94D40">
        <w:rPr>
          <w:rFonts w:hint="eastAsia"/>
        </w:rPr>
        <w:t>下载</w:t>
      </w:r>
      <w:r w:rsidR="00430522">
        <w:rPr>
          <w:rFonts w:hint="eastAsia"/>
        </w:rPr>
        <w:t>，</w:t>
      </w:r>
      <w:r w:rsidR="004205E3">
        <w:rPr>
          <w:rFonts w:hint="eastAsia"/>
        </w:rPr>
        <w:t>又保证下载数据</w:t>
      </w:r>
      <w:r w:rsidR="00FD376F">
        <w:rPr>
          <w:rFonts w:hint="eastAsia"/>
        </w:rPr>
        <w:t>的完整</w:t>
      </w:r>
      <w:r w:rsidR="00CE1E86">
        <w:rPr>
          <w:rFonts w:hint="eastAsia"/>
        </w:rPr>
        <w:t>和正确</w:t>
      </w:r>
      <w:r w:rsidR="00737AAF">
        <w:rPr>
          <w:rFonts w:hint="eastAsia"/>
        </w:rPr>
        <w:t>，</w:t>
      </w:r>
      <w:r w:rsidR="0005526B">
        <w:rPr>
          <w:rFonts w:hint="eastAsia"/>
        </w:rPr>
        <w:t>使用</w:t>
      </w:r>
      <w:r w:rsidR="00430522">
        <w:rPr>
          <w:rFonts w:hint="eastAsia"/>
        </w:rPr>
        <w:t>网络</w:t>
      </w:r>
      <w:r w:rsidR="00737AAF">
        <w:rPr>
          <w:rFonts w:hint="eastAsia"/>
        </w:rPr>
        <w:t>组播</w:t>
      </w:r>
      <w:r w:rsidR="0005526B">
        <w:rPr>
          <w:rFonts w:hint="eastAsia"/>
        </w:rPr>
        <w:t>和单播相结合的方式是最佳的选择</w:t>
      </w:r>
      <w:r w:rsidR="00737AAF">
        <w:rPr>
          <w:rFonts w:hint="eastAsia"/>
        </w:rPr>
        <w:t>，也是本论文研究和应</w:t>
      </w:r>
      <w:r w:rsidR="00F94D40">
        <w:rPr>
          <w:rFonts w:hint="eastAsia"/>
        </w:rPr>
        <w:t>用的方向</w:t>
      </w:r>
      <w:r w:rsidR="00195480">
        <w:rPr>
          <w:rFonts w:hint="eastAsia"/>
        </w:rPr>
        <w:t>。</w:t>
      </w:r>
    </w:p>
    <w:p w:rsidR="001370A2" w:rsidRDefault="001370A2" w:rsidP="00995D55">
      <w:pPr>
        <w:pStyle w:val="MSE0"/>
      </w:pPr>
      <w:r>
        <w:rPr>
          <w:rFonts w:hint="eastAsia"/>
        </w:rPr>
        <w:t>本论文设计的</w:t>
      </w:r>
      <w:r w:rsidR="0005526B">
        <w:rPr>
          <w:rFonts w:hint="eastAsia"/>
        </w:rPr>
        <w:t>基于组播和单播</w:t>
      </w:r>
      <w:r w:rsidR="008870E9">
        <w:rPr>
          <w:rFonts w:hint="eastAsia"/>
        </w:rPr>
        <w:t>的新</w:t>
      </w:r>
      <w:r w:rsidR="0005526B">
        <w:rPr>
          <w:rFonts w:hint="eastAsia"/>
        </w:rPr>
        <w:t>型</w:t>
      </w:r>
      <w:r w:rsidR="00CE1E86">
        <w:rPr>
          <w:rFonts w:hint="eastAsia"/>
        </w:rPr>
        <w:t>数据</w:t>
      </w:r>
      <w:r w:rsidR="008870E9">
        <w:rPr>
          <w:rFonts w:hint="eastAsia"/>
        </w:rPr>
        <w:t>下载系统，兼具网络层组播</w:t>
      </w:r>
      <w:r w:rsidR="0005526B">
        <w:rPr>
          <w:rFonts w:hint="eastAsia"/>
        </w:rPr>
        <w:t>的快速</w:t>
      </w:r>
      <w:r w:rsidR="008870E9">
        <w:rPr>
          <w:rFonts w:hint="eastAsia"/>
        </w:rPr>
        <w:t>和单播</w:t>
      </w:r>
      <w:r w:rsidR="00CE1E86">
        <w:rPr>
          <w:rFonts w:hint="eastAsia"/>
        </w:rPr>
        <w:t>的可靠</w:t>
      </w:r>
      <w:r w:rsidR="0005526B">
        <w:rPr>
          <w:rFonts w:hint="eastAsia"/>
        </w:rPr>
        <w:t>。</w:t>
      </w:r>
      <w:r w:rsidR="00CE1E86">
        <w:rPr>
          <w:rFonts w:hint="eastAsia"/>
        </w:rPr>
        <w:t>系统辅助使用</w:t>
      </w:r>
      <w:r w:rsidR="006E1B67">
        <w:rPr>
          <w:rFonts w:hint="eastAsia"/>
        </w:rPr>
        <w:t>文件分块，</w:t>
      </w:r>
      <w:r>
        <w:rPr>
          <w:rFonts w:hint="eastAsia"/>
        </w:rPr>
        <w:t>负载均衡</w:t>
      </w:r>
      <w:r w:rsidR="00C36DC5">
        <w:rPr>
          <w:rFonts w:hint="eastAsia"/>
        </w:rPr>
        <w:t>等机制</w:t>
      </w:r>
      <w:r w:rsidR="006E1B67">
        <w:rPr>
          <w:rFonts w:hint="eastAsia"/>
        </w:rPr>
        <w:t>，</w:t>
      </w:r>
      <w:r w:rsidR="00430CD9">
        <w:rPr>
          <w:rFonts w:hint="eastAsia"/>
        </w:rPr>
        <w:t>实现高效率，少投入，低能耗的</w:t>
      </w:r>
      <w:r w:rsidR="0005526B">
        <w:rPr>
          <w:rFonts w:hint="eastAsia"/>
        </w:rPr>
        <w:t>适合</w:t>
      </w:r>
      <w:r w:rsidR="004D6674">
        <w:rPr>
          <w:rFonts w:hint="eastAsia"/>
        </w:rPr>
        <w:t>笔记本电脑</w:t>
      </w:r>
      <w:r w:rsidR="00430CD9">
        <w:rPr>
          <w:rFonts w:hint="eastAsia"/>
        </w:rPr>
        <w:t>制造</w:t>
      </w:r>
      <w:r w:rsidR="0005526B">
        <w:rPr>
          <w:rFonts w:hint="eastAsia"/>
        </w:rPr>
        <w:t>及更广泛应用的新型数据下载</w:t>
      </w:r>
      <w:r w:rsidR="00430CD9">
        <w:rPr>
          <w:rFonts w:hint="eastAsia"/>
        </w:rPr>
        <w:t>方案。</w:t>
      </w:r>
    </w:p>
    <w:p w:rsidR="001370A2" w:rsidRDefault="00430CD9" w:rsidP="00995D55">
      <w:pPr>
        <w:pStyle w:val="MSE0"/>
      </w:pPr>
      <w:r>
        <w:rPr>
          <w:rFonts w:hint="eastAsia"/>
        </w:rPr>
        <w:t>论文设计的思路</w:t>
      </w:r>
      <w:r w:rsidR="00A95EF5">
        <w:rPr>
          <w:rFonts w:hint="eastAsia"/>
        </w:rPr>
        <w:t>是</w:t>
      </w:r>
      <w:r>
        <w:rPr>
          <w:rFonts w:hint="eastAsia"/>
        </w:rPr>
        <w:t>，首先在服务器端</w:t>
      </w:r>
      <w:r w:rsidR="0099527A">
        <w:rPr>
          <w:rFonts w:hint="eastAsia"/>
        </w:rPr>
        <w:t>先将大容量</w:t>
      </w:r>
      <w:r w:rsidR="00A95EF5">
        <w:rPr>
          <w:rFonts w:hint="eastAsia"/>
        </w:rPr>
        <w:t>的软件包分</w:t>
      </w:r>
      <w:r>
        <w:rPr>
          <w:rFonts w:hint="eastAsia"/>
        </w:rPr>
        <w:t>成小</w:t>
      </w:r>
      <w:r w:rsidR="00A95EF5">
        <w:rPr>
          <w:rFonts w:hint="eastAsia"/>
        </w:rPr>
        <w:t>块，并建立索引。</w:t>
      </w:r>
      <w:r>
        <w:rPr>
          <w:rFonts w:hint="eastAsia"/>
        </w:rPr>
        <w:t>当组装完毕的</w:t>
      </w:r>
      <w:r w:rsidR="004D6674">
        <w:rPr>
          <w:rFonts w:hint="eastAsia"/>
        </w:rPr>
        <w:t>笔记本电脑</w:t>
      </w:r>
      <w:r>
        <w:rPr>
          <w:rFonts w:hint="eastAsia"/>
        </w:rPr>
        <w:t>进入出厂</w:t>
      </w:r>
      <w:r w:rsidR="001370A2">
        <w:rPr>
          <w:rFonts w:hint="eastAsia"/>
        </w:rPr>
        <w:t>软件</w:t>
      </w:r>
      <w:r w:rsidR="004041A5">
        <w:rPr>
          <w:rFonts w:hint="eastAsia"/>
        </w:rPr>
        <w:t>安装</w:t>
      </w:r>
      <w:r>
        <w:rPr>
          <w:rFonts w:hint="eastAsia"/>
        </w:rPr>
        <w:t>环节</w:t>
      </w:r>
      <w:r w:rsidR="001370A2">
        <w:rPr>
          <w:rFonts w:hint="eastAsia"/>
        </w:rPr>
        <w:t>时，首次运用网络组播模型</w:t>
      </w:r>
      <w:r w:rsidR="0099527A">
        <w:rPr>
          <w:rFonts w:hint="eastAsia"/>
        </w:rPr>
        <w:t>，以</w:t>
      </w:r>
      <w:r w:rsidR="004041A5">
        <w:rPr>
          <w:rFonts w:hint="eastAsia"/>
        </w:rPr>
        <w:t>文件块为单位，运用</w:t>
      </w:r>
      <w:r>
        <w:rPr>
          <w:rFonts w:hint="eastAsia"/>
        </w:rPr>
        <w:t>UDP</w:t>
      </w:r>
      <w:r w:rsidR="004041A5">
        <w:rPr>
          <w:rFonts w:hint="eastAsia"/>
        </w:rPr>
        <w:t>协议下载数据</w:t>
      </w:r>
      <w:r>
        <w:rPr>
          <w:rFonts w:hint="eastAsia"/>
        </w:rPr>
        <w:t>。文件</w:t>
      </w:r>
      <w:r w:rsidR="001370A2">
        <w:rPr>
          <w:rFonts w:hint="eastAsia"/>
        </w:rPr>
        <w:t>服务器和</w:t>
      </w:r>
      <w:r>
        <w:rPr>
          <w:rFonts w:hint="eastAsia"/>
        </w:rPr>
        <w:t>网络设备</w:t>
      </w:r>
      <w:r w:rsidR="0099527A">
        <w:rPr>
          <w:rFonts w:hint="eastAsia"/>
        </w:rPr>
        <w:t>秉承“最大速率，极力转发”的原则，先将</w:t>
      </w:r>
      <w:r w:rsidR="006064F6">
        <w:rPr>
          <w:rFonts w:hint="eastAsia"/>
        </w:rPr>
        <w:t>以块为单位的</w:t>
      </w:r>
      <w:r w:rsidR="001370A2">
        <w:rPr>
          <w:rFonts w:hint="eastAsia"/>
        </w:rPr>
        <w:t>软件包</w:t>
      </w:r>
      <w:r w:rsidR="006064F6">
        <w:rPr>
          <w:rFonts w:hint="eastAsia"/>
        </w:rPr>
        <w:t>用</w:t>
      </w:r>
      <w:r w:rsidR="001415DE">
        <w:rPr>
          <w:rFonts w:hint="eastAsia"/>
        </w:rPr>
        <w:t>最大</w:t>
      </w:r>
      <w:r>
        <w:rPr>
          <w:rFonts w:hint="eastAsia"/>
        </w:rPr>
        <w:t>速</w:t>
      </w:r>
      <w:r w:rsidR="001415DE">
        <w:rPr>
          <w:rFonts w:hint="eastAsia"/>
        </w:rPr>
        <w:t>度</w:t>
      </w:r>
      <w:r w:rsidR="001370A2">
        <w:rPr>
          <w:rFonts w:hint="eastAsia"/>
        </w:rPr>
        <w:t>下载到机器本地硬盘中。</w:t>
      </w:r>
      <w:r w:rsidR="004041A5">
        <w:rPr>
          <w:rFonts w:hint="eastAsia"/>
        </w:rPr>
        <w:t>客户机</w:t>
      </w:r>
      <w:r w:rsidR="00335E5E">
        <w:rPr>
          <w:rFonts w:hint="eastAsia"/>
        </w:rPr>
        <w:t>内运行组播下载客户端模块</w:t>
      </w:r>
      <w:r>
        <w:rPr>
          <w:rFonts w:hint="eastAsia"/>
        </w:rPr>
        <w:t>，接收并且</w:t>
      </w:r>
      <w:r w:rsidR="004041A5">
        <w:rPr>
          <w:rFonts w:hint="eastAsia"/>
        </w:rPr>
        <w:t>恢复</w:t>
      </w:r>
      <w:r>
        <w:rPr>
          <w:rFonts w:hint="eastAsia"/>
        </w:rPr>
        <w:t>数据块为完整的大文件。</w:t>
      </w:r>
    </w:p>
    <w:p w:rsidR="00A95EF5" w:rsidRDefault="006064F6" w:rsidP="00995D55">
      <w:pPr>
        <w:pStyle w:val="MSE0"/>
      </w:pPr>
      <w:r>
        <w:rPr>
          <w:rFonts w:hint="eastAsia"/>
        </w:rPr>
        <w:t>该方案</w:t>
      </w:r>
      <w:r w:rsidR="00430CD9">
        <w:rPr>
          <w:rFonts w:hint="eastAsia"/>
        </w:rPr>
        <w:t>考虑到</w:t>
      </w:r>
      <w:r w:rsidR="0005526B">
        <w:rPr>
          <w:rFonts w:hint="eastAsia"/>
        </w:rPr>
        <w:t>UDP协议</w:t>
      </w:r>
      <w:r w:rsidR="001370A2">
        <w:rPr>
          <w:rFonts w:hint="eastAsia"/>
        </w:rPr>
        <w:t>本身是一种非面向连接的传输</w:t>
      </w:r>
      <w:r w:rsidR="00430CD9">
        <w:rPr>
          <w:rFonts w:hint="eastAsia"/>
        </w:rPr>
        <w:t>协议</w:t>
      </w:r>
      <w:r w:rsidR="00195480">
        <w:rPr>
          <w:rFonts w:hint="eastAsia"/>
        </w:rPr>
        <w:t>，</w:t>
      </w:r>
      <w:r w:rsidR="001370A2">
        <w:rPr>
          <w:rFonts w:hint="eastAsia"/>
        </w:rPr>
        <w:t>所以在下载大</w:t>
      </w:r>
      <w:r w:rsidR="00E469F6">
        <w:rPr>
          <w:rFonts w:hint="eastAsia"/>
        </w:rPr>
        <w:t>文件时会</w:t>
      </w:r>
      <w:r w:rsidR="00430CD9">
        <w:rPr>
          <w:rFonts w:hint="eastAsia"/>
        </w:rPr>
        <w:t>存在</w:t>
      </w:r>
      <w:r w:rsidR="001370A2">
        <w:rPr>
          <w:rFonts w:hint="eastAsia"/>
        </w:rPr>
        <w:t>一定的概率</w:t>
      </w:r>
      <w:r w:rsidR="00430CD9">
        <w:rPr>
          <w:rFonts w:hint="eastAsia"/>
        </w:rPr>
        <w:t>的数据损坏，</w:t>
      </w:r>
      <w:r w:rsidR="001370A2">
        <w:rPr>
          <w:rFonts w:hint="eastAsia"/>
        </w:rPr>
        <w:t>丢失的现象。所以</w:t>
      </w:r>
      <w:r w:rsidR="00430CD9">
        <w:rPr>
          <w:rFonts w:hint="eastAsia"/>
        </w:rPr>
        <w:t>客户端首次下载完毕后，需要进行文件的完整性检</w:t>
      </w:r>
      <w:r w:rsidR="008B42C4">
        <w:rPr>
          <w:rFonts w:hint="eastAsia"/>
        </w:rPr>
        <w:t>查。假如系统发现文件完整性或准确性已被破坏</w:t>
      </w:r>
      <w:r w:rsidR="0005526B">
        <w:rPr>
          <w:rFonts w:hint="eastAsia"/>
        </w:rPr>
        <w:t>，客户端再次建立连接，通过单播</w:t>
      </w:r>
      <w:r w:rsidR="00430CD9">
        <w:rPr>
          <w:rFonts w:hint="eastAsia"/>
        </w:rPr>
        <w:t>的方式进行</w:t>
      </w:r>
      <w:r w:rsidR="008B42C4">
        <w:rPr>
          <w:rFonts w:hint="eastAsia"/>
        </w:rPr>
        <w:t>数据</w:t>
      </w:r>
      <w:r w:rsidR="001370A2">
        <w:rPr>
          <w:rFonts w:hint="eastAsia"/>
        </w:rPr>
        <w:t>修补。</w:t>
      </w:r>
    </w:p>
    <w:p w:rsidR="00A95EF5" w:rsidRDefault="005D7100" w:rsidP="00995D55">
      <w:pPr>
        <w:pStyle w:val="MSE0"/>
      </w:pPr>
      <w:r>
        <w:rPr>
          <w:rFonts w:hint="eastAsia"/>
        </w:rPr>
        <w:t>数据修补</w:t>
      </w:r>
      <w:r w:rsidR="003607F5">
        <w:rPr>
          <w:rFonts w:hint="eastAsia"/>
        </w:rPr>
        <w:t>阶段</w:t>
      </w:r>
      <w:r w:rsidR="008870E9">
        <w:rPr>
          <w:rFonts w:hint="eastAsia"/>
        </w:rPr>
        <w:t>采用单播</w:t>
      </w:r>
      <w:r w:rsidR="008B42C4">
        <w:rPr>
          <w:rFonts w:hint="eastAsia"/>
        </w:rPr>
        <w:t>传输</w:t>
      </w:r>
      <w:r w:rsidR="00E40B6C">
        <w:rPr>
          <w:rFonts w:hint="eastAsia"/>
        </w:rPr>
        <w:t>模型</w:t>
      </w:r>
      <w:r w:rsidR="008B42C4">
        <w:rPr>
          <w:rFonts w:hint="eastAsia"/>
        </w:rPr>
        <w:t>，通过建立</w:t>
      </w:r>
      <w:r w:rsidR="009B0C22">
        <w:rPr>
          <w:rFonts w:hint="eastAsia"/>
        </w:rPr>
        <w:t>客户机与</w:t>
      </w:r>
      <w:r w:rsidR="008E303D">
        <w:rPr>
          <w:rFonts w:hint="eastAsia"/>
        </w:rPr>
        <w:t>数据修补服务器</w:t>
      </w:r>
      <w:r w:rsidR="009B0C22">
        <w:rPr>
          <w:rFonts w:hint="eastAsia"/>
        </w:rPr>
        <w:t>建立</w:t>
      </w:r>
      <w:r w:rsidR="008B42C4">
        <w:rPr>
          <w:rFonts w:hint="eastAsia"/>
        </w:rPr>
        <w:t>的</w:t>
      </w:r>
      <w:r w:rsidR="009B0C22">
        <w:rPr>
          <w:rFonts w:hint="eastAsia"/>
        </w:rPr>
        <w:lastRenderedPageBreak/>
        <w:t>单播</w:t>
      </w:r>
      <w:r w:rsidR="008870E9">
        <w:rPr>
          <w:rFonts w:hint="eastAsia"/>
        </w:rPr>
        <w:t>链路</w:t>
      </w:r>
      <w:r w:rsidR="008B42C4">
        <w:rPr>
          <w:rFonts w:hint="eastAsia"/>
        </w:rPr>
        <w:t>，</w:t>
      </w:r>
      <w:r w:rsidR="008870E9">
        <w:rPr>
          <w:rFonts w:hint="eastAsia"/>
        </w:rPr>
        <w:t>采用单播模式进行数据传输</w:t>
      </w:r>
      <w:r w:rsidR="00EF6CB9">
        <w:rPr>
          <w:rFonts w:hint="eastAsia"/>
        </w:rPr>
        <w:t>。</w:t>
      </w:r>
      <w:r w:rsidR="00E40B6C">
        <w:rPr>
          <w:rFonts w:hint="eastAsia"/>
        </w:rPr>
        <w:t>数据以TCP</w:t>
      </w:r>
      <w:r w:rsidR="008870E9">
        <w:rPr>
          <w:rFonts w:hint="eastAsia"/>
        </w:rPr>
        <w:t>协议</w:t>
      </w:r>
      <w:r w:rsidR="00EF6CB9">
        <w:rPr>
          <w:rFonts w:hint="eastAsia"/>
        </w:rPr>
        <w:t>支持的数据</w:t>
      </w:r>
      <w:r w:rsidR="009B0C22">
        <w:rPr>
          <w:rFonts w:hint="eastAsia"/>
        </w:rPr>
        <w:t>流的形式</w:t>
      </w:r>
      <w:r w:rsidR="008870E9">
        <w:rPr>
          <w:rFonts w:hint="eastAsia"/>
        </w:rPr>
        <w:t>，</w:t>
      </w:r>
      <w:r w:rsidR="00EF6CB9">
        <w:rPr>
          <w:rFonts w:hint="eastAsia"/>
        </w:rPr>
        <w:t>被</w:t>
      </w:r>
      <w:r w:rsidR="008870E9">
        <w:rPr>
          <w:rFonts w:hint="eastAsia"/>
        </w:rPr>
        <w:t>送达</w:t>
      </w:r>
      <w:r w:rsidR="00E40B6C">
        <w:rPr>
          <w:rFonts w:hint="eastAsia"/>
        </w:rPr>
        <w:t>到目的客户机。</w:t>
      </w:r>
      <w:r w:rsidR="00EF6CB9">
        <w:rPr>
          <w:rFonts w:hint="eastAsia"/>
        </w:rPr>
        <w:t>设计的</w:t>
      </w:r>
      <w:r>
        <w:rPr>
          <w:rFonts w:hint="eastAsia"/>
        </w:rPr>
        <w:t>数据修补</w:t>
      </w:r>
      <w:r w:rsidR="009B0C22">
        <w:rPr>
          <w:rFonts w:hint="eastAsia"/>
        </w:rPr>
        <w:t>进程不</w:t>
      </w:r>
      <w:r w:rsidR="008870E9">
        <w:rPr>
          <w:rFonts w:hint="eastAsia"/>
        </w:rPr>
        <w:t>竞争实时生产</w:t>
      </w:r>
      <w:r w:rsidR="00E40B6C">
        <w:rPr>
          <w:rFonts w:hint="eastAsia"/>
        </w:rPr>
        <w:t>的文件</w:t>
      </w:r>
      <w:r w:rsidR="00EF6CB9">
        <w:rPr>
          <w:rFonts w:hint="eastAsia"/>
        </w:rPr>
        <w:t>组播</w:t>
      </w:r>
      <w:r w:rsidR="00A95EF5">
        <w:rPr>
          <w:rFonts w:hint="eastAsia"/>
        </w:rPr>
        <w:t>服务器</w:t>
      </w:r>
      <w:r w:rsidR="00E40B6C">
        <w:rPr>
          <w:rFonts w:hint="eastAsia"/>
        </w:rPr>
        <w:t>的</w:t>
      </w:r>
      <w:r w:rsidR="00A95EF5">
        <w:rPr>
          <w:rFonts w:hint="eastAsia"/>
        </w:rPr>
        <w:t>资源，保证首次下载业务</w:t>
      </w:r>
      <w:r w:rsidR="00E40B6C">
        <w:rPr>
          <w:rFonts w:hint="eastAsia"/>
        </w:rPr>
        <w:t>依然以“最大速率，极力转发”的方式运作</w:t>
      </w:r>
      <w:r w:rsidR="00A95EF5">
        <w:rPr>
          <w:rFonts w:hint="eastAsia"/>
        </w:rPr>
        <w:t>。</w:t>
      </w:r>
    </w:p>
    <w:p w:rsidR="00E40B6C" w:rsidRDefault="00335E5E" w:rsidP="00995D55">
      <w:pPr>
        <w:pStyle w:val="MSE0"/>
      </w:pPr>
      <w:r>
        <w:rPr>
          <w:rFonts w:hint="eastAsia"/>
        </w:rPr>
        <w:t>此</w:t>
      </w:r>
      <w:r w:rsidR="008870E9">
        <w:rPr>
          <w:rFonts w:hint="eastAsia"/>
        </w:rPr>
        <w:t>混合模式</w:t>
      </w:r>
      <w:r w:rsidR="009B0C22">
        <w:rPr>
          <w:rFonts w:hint="eastAsia"/>
        </w:rPr>
        <w:t>的新数据传输系统，</w:t>
      </w:r>
      <w:r w:rsidR="006B511B">
        <w:rPr>
          <w:rFonts w:hint="eastAsia"/>
        </w:rPr>
        <w:t>设计</w:t>
      </w:r>
      <w:r>
        <w:rPr>
          <w:rFonts w:hint="eastAsia"/>
        </w:rPr>
        <w:t>大文件首次传送用文件下载</w:t>
      </w:r>
      <w:r w:rsidR="0099527A">
        <w:rPr>
          <w:rFonts w:hint="eastAsia"/>
        </w:rPr>
        <w:t>服务器对</w:t>
      </w:r>
      <w:r w:rsidR="00E40B6C">
        <w:rPr>
          <w:rFonts w:hint="eastAsia"/>
        </w:rPr>
        <w:t>客户端机器</w:t>
      </w:r>
      <w:r w:rsidR="006B511B">
        <w:rPr>
          <w:rFonts w:hint="eastAsia"/>
        </w:rPr>
        <w:t>的</w:t>
      </w:r>
      <w:r w:rsidR="00E40B6C">
        <w:rPr>
          <w:rFonts w:hint="eastAsia"/>
        </w:rPr>
        <w:t>一对多</w:t>
      </w:r>
      <w:r>
        <w:rPr>
          <w:rFonts w:hint="eastAsia"/>
        </w:rPr>
        <w:t>的</w:t>
      </w:r>
      <w:r w:rsidR="009B0C22">
        <w:rPr>
          <w:rFonts w:hint="eastAsia"/>
        </w:rPr>
        <w:t>组播</w:t>
      </w:r>
      <w:r w:rsidR="006B511B">
        <w:rPr>
          <w:rFonts w:hint="eastAsia"/>
        </w:rPr>
        <w:t>传输。即使有多台客户机</w:t>
      </w:r>
      <w:r w:rsidR="00E40B6C">
        <w:rPr>
          <w:rFonts w:hint="eastAsia"/>
        </w:rPr>
        <w:t>请求，数据</w:t>
      </w:r>
      <w:r w:rsidR="0066161C">
        <w:rPr>
          <w:rFonts w:hint="eastAsia"/>
        </w:rPr>
        <w:t>仍</w:t>
      </w:r>
      <w:r w:rsidR="00E40B6C">
        <w:rPr>
          <w:rFonts w:hint="eastAsia"/>
        </w:rPr>
        <w:t>在文件服务器中被</w:t>
      </w:r>
      <w:r w:rsidR="004E3ABC">
        <w:rPr>
          <w:rFonts w:hint="eastAsia"/>
        </w:rPr>
        <w:t>读取</w:t>
      </w:r>
      <w:r w:rsidR="0066161C">
        <w:rPr>
          <w:rFonts w:hint="eastAsia"/>
        </w:rPr>
        <w:t>一次，服务器网卡</w:t>
      </w:r>
      <w:r w:rsidR="006B511B">
        <w:rPr>
          <w:rFonts w:hint="eastAsia"/>
        </w:rPr>
        <w:t>也</w:t>
      </w:r>
      <w:r>
        <w:rPr>
          <w:rFonts w:hint="eastAsia"/>
        </w:rPr>
        <w:t>只发送一份</w:t>
      </w:r>
      <w:r w:rsidR="00E40B6C">
        <w:rPr>
          <w:rFonts w:hint="eastAsia"/>
        </w:rPr>
        <w:t>数据</w:t>
      </w:r>
      <w:r w:rsidR="0066161C">
        <w:rPr>
          <w:rFonts w:hint="eastAsia"/>
        </w:rPr>
        <w:t>，这样就可以减少服务器的数量</w:t>
      </w:r>
      <w:r w:rsidR="004E3ABC">
        <w:rPr>
          <w:rFonts w:hint="eastAsia"/>
        </w:rPr>
        <w:t>。</w:t>
      </w:r>
      <w:r w:rsidR="0005526B">
        <w:rPr>
          <w:rFonts w:hint="eastAsia"/>
        </w:rPr>
        <w:t>而在文件下载完毕之后，运用另一</w:t>
      </w:r>
      <w:r w:rsidR="008870E9">
        <w:rPr>
          <w:rFonts w:hint="eastAsia"/>
        </w:rPr>
        <w:t>部分服务器进行文件的修补。新</w:t>
      </w:r>
      <w:r w:rsidR="009B0C22">
        <w:rPr>
          <w:rFonts w:hint="eastAsia"/>
        </w:rPr>
        <w:t>系统避免了</w:t>
      </w:r>
      <w:r w:rsidR="004E3ABC">
        <w:rPr>
          <w:rFonts w:hint="eastAsia"/>
        </w:rPr>
        <w:t>大量的服务器作为硬件支持，</w:t>
      </w:r>
      <w:r w:rsidR="0066161C">
        <w:rPr>
          <w:rFonts w:hint="eastAsia"/>
        </w:rPr>
        <w:t>也就</w:t>
      </w:r>
      <w:r w:rsidR="00EE3255">
        <w:rPr>
          <w:rFonts w:hint="eastAsia"/>
        </w:rPr>
        <w:t>降低</w:t>
      </w:r>
      <w:r w:rsidR="004E3ABC">
        <w:rPr>
          <w:rFonts w:hint="eastAsia"/>
        </w:rPr>
        <w:t>了</w:t>
      </w:r>
      <w:r w:rsidR="00EE3255">
        <w:rPr>
          <w:rFonts w:hint="eastAsia"/>
        </w:rPr>
        <w:t>与</w:t>
      </w:r>
      <w:r w:rsidR="004E3ABC">
        <w:rPr>
          <w:rFonts w:hint="eastAsia"/>
        </w:rPr>
        <w:t>服务器</w:t>
      </w:r>
      <w:r w:rsidR="00EE3255">
        <w:rPr>
          <w:rFonts w:hint="eastAsia"/>
        </w:rPr>
        <w:t>配套的机房面积，空调设备、消防和安全设备</w:t>
      </w:r>
      <w:r w:rsidR="0066161C">
        <w:rPr>
          <w:rFonts w:hint="eastAsia"/>
        </w:rPr>
        <w:t>的需求。系统运营</w:t>
      </w:r>
      <w:r w:rsidR="00A630C4">
        <w:rPr>
          <w:rFonts w:hint="eastAsia"/>
        </w:rPr>
        <w:t>所需</w:t>
      </w:r>
      <w:r w:rsidR="0066161C">
        <w:rPr>
          <w:rFonts w:hint="eastAsia"/>
        </w:rPr>
        <w:t>的电能消耗也</w:t>
      </w:r>
      <w:r w:rsidR="00EE3255">
        <w:rPr>
          <w:rFonts w:hint="eastAsia"/>
        </w:rPr>
        <w:t>大量降低。</w:t>
      </w:r>
    </w:p>
    <w:p w:rsidR="00EE3255" w:rsidRDefault="00EE3255" w:rsidP="00995D55">
      <w:pPr>
        <w:pStyle w:val="MSE0"/>
      </w:pPr>
      <w:r>
        <w:rPr>
          <w:rFonts w:hint="eastAsia"/>
        </w:rPr>
        <w:t>将一个大文件划分成很多小的文件块，文件在应用层按照</w:t>
      </w:r>
      <w:r w:rsidR="00A630C4">
        <w:rPr>
          <w:rFonts w:hint="eastAsia"/>
        </w:rPr>
        <w:t>可定义的数据</w:t>
      </w:r>
      <w:r>
        <w:rPr>
          <w:rFonts w:hint="eastAsia"/>
        </w:rPr>
        <w:t>块为单位逐份发送，</w:t>
      </w:r>
      <w:r w:rsidR="0066161C">
        <w:rPr>
          <w:rFonts w:hint="eastAsia"/>
        </w:rPr>
        <w:t>可以</w:t>
      </w:r>
      <w:r>
        <w:rPr>
          <w:rFonts w:hint="eastAsia"/>
        </w:rPr>
        <w:t>提高在UDP</w:t>
      </w:r>
      <w:r w:rsidR="009B0C22">
        <w:rPr>
          <w:rFonts w:hint="eastAsia"/>
        </w:rPr>
        <w:t>协议</w:t>
      </w:r>
      <w:proofErr w:type="gramStart"/>
      <w:r w:rsidR="009B0C22">
        <w:rPr>
          <w:rFonts w:hint="eastAsia"/>
        </w:rPr>
        <w:t>下</w:t>
      </w:r>
      <w:r>
        <w:rPr>
          <w:rFonts w:hint="eastAsia"/>
        </w:rPr>
        <w:t>网络</w:t>
      </w:r>
      <w:proofErr w:type="gramEnd"/>
      <w:r>
        <w:rPr>
          <w:rFonts w:hint="eastAsia"/>
        </w:rPr>
        <w:t>传输的成功率。</w:t>
      </w:r>
      <w:r w:rsidR="00124D8A">
        <w:rPr>
          <w:rFonts w:hint="eastAsia"/>
        </w:rPr>
        <w:t>即使发生了文件块的损坏，客户端只需要重新下载对应的文件块，而不是整个文件全新下载，提高了生产效率。文件分块同时为客户端实现断点续</w:t>
      </w:r>
      <w:proofErr w:type="gramStart"/>
      <w:r w:rsidR="00124D8A">
        <w:rPr>
          <w:rFonts w:hint="eastAsia"/>
        </w:rPr>
        <w:t>传创造</w:t>
      </w:r>
      <w:proofErr w:type="gramEnd"/>
      <w:r w:rsidR="00124D8A">
        <w:rPr>
          <w:rFonts w:hint="eastAsia"/>
        </w:rPr>
        <w:t>了条件，机器在传输过程中即使失去网络连接，客户端只要读取文件块的索引信息，在后续下载中就可以从最后一个</w:t>
      </w:r>
      <w:r w:rsidR="0066161C">
        <w:rPr>
          <w:rFonts w:hint="eastAsia"/>
        </w:rPr>
        <w:t>已下载的</w:t>
      </w:r>
      <w:r w:rsidR="009B0C22">
        <w:rPr>
          <w:rFonts w:hint="eastAsia"/>
        </w:rPr>
        <w:t>文件</w:t>
      </w:r>
      <w:r w:rsidR="00124D8A">
        <w:rPr>
          <w:rFonts w:hint="eastAsia"/>
        </w:rPr>
        <w:t>块</w:t>
      </w:r>
      <w:r w:rsidR="00B07685">
        <w:rPr>
          <w:rFonts w:hint="eastAsia"/>
        </w:rPr>
        <w:t>开始</w:t>
      </w:r>
      <w:r w:rsidR="009B0C22">
        <w:rPr>
          <w:rFonts w:hint="eastAsia"/>
        </w:rPr>
        <w:t>往</w:t>
      </w:r>
      <w:r w:rsidR="00124D8A">
        <w:rPr>
          <w:rFonts w:hint="eastAsia"/>
        </w:rPr>
        <w:t>后</w:t>
      </w:r>
      <w:r w:rsidR="00B07685">
        <w:rPr>
          <w:rFonts w:hint="eastAsia"/>
        </w:rPr>
        <w:t>下载，而非自文件头</w:t>
      </w:r>
      <w:r w:rsidR="00124D8A">
        <w:rPr>
          <w:rFonts w:hint="eastAsia"/>
        </w:rPr>
        <w:t>处重新下载。</w:t>
      </w:r>
    </w:p>
    <w:p w:rsidR="00124D8A" w:rsidRDefault="00124D8A" w:rsidP="00995D55">
      <w:pPr>
        <w:pStyle w:val="MSE0"/>
      </w:pPr>
      <w:r>
        <w:rPr>
          <w:rFonts w:hint="eastAsia"/>
        </w:rPr>
        <w:t>新</w:t>
      </w:r>
      <w:r w:rsidR="002B015A">
        <w:rPr>
          <w:rFonts w:hint="eastAsia"/>
        </w:rPr>
        <w:t>系统中的</w:t>
      </w:r>
      <w:r w:rsidR="00E469F6">
        <w:rPr>
          <w:rFonts w:hint="eastAsia"/>
        </w:rPr>
        <w:t>负载均衡</w:t>
      </w:r>
      <w:r w:rsidR="003F6797">
        <w:rPr>
          <w:rFonts w:hint="eastAsia"/>
        </w:rPr>
        <w:t>机制</w:t>
      </w:r>
      <w:r w:rsidR="002B015A">
        <w:rPr>
          <w:rFonts w:hint="eastAsia"/>
        </w:rPr>
        <w:t>合理调度服务器资源</w:t>
      </w:r>
      <w:r>
        <w:rPr>
          <w:rFonts w:hint="eastAsia"/>
        </w:rPr>
        <w:t>，将</w:t>
      </w:r>
      <w:r w:rsidR="0005526B">
        <w:rPr>
          <w:rFonts w:hint="eastAsia"/>
        </w:rPr>
        <w:t>相对</w:t>
      </w:r>
      <w:r w:rsidR="00694F7D">
        <w:rPr>
          <w:rFonts w:hint="eastAsia"/>
        </w:rPr>
        <w:t>轻负荷</w:t>
      </w:r>
      <w:r w:rsidR="00B07685">
        <w:rPr>
          <w:rFonts w:hint="eastAsia"/>
        </w:rPr>
        <w:t>的服务器指派给客户机，</w:t>
      </w:r>
      <w:r>
        <w:rPr>
          <w:rFonts w:hint="eastAsia"/>
        </w:rPr>
        <w:t>实现系统资源的充分使用。</w:t>
      </w:r>
    </w:p>
    <w:p w:rsidR="00125CC9" w:rsidRDefault="002B015A" w:rsidP="00995D55">
      <w:pPr>
        <w:pStyle w:val="MSE0"/>
      </w:pPr>
      <w:r>
        <w:rPr>
          <w:rFonts w:hint="eastAsia"/>
        </w:rPr>
        <w:t>综合以上，</w:t>
      </w:r>
      <w:r w:rsidR="00B07685">
        <w:rPr>
          <w:rFonts w:hint="eastAsia"/>
        </w:rPr>
        <w:t>本论文以</w:t>
      </w:r>
      <w:r w:rsidR="00124D8A">
        <w:rPr>
          <w:rFonts w:hint="eastAsia"/>
        </w:rPr>
        <w:t>组播</w:t>
      </w:r>
      <w:r w:rsidR="00B07685">
        <w:rPr>
          <w:rFonts w:hint="eastAsia"/>
        </w:rPr>
        <w:t>与单播相结合</w:t>
      </w:r>
      <w:r w:rsidR="00694F7D">
        <w:rPr>
          <w:rFonts w:hint="eastAsia"/>
        </w:rPr>
        <w:t>的数据传输系统</w:t>
      </w:r>
      <w:r w:rsidR="00335E5E">
        <w:rPr>
          <w:rFonts w:hint="eastAsia"/>
        </w:rPr>
        <w:t>的设计</w:t>
      </w:r>
      <w:r w:rsidR="00694F7D">
        <w:rPr>
          <w:rFonts w:hint="eastAsia"/>
        </w:rPr>
        <w:t>及其</w:t>
      </w:r>
      <w:r w:rsidR="0005526B">
        <w:rPr>
          <w:rFonts w:hint="eastAsia"/>
        </w:rPr>
        <w:t>性</w:t>
      </w:r>
      <w:r w:rsidR="00124D8A">
        <w:rPr>
          <w:rFonts w:hint="eastAsia"/>
        </w:rPr>
        <w:t>能优化为课</w:t>
      </w:r>
      <w:r w:rsidR="009B0C22">
        <w:rPr>
          <w:rFonts w:hint="eastAsia"/>
        </w:rPr>
        <w:t>题</w:t>
      </w:r>
      <w:r w:rsidR="00B07685">
        <w:rPr>
          <w:rFonts w:hint="eastAsia"/>
        </w:rPr>
        <w:t>，</w:t>
      </w:r>
      <w:r w:rsidR="009B0C22">
        <w:rPr>
          <w:rFonts w:hint="eastAsia"/>
        </w:rPr>
        <w:t>实现</w:t>
      </w:r>
      <w:r w:rsidR="00F448A1">
        <w:rPr>
          <w:rFonts w:hint="eastAsia"/>
        </w:rPr>
        <w:t>既具备</w:t>
      </w:r>
      <w:r w:rsidR="00B07685">
        <w:rPr>
          <w:rFonts w:hint="eastAsia"/>
        </w:rPr>
        <w:t>单播</w:t>
      </w:r>
      <w:r w:rsidR="00F448A1">
        <w:rPr>
          <w:rFonts w:hint="eastAsia"/>
        </w:rPr>
        <w:t>的稳定，又具备</w:t>
      </w:r>
      <w:r w:rsidR="00B07685">
        <w:rPr>
          <w:rFonts w:hint="eastAsia"/>
        </w:rPr>
        <w:t>组播</w:t>
      </w:r>
      <w:r w:rsidR="00F448A1">
        <w:rPr>
          <w:rFonts w:hint="eastAsia"/>
        </w:rPr>
        <w:t>的</w:t>
      </w:r>
      <w:r w:rsidR="009B0C22">
        <w:rPr>
          <w:rFonts w:hint="eastAsia"/>
        </w:rPr>
        <w:t>高效的</w:t>
      </w:r>
      <w:r w:rsidR="00B07685">
        <w:rPr>
          <w:rFonts w:hint="eastAsia"/>
        </w:rPr>
        <w:t>新型数据</w:t>
      </w:r>
      <w:r w:rsidR="00F448A1">
        <w:rPr>
          <w:rFonts w:hint="eastAsia"/>
        </w:rPr>
        <w:t>下载系统，</w:t>
      </w:r>
      <w:r w:rsidR="00B07685">
        <w:rPr>
          <w:rFonts w:hint="eastAsia"/>
        </w:rPr>
        <w:t>在现实领域有很高</w:t>
      </w:r>
      <w:r w:rsidR="00335E5E">
        <w:rPr>
          <w:rFonts w:hint="eastAsia"/>
        </w:rPr>
        <w:t>的</w:t>
      </w:r>
      <w:r w:rsidR="00B07685">
        <w:rPr>
          <w:rFonts w:hint="eastAsia"/>
        </w:rPr>
        <w:t>应</w:t>
      </w:r>
      <w:r>
        <w:rPr>
          <w:rFonts w:hint="eastAsia"/>
        </w:rPr>
        <w:t>用价值。</w:t>
      </w:r>
    </w:p>
    <w:p w:rsidR="00E23167" w:rsidRDefault="00E23167" w:rsidP="00995D55">
      <w:pPr>
        <w:pStyle w:val="MSE0"/>
      </w:pPr>
    </w:p>
    <w:p w:rsidR="00857A33" w:rsidRPr="009D6E3A" w:rsidRDefault="00857A33" w:rsidP="00CE15CC">
      <w:pPr>
        <w:pStyle w:val="MSE1"/>
        <w:numPr>
          <w:ilvl w:val="1"/>
          <w:numId w:val="4"/>
        </w:numPr>
      </w:pPr>
      <w:bookmarkStart w:id="51" w:name="_Toc265624682"/>
      <w:bookmarkStart w:id="52" w:name="_Toc292873147"/>
      <w:r w:rsidRPr="009D6E3A">
        <w:rPr>
          <w:rFonts w:hint="eastAsia"/>
        </w:rPr>
        <w:t>本论文的篇章结构</w:t>
      </w:r>
      <w:bookmarkEnd w:id="51"/>
      <w:bookmarkEnd w:id="52"/>
    </w:p>
    <w:p w:rsidR="0077312A" w:rsidRDefault="00201F42" w:rsidP="00995D55">
      <w:pPr>
        <w:pStyle w:val="MSE0"/>
      </w:pPr>
      <w:r>
        <w:rPr>
          <w:rFonts w:hint="eastAsia"/>
        </w:rPr>
        <w:t>本论文</w:t>
      </w:r>
      <w:r w:rsidR="00965227">
        <w:rPr>
          <w:rFonts w:hint="eastAsia"/>
        </w:rPr>
        <w:t>主要</w:t>
      </w:r>
      <w:r w:rsidR="00827A1A">
        <w:rPr>
          <w:rFonts w:hint="eastAsia"/>
        </w:rPr>
        <w:t>分为如下</w:t>
      </w:r>
      <w:r w:rsidR="0077312A" w:rsidRPr="009D6E3A">
        <w:rPr>
          <w:rFonts w:hint="eastAsia"/>
        </w:rPr>
        <w:t>章节。</w:t>
      </w:r>
    </w:p>
    <w:p w:rsidR="00827A1A" w:rsidRPr="00827A1A" w:rsidRDefault="00827A1A" w:rsidP="00995D55">
      <w:pPr>
        <w:pStyle w:val="MSE0"/>
      </w:pPr>
      <w:r>
        <w:rPr>
          <w:rFonts w:hint="eastAsia"/>
        </w:rPr>
        <w:t>最先部分是</w:t>
      </w:r>
      <w:r w:rsidR="00B3508F">
        <w:rPr>
          <w:rFonts w:hint="eastAsia"/>
        </w:rPr>
        <w:t>论文的中英文摘要</w:t>
      </w:r>
      <w:r>
        <w:rPr>
          <w:rFonts w:hint="eastAsia"/>
        </w:rPr>
        <w:t>。</w:t>
      </w:r>
    </w:p>
    <w:p w:rsidR="00F448A1" w:rsidRPr="009D6E3A" w:rsidRDefault="0077312A" w:rsidP="00995D55">
      <w:pPr>
        <w:pStyle w:val="MSE0"/>
      </w:pPr>
      <w:r w:rsidRPr="009D6E3A">
        <w:rPr>
          <w:rFonts w:hint="eastAsia"/>
        </w:rPr>
        <w:t>第</w:t>
      </w:r>
      <w:r w:rsidRPr="009D6E3A">
        <w:t>一章为引言</w:t>
      </w:r>
      <w:r w:rsidR="00DF439A">
        <w:rPr>
          <w:rFonts w:hint="eastAsia"/>
        </w:rPr>
        <w:t>，</w:t>
      </w:r>
      <w:r w:rsidRPr="009D6E3A">
        <w:t>主要介绍</w:t>
      </w:r>
      <w:r w:rsidR="00F448A1">
        <w:rPr>
          <w:rFonts w:hint="eastAsia"/>
        </w:rPr>
        <w:t>企业</w:t>
      </w:r>
      <w:r w:rsidR="00A07052">
        <w:rPr>
          <w:rFonts w:hint="eastAsia"/>
        </w:rPr>
        <w:t>在</w:t>
      </w:r>
      <w:r w:rsidR="00F448A1">
        <w:rPr>
          <w:rFonts w:hint="eastAsia"/>
        </w:rPr>
        <w:t>预</w:t>
      </w:r>
      <w:r w:rsidRPr="009D6E3A">
        <w:rPr>
          <w:rFonts w:hint="eastAsia"/>
        </w:rPr>
        <w:t>装</w:t>
      </w:r>
      <w:r w:rsidR="00F448A1">
        <w:rPr>
          <w:rFonts w:hint="eastAsia"/>
        </w:rPr>
        <w:t>操作系统和应用软件等软件资源</w:t>
      </w:r>
      <w:r w:rsidR="00A07052">
        <w:rPr>
          <w:rFonts w:hint="eastAsia"/>
        </w:rPr>
        <w:t>时</w:t>
      </w:r>
      <w:r w:rsidR="00DF439A">
        <w:rPr>
          <w:rFonts w:hint="eastAsia"/>
        </w:rPr>
        <w:t>所面临的难点和问题。本章节内简介拷贝机生产方式</w:t>
      </w:r>
      <w:r w:rsidR="00965227">
        <w:rPr>
          <w:rFonts w:hint="eastAsia"/>
        </w:rPr>
        <w:t>和</w:t>
      </w:r>
      <w:r w:rsidR="00DF439A">
        <w:rPr>
          <w:rFonts w:hint="eastAsia"/>
        </w:rPr>
        <w:t>纯单播下载系统</w:t>
      </w:r>
      <w:r w:rsidR="00965227">
        <w:rPr>
          <w:rFonts w:hint="eastAsia"/>
        </w:rPr>
        <w:t>，并分析</w:t>
      </w:r>
      <w:r w:rsidR="00245A3B">
        <w:rPr>
          <w:rFonts w:hint="eastAsia"/>
        </w:rPr>
        <w:t>它们</w:t>
      </w:r>
      <w:r w:rsidR="008D3DCC">
        <w:rPr>
          <w:rFonts w:hint="eastAsia"/>
        </w:rPr>
        <w:t>的不足</w:t>
      </w:r>
      <w:r w:rsidR="00965227">
        <w:rPr>
          <w:rFonts w:hint="eastAsia"/>
        </w:rPr>
        <w:t>。</w:t>
      </w:r>
      <w:r w:rsidR="00F448A1">
        <w:rPr>
          <w:rFonts w:hint="eastAsia"/>
        </w:rPr>
        <w:t>继而</w:t>
      </w:r>
      <w:r w:rsidR="008D3DCC">
        <w:rPr>
          <w:rFonts w:hint="eastAsia"/>
        </w:rPr>
        <w:t>论文</w:t>
      </w:r>
      <w:r w:rsidR="00F448A1">
        <w:rPr>
          <w:rFonts w:hint="eastAsia"/>
        </w:rPr>
        <w:t>提出开发基于组播</w:t>
      </w:r>
      <w:r w:rsidR="008D3DCC">
        <w:rPr>
          <w:rFonts w:hint="eastAsia"/>
        </w:rPr>
        <w:t>和单播相</w:t>
      </w:r>
      <w:r w:rsidR="005A1832">
        <w:rPr>
          <w:rFonts w:hint="eastAsia"/>
        </w:rPr>
        <w:t>结合</w:t>
      </w:r>
      <w:r w:rsidR="00965227">
        <w:rPr>
          <w:rFonts w:hint="eastAsia"/>
        </w:rPr>
        <w:t>的新数据</w:t>
      </w:r>
      <w:r w:rsidR="00F448A1">
        <w:rPr>
          <w:rFonts w:hint="eastAsia"/>
        </w:rPr>
        <w:t>下载系统</w:t>
      </w:r>
      <w:r w:rsidR="00153B45">
        <w:rPr>
          <w:rFonts w:hint="eastAsia"/>
        </w:rPr>
        <w:t>，满足企业的生产需要</w:t>
      </w:r>
      <w:r w:rsidR="008D3DCC">
        <w:rPr>
          <w:rFonts w:hint="eastAsia"/>
        </w:rPr>
        <w:t>，以达到精益制造，节能减排的目的</w:t>
      </w:r>
      <w:r w:rsidR="00F448A1">
        <w:rPr>
          <w:rFonts w:hint="eastAsia"/>
        </w:rPr>
        <w:t>。</w:t>
      </w:r>
    </w:p>
    <w:p w:rsidR="0077312A" w:rsidRDefault="00A530F7" w:rsidP="00995D55">
      <w:pPr>
        <w:pStyle w:val="MSE0"/>
      </w:pPr>
      <w:r>
        <w:rPr>
          <w:rFonts w:hint="eastAsia"/>
        </w:rPr>
        <w:t>第二章</w:t>
      </w:r>
      <w:r w:rsidR="00262BB3">
        <w:rPr>
          <w:rFonts w:hint="eastAsia"/>
        </w:rPr>
        <w:t>为网络模型和理论，</w:t>
      </w:r>
      <w:r>
        <w:rPr>
          <w:rFonts w:hint="eastAsia"/>
        </w:rPr>
        <w:t>主要内容是本论文</w:t>
      </w:r>
      <w:r w:rsidR="00AB4254">
        <w:rPr>
          <w:rFonts w:hint="eastAsia"/>
        </w:rPr>
        <w:t>涉及的理论和技术的</w:t>
      </w:r>
      <w:r>
        <w:rPr>
          <w:rFonts w:hint="eastAsia"/>
        </w:rPr>
        <w:t>前导</w:t>
      </w:r>
      <w:r w:rsidR="00AB4254">
        <w:rPr>
          <w:rFonts w:hint="eastAsia"/>
        </w:rPr>
        <w:t>性</w:t>
      </w:r>
      <w:r>
        <w:rPr>
          <w:rFonts w:hint="eastAsia"/>
        </w:rPr>
        <w:t>知识。</w:t>
      </w:r>
      <w:r w:rsidR="00AB4254">
        <w:rPr>
          <w:rFonts w:hint="eastAsia"/>
        </w:rPr>
        <w:t>本章节</w:t>
      </w:r>
      <w:r>
        <w:rPr>
          <w:rFonts w:hint="eastAsia"/>
        </w:rPr>
        <w:t>在</w:t>
      </w:r>
      <w:r w:rsidR="00F448A1">
        <w:rPr>
          <w:rFonts w:hint="eastAsia"/>
        </w:rPr>
        <w:t>概述</w:t>
      </w:r>
      <w:r w:rsidR="00287356">
        <w:rPr>
          <w:rFonts w:hint="eastAsia"/>
        </w:rPr>
        <w:t>OSI模型的基础上引入TCP/IP</w:t>
      </w:r>
      <w:r w:rsidR="00E53A09">
        <w:rPr>
          <w:rFonts w:hint="eastAsia"/>
        </w:rPr>
        <w:t>模型</w:t>
      </w:r>
      <w:r w:rsidR="00AB4254">
        <w:rPr>
          <w:rFonts w:hint="eastAsia"/>
        </w:rPr>
        <w:t>，</w:t>
      </w:r>
      <w:r w:rsidR="004E3417">
        <w:rPr>
          <w:rFonts w:hint="eastAsia"/>
        </w:rPr>
        <w:t>介绍TCP通信协议和UDP</w:t>
      </w:r>
      <w:r w:rsidR="00AB4254">
        <w:rPr>
          <w:rFonts w:hint="eastAsia"/>
        </w:rPr>
        <w:t>通信协议和它们</w:t>
      </w:r>
      <w:r w:rsidR="004E3417">
        <w:rPr>
          <w:rFonts w:hint="eastAsia"/>
        </w:rPr>
        <w:t>各自</w:t>
      </w:r>
      <w:r w:rsidR="00AB4254">
        <w:rPr>
          <w:rFonts w:hint="eastAsia"/>
        </w:rPr>
        <w:t>的</w:t>
      </w:r>
      <w:r w:rsidR="004E3417">
        <w:rPr>
          <w:rFonts w:hint="eastAsia"/>
        </w:rPr>
        <w:t>特点</w:t>
      </w:r>
      <w:r w:rsidR="00AB4254">
        <w:rPr>
          <w:rFonts w:hint="eastAsia"/>
        </w:rPr>
        <w:t>。阐述</w:t>
      </w:r>
      <w:r w:rsidR="0077312A" w:rsidRPr="009D6E3A">
        <w:rPr>
          <w:rFonts w:hint="eastAsia"/>
        </w:rPr>
        <w:t>网络组播技术的现状及发展成果</w:t>
      </w:r>
      <w:r w:rsidR="00E23167">
        <w:rPr>
          <w:rFonts w:hint="eastAsia"/>
        </w:rPr>
        <w:t>，重点介绍网络层组播</w:t>
      </w:r>
      <w:r w:rsidR="00287356">
        <w:rPr>
          <w:rFonts w:hint="eastAsia"/>
        </w:rPr>
        <w:t>概念</w:t>
      </w:r>
      <w:r w:rsidR="0003098A">
        <w:rPr>
          <w:rFonts w:hint="eastAsia"/>
        </w:rPr>
        <w:t>、</w:t>
      </w:r>
      <w:r w:rsidR="004E3417">
        <w:rPr>
          <w:rFonts w:hint="eastAsia"/>
        </w:rPr>
        <w:t>IP组播的</w:t>
      </w:r>
      <w:r w:rsidR="00287356">
        <w:rPr>
          <w:rFonts w:hint="eastAsia"/>
        </w:rPr>
        <w:t>常用模型</w:t>
      </w:r>
      <w:r w:rsidR="004E3417">
        <w:rPr>
          <w:rFonts w:hint="eastAsia"/>
        </w:rPr>
        <w:t>和组播转发的相关知识</w:t>
      </w:r>
      <w:r w:rsidR="00287356">
        <w:rPr>
          <w:rFonts w:hint="eastAsia"/>
        </w:rPr>
        <w:t>。</w:t>
      </w:r>
      <w:r w:rsidR="00335E5E">
        <w:rPr>
          <w:rFonts w:hint="eastAsia"/>
        </w:rPr>
        <w:t>简介网络套接字编程的基础知识。</w:t>
      </w:r>
    </w:p>
    <w:p w:rsidR="00201F42" w:rsidRPr="009D6E3A" w:rsidRDefault="00A07052" w:rsidP="00995D55">
      <w:pPr>
        <w:pStyle w:val="MSE0"/>
      </w:pPr>
      <w:r>
        <w:rPr>
          <w:rFonts w:hint="eastAsia"/>
        </w:rPr>
        <w:t>第三章为系统需求分析。结合</w:t>
      </w:r>
      <w:r w:rsidR="004D6674">
        <w:rPr>
          <w:rFonts w:hint="eastAsia"/>
        </w:rPr>
        <w:t>笔记本电脑</w:t>
      </w:r>
      <w:r w:rsidR="00287356">
        <w:rPr>
          <w:rFonts w:hint="eastAsia"/>
        </w:rPr>
        <w:t>制造</w:t>
      </w:r>
      <w:r w:rsidR="00AB4254">
        <w:rPr>
          <w:rFonts w:hint="eastAsia"/>
        </w:rPr>
        <w:t>企业的生产流程，分析</w:t>
      </w:r>
      <w:r w:rsidR="003607F5">
        <w:rPr>
          <w:rFonts w:hint="eastAsia"/>
        </w:rPr>
        <w:t>该行业</w:t>
      </w:r>
      <w:r w:rsidR="003607F5">
        <w:rPr>
          <w:rFonts w:hint="eastAsia"/>
        </w:rPr>
        <w:lastRenderedPageBreak/>
        <w:t>的</w:t>
      </w:r>
      <w:r w:rsidR="00287356">
        <w:rPr>
          <w:rFonts w:hint="eastAsia"/>
        </w:rPr>
        <w:t>制造企业对于软件下载的功能</w:t>
      </w:r>
      <w:r w:rsidR="003607F5">
        <w:rPr>
          <w:rFonts w:hint="eastAsia"/>
        </w:rPr>
        <w:t>性</w:t>
      </w:r>
      <w:r w:rsidR="00287356">
        <w:rPr>
          <w:rFonts w:hint="eastAsia"/>
        </w:rPr>
        <w:t>需求和非功能</w:t>
      </w:r>
      <w:r w:rsidR="003607F5">
        <w:rPr>
          <w:rFonts w:hint="eastAsia"/>
        </w:rPr>
        <w:t>性</w:t>
      </w:r>
      <w:r w:rsidR="00AB4254">
        <w:rPr>
          <w:rFonts w:hint="eastAsia"/>
        </w:rPr>
        <w:t>需求。解析新型软件下载系统的用户</w:t>
      </w:r>
      <w:r w:rsidR="00E23167">
        <w:rPr>
          <w:rFonts w:hint="eastAsia"/>
        </w:rPr>
        <w:t>构成，</w:t>
      </w:r>
      <w:r w:rsidR="00287356">
        <w:rPr>
          <w:rFonts w:hint="eastAsia"/>
        </w:rPr>
        <w:t>使用UML的用例图举例</w:t>
      </w:r>
      <w:r w:rsidR="00AB4254">
        <w:rPr>
          <w:rFonts w:hint="eastAsia"/>
        </w:rPr>
        <w:t>论述</w:t>
      </w:r>
      <w:r w:rsidR="00287356">
        <w:rPr>
          <w:rFonts w:hint="eastAsia"/>
        </w:rPr>
        <w:t>主要角色的</w:t>
      </w:r>
      <w:r w:rsidR="001E63E2">
        <w:rPr>
          <w:rFonts w:hint="eastAsia"/>
        </w:rPr>
        <w:t>系统</w:t>
      </w:r>
      <w:r w:rsidR="00287356">
        <w:rPr>
          <w:rFonts w:hint="eastAsia"/>
        </w:rPr>
        <w:t>需求。</w:t>
      </w:r>
    </w:p>
    <w:p w:rsidR="003607F5" w:rsidRDefault="00D75364" w:rsidP="00995D55">
      <w:pPr>
        <w:pStyle w:val="MSE0"/>
      </w:pPr>
      <w:r>
        <w:rPr>
          <w:rFonts w:hint="eastAsia"/>
        </w:rPr>
        <w:t>第四</w:t>
      </w:r>
      <w:r w:rsidR="002B6201" w:rsidRPr="009D6E3A">
        <w:rPr>
          <w:rFonts w:hint="eastAsia"/>
        </w:rPr>
        <w:t>章</w:t>
      </w:r>
      <w:r w:rsidR="002777C3" w:rsidRPr="009D6E3A">
        <w:rPr>
          <w:rFonts w:hint="eastAsia"/>
        </w:rPr>
        <w:t>为</w:t>
      </w:r>
      <w:r w:rsidR="00895485">
        <w:rPr>
          <w:rFonts w:hint="eastAsia"/>
        </w:rPr>
        <w:t>系统架构</w:t>
      </w:r>
      <w:r w:rsidR="003607F5">
        <w:rPr>
          <w:rFonts w:hint="eastAsia"/>
        </w:rPr>
        <w:t>设计，在</w:t>
      </w:r>
      <w:r w:rsidR="003939A0">
        <w:rPr>
          <w:rFonts w:hint="eastAsia"/>
        </w:rPr>
        <w:t>前</w:t>
      </w:r>
      <w:r w:rsidR="003607F5">
        <w:rPr>
          <w:rFonts w:hint="eastAsia"/>
        </w:rPr>
        <w:t>一</w:t>
      </w:r>
      <w:r w:rsidR="003939A0">
        <w:rPr>
          <w:rFonts w:hint="eastAsia"/>
        </w:rPr>
        <w:t>章节</w:t>
      </w:r>
      <w:r w:rsidR="003607F5">
        <w:rPr>
          <w:rFonts w:hint="eastAsia"/>
        </w:rPr>
        <w:t>的需求分析的</w:t>
      </w:r>
      <w:r w:rsidR="00A07052">
        <w:rPr>
          <w:rFonts w:hint="eastAsia"/>
        </w:rPr>
        <w:t>基础</w:t>
      </w:r>
      <w:r w:rsidR="003607F5">
        <w:rPr>
          <w:rFonts w:hint="eastAsia"/>
        </w:rPr>
        <w:t>上</w:t>
      </w:r>
      <w:r w:rsidR="003939A0">
        <w:rPr>
          <w:rFonts w:hint="eastAsia"/>
        </w:rPr>
        <w:t>进行系统</w:t>
      </w:r>
      <w:r w:rsidR="003607F5">
        <w:rPr>
          <w:rFonts w:hint="eastAsia"/>
        </w:rPr>
        <w:t>体系</w:t>
      </w:r>
      <w:r w:rsidR="00827A1A">
        <w:rPr>
          <w:rFonts w:hint="eastAsia"/>
        </w:rPr>
        <w:t>设计。它包括设计系统的总体架构与</w:t>
      </w:r>
      <w:r w:rsidR="003939A0">
        <w:rPr>
          <w:rFonts w:hint="eastAsia"/>
        </w:rPr>
        <w:t>分解</w:t>
      </w:r>
      <w:r w:rsidR="000E7B99">
        <w:rPr>
          <w:rFonts w:hint="eastAsia"/>
        </w:rPr>
        <w:t>得出</w:t>
      </w:r>
      <w:r w:rsidR="00E23167">
        <w:rPr>
          <w:rFonts w:hint="eastAsia"/>
        </w:rPr>
        <w:t>系统的各个模块</w:t>
      </w:r>
      <w:r w:rsidR="00827A1A">
        <w:rPr>
          <w:rFonts w:hint="eastAsia"/>
        </w:rPr>
        <w:t>。逐一论</w:t>
      </w:r>
      <w:r w:rsidR="003607F5">
        <w:rPr>
          <w:rFonts w:hint="eastAsia"/>
        </w:rPr>
        <w:t>述系统各</w:t>
      </w:r>
      <w:r w:rsidR="00476EC1">
        <w:rPr>
          <w:rFonts w:hint="eastAsia"/>
        </w:rPr>
        <w:t>模块</w:t>
      </w:r>
      <w:r w:rsidR="003607F5">
        <w:rPr>
          <w:rFonts w:hint="eastAsia"/>
        </w:rPr>
        <w:t>的功能，</w:t>
      </w:r>
      <w:r w:rsidR="003939A0">
        <w:rPr>
          <w:rFonts w:hint="eastAsia"/>
        </w:rPr>
        <w:t>使用UML</w:t>
      </w:r>
      <w:r w:rsidR="003607F5">
        <w:rPr>
          <w:rFonts w:hint="eastAsia"/>
        </w:rPr>
        <w:t>的协作图阐明系统各</w:t>
      </w:r>
      <w:r w:rsidR="00476EC1">
        <w:rPr>
          <w:rFonts w:hint="eastAsia"/>
        </w:rPr>
        <w:t>模块</w:t>
      </w:r>
      <w:r w:rsidR="003939A0">
        <w:rPr>
          <w:rFonts w:hint="eastAsia"/>
        </w:rPr>
        <w:t>之间的相互联系。</w:t>
      </w:r>
    </w:p>
    <w:p w:rsidR="003939A0" w:rsidRDefault="00D75364" w:rsidP="00995D55">
      <w:pPr>
        <w:pStyle w:val="MSE0"/>
      </w:pPr>
      <w:r>
        <w:rPr>
          <w:rFonts w:hint="eastAsia"/>
        </w:rPr>
        <w:t>第五</w:t>
      </w:r>
      <w:r w:rsidR="003939A0">
        <w:rPr>
          <w:rFonts w:hint="eastAsia"/>
        </w:rPr>
        <w:t>章</w:t>
      </w:r>
      <w:r w:rsidR="00942D4D">
        <w:rPr>
          <w:rFonts w:hint="eastAsia"/>
        </w:rPr>
        <w:t>为</w:t>
      </w:r>
      <w:r w:rsidR="00440534">
        <w:rPr>
          <w:rFonts w:hint="eastAsia"/>
        </w:rPr>
        <w:t>核心模块的</w:t>
      </w:r>
      <w:r w:rsidR="003939A0">
        <w:rPr>
          <w:rFonts w:hint="eastAsia"/>
        </w:rPr>
        <w:t>详细设计</w:t>
      </w:r>
      <w:r w:rsidR="00E23167">
        <w:rPr>
          <w:rFonts w:hint="eastAsia"/>
        </w:rPr>
        <w:t>，</w:t>
      </w:r>
      <w:r w:rsidR="00C05289">
        <w:rPr>
          <w:rFonts w:hint="eastAsia"/>
        </w:rPr>
        <w:t>选</w:t>
      </w:r>
      <w:r w:rsidR="00E23167">
        <w:rPr>
          <w:rFonts w:hint="eastAsia"/>
        </w:rPr>
        <w:t>取</w:t>
      </w:r>
      <w:r w:rsidR="00C05289">
        <w:rPr>
          <w:rFonts w:hint="eastAsia"/>
        </w:rPr>
        <w:t>系统</w:t>
      </w:r>
      <w:r w:rsidR="003939A0">
        <w:rPr>
          <w:rFonts w:hint="eastAsia"/>
        </w:rPr>
        <w:t>关键</w:t>
      </w:r>
      <w:r w:rsidR="00476EC1">
        <w:rPr>
          <w:rFonts w:hint="eastAsia"/>
        </w:rPr>
        <w:t>模块</w:t>
      </w:r>
      <w:r w:rsidR="00E23167">
        <w:rPr>
          <w:rFonts w:hint="eastAsia"/>
        </w:rPr>
        <w:t>，利</w:t>
      </w:r>
      <w:r w:rsidR="00D07231">
        <w:rPr>
          <w:rFonts w:hint="eastAsia"/>
        </w:rPr>
        <w:t>用UML</w:t>
      </w:r>
      <w:r w:rsidR="00E4729E">
        <w:rPr>
          <w:rFonts w:hint="eastAsia"/>
        </w:rPr>
        <w:t>的方法细化流程，分解、整理、合并</w:t>
      </w:r>
      <w:r w:rsidR="00335E5E">
        <w:rPr>
          <w:rFonts w:hint="eastAsia"/>
        </w:rPr>
        <w:t>以得到</w:t>
      </w:r>
      <w:r w:rsidR="00E4729E">
        <w:rPr>
          <w:rFonts w:hint="eastAsia"/>
        </w:rPr>
        <w:t>各个</w:t>
      </w:r>
      <w:r w:rsidR="00476EC1">
        <w:rPr>
          <w:rFonts w:hint="eastAsia"/>
        </w:rPr>
        <w:t>模块</w:t>
      </w:r>
      <w:r w:rsidR="00E23167">
        <w:rPr>
          <w:rFonts w:hint="eastAsia"/>
        </w:rPr>
        <w:t>的接口。在接口的</w:t>
      </w:r>
      <w:r w:rsidR="00E4729E">
        <w:rPr>
          <w:rFonts w:hint="eastAsia"/>
        </w:rPr>
        <w:t>基础上设计关键类。本章节运用</w:t>
      </w:r>
      <w:r w:rsidR="003274BD">
        <w:rPr>
          <w:rFonts w:hint="eastAsia"/>
        </w:rPr>
        <w:t>UML的方法</w:t>
      </w:r>
      <w:r w:rsidR="00E4729E">
        <w:rPr>
          <w:rFonts w:hint="eastAsia"/>
        </w:rPr>
        <w:t>，采用</w:t>
      </w:r>
      <w:r w:rsidR="00153108">
        <w:rPr>
          <w:rFonts w:hint="eastAsia"/>
        </w:rPr>
        <w:t>类图表示</w:t>
      </w:r>
      <w:r w:rsidR="003274BD">
        <w:rPr>
          <w:rFonts w:hint="eastAsia"/>
        </w:rPr>
        <w:t>核心类，并</w:t>
      </w:r>
      <w:r w:rsidR="001920AD">
        <w:rPr>
          <w:rFonts w:hint="eastAsia"/>
        </w:rPr>
        <w:t>列</w:t>
      </w:r>
      <w:r w:rsidR="00C05289">
        <w:rPr>
          <w:rFonts w:hint="eastAsia"/>
        </w:rPr>
        <w:t>举</w:t>
      </w:r>
      <w:r w:rsidR="00E4729E">
        <w:rPr>
          <w:rFonts w:hint="eastAsia"/>
        </w:rPr>
        <w:t>部分有代表性的</w:t>
      </w:r>
      <w:r w:rsidR="003939A0">
        <w:rPr>
          <w:rFonts w:hint="eastAsia"/>
        </w:rPr>
        <w:t>编程代码。</w:t>
      </w:r>
    </w:p>
    <w:p w:rsidR="002B6201" w:rsidRPr="009D6E3A" w:rsidRDefault="00D75364" w:rsidP="00995D55">
      <w:pPr>
        <w:pStyle w:val="MSE0"/>
      </w:pPr>
      <w:r>
        <w:rPr>
          <w:rFonts w:hint="eastAsia"/>
        </w:rPr>
        <w:t>第六</w:t>
      </w:r>
      <w:r w:rsidR="003939A0">
        <w:rPr>
          <w:rFonts w:hint="eastAsia"/>
        </w:rPr>
        <w:t>章</w:t>
      </w:r>
      <w:r w:rsidR="00262BB3">
        <w:rPr>
          <w:rFonts w:hint="eastAsia"/>
        </w:rPr>
        <w:t>为系统的效能分析及主要特点。</w:t>
      </w:r>
      <w:r w:rsidR="002B6201" w:rsidRPr="009D6E3A">
        <w:rPr>
          <w:rFonts w:hint="eastAsia"/>
        </w:rPr>
        <w:t>结合</w:t>
      </w:r>
      <w:r w:rsidR="00B46268">
        <w:rPr>
          <w:rFonts w:hint="eastAsia"/>
        </w:rPr>
        <w:t>实验所得</w:t>
      </w:r>
      <w:r w:rsidR="00E4729E">
        <w:rPr>
          <w:rFonts w:hint="eastAsia"/>
        </w:rPr>
        <w:t>的</w:t>
      </w:r>
      <w:r w:rsidR="003939A0">
        <w:rPr>
          <w:rFonts w:hint="eastAsia"/>
        </w:rPr>
        <w:t>数据，比较</w:t>
      </w:r>
      <w:r w:rsidR="00C05289">
        <w:rPr>
          <w:rFonts w:hint="eastAsia"/>
        </w:rPr>
        <w:t>论文设计的新</w:t>
      </w:r>
      <w:r w:rsidR="003939A0">
        <w:rPr>
          <w:rFonts w:hint="eastAsia"/>
        </w:rPr>
        <w:t>系统</w:t>
      </w:r>
      <w:r w:rsidR="00A17C59">
        <w:rPr>
          <w:rFonts w:hint="eastAsia"/>
        </w:rPr>
        <w:t>和拷贝机生产</w:t>
      </w:r>
      <w:r w:rsidR="0003098A">
        <w:rPr>
          <w:rFonts w:hint="eastAsia"/>
        </w:rPr>
        <w:t>模式、单播</w:t>
      </w:r>
      <w:r w:rsidR="00827A1A">
        <w:rPr>
          <w:rFonts w:hint="eastAsia"/>
        </w:rPr>
        <w:t>下载</w:t>
      </w:r>
      <w:r w:rsidR="003939A0">
        <w:rPr>
          <w:rFonts w:hint="eastAsia"/>
        </w:rPr>
        <w:t>系统之间的</w:t>
      </w:r>
      <w:r w:rsidR="00C05289">
        <w:rPr>
          <w:rFonts w:hint="eastAsia"/>
        </w:rPr>
        <w:t>性能差异</w:t>
      </w:r>
      <w:r w:rsidR="00D86D74">
        <w:rPr>
          <w:rFonts w:hint="eastAsia"/>
        </w:rPr>
        <w:t>，彰显新</w:t>
      </w:r>
      <w:r w:rsidR="00D07231">
        <w:rPr>
          <w:rFonts w:hint="eastAsia"/>
        </w:rPr>
        <w:t>系统的优势。</w:t>
      </w:r>
      <w:r w:rsidR="00A17C59">
        <w:rPr>
          <w:rFonts w:hint="eastAsia"/>
        </w:rPr>
        <w:t>论述</w:t>
      </w:r>
      <w:r w:rsidR="00B46268">
        <w:rPr>
          <w:rFonts w:hint="eastAsia"/>
        </w:rPr>
        <w:t>本</w:t>
      </w:r>
      <w:r w:rsidR="00A17C59">
        <w:rPr>
          <w:rFonts w:hint="eastAsia"/>
        </w:rPr>
        <w:t>系统的主要特点。</w:t>
      </w:r>
    </w:p>
    <w:p w:rsidR="00A922D9" w:rsidRDefault="00D75364" w:rsidP="00995D55">
      <w:pPr>
        <w:pStyle w:val="MSE0"/>
      </w:pPr>
      <w:r>
        <w:rPr>
          <w:rFonts w:hint="eastAsia"/>
        </w:rPr>
        <w:t>第七</w:t>
      </w:r>
      <w:r w:rsidR="00E4729E">
        <w:rPr>
          <w:rFonts w:hint="eastAsia"/>
        </w:rPr>
        <w:t>章</w:t>
      </w:r>
      <w:r w:rsidR="00262BB3">
        <w:rPr>
          <w:rFonts w:hint="eastAsia"/>
        </w:rPr>
        <w:t>为结论与展望</w:t>
      </w:r>
      <w:r w:rsidR="00E4729E">
        <w:rPr>
          <w:rFonts w:hint="eastAsia"/>
        </w:rPr>
        <w:t>。</w:t>
      </w:r>
      <w:r w:rsidR="00C554FB">
        <w:rPr>
          <w:rFonts w:hint="eastAsia"/>
        </w:rPr>
        <w:t>总结论文</w:t>
      </w:r>
      <w:r w:rsidR="00B46268">
        <w:rPr>
          <w:rFonts w:hint="eastAsia"/>
        </w:rPr>
        <w:t>，</w:t>
      </w:r>
      <w:r w:rsidR="0092637A">
        <w:rPr>
          <w:rFonts w:hint="eastAsia"/>
        </w:rPr>
        <w:t>并</w:t>
      </w:r>
      <w:r w:rsidR="007B7D93">
        <w:rPr>
          <w:rFonts w:hint="eastAsia"/>
        </w:rPr>
        <w:t>阐述</w:t>
      </w:r>
      <w:r w:rsidR="0037540B">
        <w:rPr>
          <w:rFonts w:hint="eastAsia"/>
        </w:rPr>
        <w:t>论文设计的</w:t>
      </w:r>
      <w:r w:rsidR="00827A1A">
        <w:rPr>
          <w:rFonts w:hint="eastAsia"/>
        </w:rPr>
        <w:t>系统的应用价值，</w:t>
      </w:r>
      <w:r w:rsidR="00D86D74">
        <w:rPr>
          <w:rFonts w:hint="eastAsia"/>
        </w:rPr>
        <w:t>展望</w:t>
      </w:r>
      <w:r w:rsidR="00E4729E">
        <w:rPr>
          <w:rFonts w:hint="eastAsia"/>
        </w:rPr>
        <w:t>本论文所涉及的理论</w:t>
      </w:r>
      <w:r w:rsidR="007B7D93">
        <w:rPr>
          <w:rFonts w:hint="eastAsia"/>
        </w:rPr>
        <w:t>和</w:t>
      </w:r>
      <w:r w:rsidR="00895485">
        <w:rPr>
          <w:rFonts w:hint="eastAsia"/>
        </w:rPr>
        <w:t>技术在将来的应用</w:t>
      </w:r>
      <w:r w:rsidR="00D86D74">
        <w:rPr>
          <w:rFonts w:hint="eastAsia"/>
        </w:rPr>
        <w:t>前景。</w:t>
      </w:r>
    </w:p>
    <w:p w:rsidR="00C05289" w:rsidRDefault="00E4729E" w:rsidP="00995D55">
      <w:pPr>
        <w:pStyle w:val="MSE0"/>
      </w:pPr>
      <w:r>
        <w:rPr>
          <w:rFonts w:hint="eastAsia"/>
        </w:rPr>
        <w:t>参考文献章节列举了</w:t>
      </w:r>
      <w:r w:rsidR="00C05289">
        <w:rPr>
          <w:rFonts w:hint="eastAsia"/>
        </w:rPr>
        <w:t>论文形成过程中参考的中外文献资料。</w:t>
      </w:r>
    </w:p>
    <w:p w:rsidR="00C05289" w:rsidRDefault="00C05289" w:rsidP="00995D55">
      <w:pPr>
        <w:pStyle w:val="MSE0"/>
      </w:pPr>
      <w:r>
        <w:rPr>
          <w:rFonts w:hint="eastAsia"/>
        </w:rPr>
        <w:t>致谢章节。</w:t>
      </w:r>
    </w:p>
    <w:p w:rsidR="00827A1A" w:rsidRDefault="00827A1A" w:rsidP="00995D55">
      <w:pPr>
        <w:pStyle w:val="MSE0"/>
      </w:pPr>
      <w:r>
        <w:rPr>
          <w:rFonts w:hint="eastAsia"/>
        </w:rPr>
        <w:t>独创性声明。</w:t>
      </w:r>
    </w:p>
    <w:p w:rsidR="005575E2" w:rsidRDefault="005575E2" w:rsidP="00995D55">
      <w:pPr>
        <w:pStyle w:val="MSE0"/>
      </w:pPr>
    </w:p>
    <w:p w:rsidR="005575E2" w:rsidRDefault="005575E2" w:rsidP="00995D55">
      <w:pPr>
        <w:pStyle w:val="MSE0"/>
        <w:sectPr w:rsidR="005575E2" w:rsidSect="00A9067F">
          <w:headerReference w:type="default" r:id="rId15"/>
          <w:pgSz w:w="11906" w:h="16838"/>
          <w:pgMar w:top="1440" w:right="1800" w:bottom="1440" w:left="1800" w:header="851" w:footer="992" w:gutter="0"/>
          <w:cols w:space="425"/>
          <w:docGrid w:type="lines" w:linePitch="312"/>
        </w:sectPr>
      </w:pPr>
    </w:p>
    <w:p w:rsidR="00D32349" w:rsidRPr="0070677A" w:rsidRDefault="00DB2657" w:rsidP="00CE15CC">
      <w:pPr>
        <w:pStyle w:val="MSE"/>
        <w:numPr>
          <w:ilvl w:val="0"/>
          <w:numId w:val="6"/>
        </w:numPr>
      </w:pPr>
      <w:bookmarkStart w:id="53" w:name="_Toc265586928"/>
      <w:bookmarkStart w:id="54" w:name="_Toc265624683"/>
      <w:bookmarkStart w:id="55" w:name="_Toc292873148"/>
      <w:r>
        <w:rPr>
          <w:rFonts w:hint="eastAsia"/>
        </w:rPr>
        <w:lastRenderedPageBreak/>
        <w:t>网络</w:t>
      </w:r>
      <w:r w:rsidR="00EE40E9">
        <w:rPr>
          <w:rFonts w:hint="eastAsia"/>
        </w:rPr>
        <w:t>模型和</w:t>
      </w:r>
      <w:bookmarkEnd w:id="53"/>
      <w:bookmarkEnd w:id="54"/>
      <w:r w:rsidR="00576665">
        <w:rPr>
          <w:rFonts w:hint="eastAsia"/>
        </w:rPr>
        <w:t>理论</w:t>
      </w:r>
      <w:bookmarkEnd w:id="55"/>
    </w:p>
    <w:p w:rsidR="00797470" w:rsidRDefault="00797470" w:rsidP="00D8716C">
      <w:pPr>
        <w:pStyle w:val="MSE0"/>
      </w:pPr>
    </w:p>
    <w:p w:rsidR="00254BD1" w:rsidRDefault="004013F7" w:rsidP="00DB2657">
      <w:pPr>
        <w:pStyle w:val="MSE0"/>
      </w:pPr>
      <w:r>
        <w:rPr>
          <w:rFonts w:hint="eastAsia"/>
        </w:rPr>
        <w:t>本论文设计的系统遵循</w:t>
      </w:r>
      <w:r w:rsidR="00254BD1">
        <w:rPr>
          <w:rFonts w:hint="eastAsia"/>
        </w:rPr>
        <w:t>OSI</w:t>
      </w:r>
      <w:r>
        <w:rPr>
          <w:rFonts w:hint="eastAsia"/>
        </w:rPr>
        <w:t>网络模型分层原则</w:t>
      </w:r>
      <w:r w:rsidR="00EB56D1">
        <w:rPr>
          <w:rFonts w:hint="eastAsia"/>
        </w:rPr>
        <w:t>，</w:t>
      </w:r>
      <w:r w:rsidR="00254BD1">
        <w:rPr>
          <w:rFonts w:hint="eastAsia"/>
        </w:rPr>
        <w:t>在TCP/IP</w:t>
      </w:r>
      <w:r w:rsidR="00EB56D1">
        <w:rPr>
          <w:rFonts w:hint="eastAsia"/>
        </w:rPr>
        <w:t>协议</w:t>
      </w:r>
      <w:r w:rsidR="00254BD1">
        <w:rPr>
          <w:rFonts w:hint="eastAsia"/>
        </w:rPr>
        <w:t>上使用</w:t>
      </w:r>
      <w:r w:rsidR="00231F69">
        <w:rPr>
          <w:rFonts w:hint="eastAsia"/>
        </w:rPr>
        <w:t>.NET</w:t>
      </w:r>
      <w:r w:rsidR="00EB56D1">
        <w:rPr>
          <w:rFonts w:hint="eastAsia"/>
        </w:rPr>
        <w:t>开发平台</w:t>
      </w:r>
      <w:r w:rsidR="00254BD1">
        <w:rPr>
          <w:rFonts w:hint="eastAsia"/>
        </w:rPr>
        <w:t>的C#</w:t>
      </w:r>
      <w:r>
        <w:rPr>
          <w:rFonts w:hint="eastAsia"/>
        </w:rPr>
        <w:t>语言实现</w:t>
      </w:r>
      <w:r w:rsidR="00254BD1">
        <w:rPr>
          <w:rFonts w:hint="eastAsia"/>
        </w:rPr>
        <w:t>编程。</w:t>
      </w:r>
      <w:r>
        <w:rPr>
          <w:rFonts w:hint="eastAsia"/>
        </w:rPr>
        <w:t>论文采用TCP和UDP的套接字编程技术和基于IP</w:t>
      </w:r>
      <w:r w:rsidR="00CA66DB">
        <w:rPr>
          <w:rFonts w:hint="eastAsia"/>
        </w:rPr>
        <w:t>组播组模型</w:t>
      </w:r>
      <w:r w:rsidR="00747370">
        <w:rPr>
          <w:rFonts w:hint="eastAsia"/>
        </w:rPr>
        <w:t>以</w:t>
      </w:r>
      <w:r w:rsidR="00CA66DB">
        <w:rPr>
          <w:rFonts w:hint="eastAsia"/>
        </w:rPr>
        <w:t>实现所设计的系统</w:t>
      </w:r>
      <w:r>
        <w:rPr>
          <w:rFonts w:hint="eastAsia"/>
        </w:rPr>
        <w:t>。</w:t>
      </w:r>
    </w:p>
    <w:p w:rsidR="004013F7" w:rsidRDefault="00747D71" w:rsidP="00DB2657">
      <w:pPr>
        <w:pStyle w:val="MSE0"/>
      </w:pPr>
      <w:r>
        <w:rPr>
          <w:rFonts w:hint="eastAsia"/>
        </w:rPr>
        <w:t>针对以上论文所牵涉的理论或者技术，</w:t>
      </w:r>
      <w:r w:rsidR="004013F7">
        <w:rPr>
          <w:rFonts w:hint="eastAsia"/>
        </w:rPr>
        <w:t>本章节简介OSI</w:t>
      </w:r>
      <w:r w:rsidR="00747370">
        <w:rPr>
          <w:rFonts w:hint="eastAsia"/>
        </w:rPr>
        <w:t>模型，重点介绍</w:t>
      </w:r>
      <w:r w:rsidR="004013F7">
        <w:rPr>
          <w:rFonts w:hint="eastAsia"/>
        </w:rPr>
        <w:t>它的网络层和传输层。通过介绍TCP和UDP不同特性，</w:t>
      </w:r>
      <w:r w:rsidR="00EB56D1">
        <w:rPr>
          <w:rFonts w:hint="eastAsia"/>
        </w:rPr>
        <w:t>论述</w:t>
      </w:r>
      <w:r w:rsidR="004013F7">
        <w:rPr>
          <w:rFonts w:hint="eastAsia"/>
        </w:rPr>
        <w:t>不同的下载方式</w:t>
      </w:r>
      <w:r w:rsidR="00290B36">
        <w:rPr>
          <w:rFonts w:hint="eastAsia"/>
        </w:rPr>
        <w:t>选用不同协议</w:t>
      </w:r>
      <w:r w:rsidR="00EB56D1">
        <w:rPr>
          <w:rFonts w:hint="eastAsia"/>
        </w:rPr>
        <w:t>的理由</w:t>
      </w:r>
      <w:r w:rsidR="004013F7">
        <w:rPr>
          <w:rFonts w:hint="eastAsia"/>
        </w:rPr>
        <w:t>。</w:t>
      </w:r>
      <w:r w:rsidR="00747370">
        <w:rPr>
          <w:rFonts w:hint="eastAsia"/>
        </w:rPr>
        <w:t>最后介绍论文中所使用的IP组播组模型和网络套接字编程</w:t>
      </w:r>
      <w:r w:rsidR="00146A06">
        <w:rPr>
          <w:rFonts w:hint="eastAsia"/>
        </w:rPr>
        <w:t>理论和</w:t>
      </w:r>
      <w:r w:rsidR="00747370">
        <w:rPr>
          <w:rFonts w:hint="eastAsia"/>
        </w:rPr>
        <w:t>技术。</w:t>
      </w:r>
    </w:p>
    <w:p w:rsidR="00747D71" w:rsidRPr="00EB56D1" w:rsidRDefault="00747D71" w:rsidP="00DB2657">
      <w:pPr>
        <w:pStyle w:val="MSE0"/>
      </w:pPr>
    </w:p>
    <w:p w:rsidR="00EE40E9" w:rsidRDefault="00EE40E9" w:rsidP="00EB0721">
      <w:pPr>
        <w:pStyle w:val="MSE1"/>
        <w:numPr>
          <w:ilvl w:val="1"/>
          <w:numId w:val="41"/>
        </w:numPr>
        <w:ind w:left="0" w:firstLine="1"/>
      </w:pPr>
      <w:bookmarkStart w:id="56" w:name="_Toc292873149"/>
      <w:r>
        <w:rPr>
          <w:rFonts w:hint="eastAsia"/>
        </w:rPr>
        <w:t>OSI参考模型</w:t>
      </w:r>
      <w:bookmarkEnd w:id="56"/>
    </w:p>
    <w:p w:rsidR="00EE40E9" w:rsidRDefault="00747D71" w:rsidP="00EE40E9">
      <w:pPr>
        <w:pStyle w:val="MSE0"/>
      </w:pPr>
      <w:r>
        <w:rPr>
          <w:rFonts w:hint="eastAsia"/>
        </w:rPr>
        <w:t>计算机网络快速发展的首要前</w:t>
      </w:r>
      <w:r w:rsidR="00FA4412">
        <w:rPr>
          <w:rFonts w:hint="eastAsia"/>
        </w:rPr>
        <w:t>提是各设备、系统间使用标准的通信模式，遵循共同的通信协议。于是</w:t>
      </w:r>
      <w:r>
        <w:rPr>
          <w:rFonts w:hint="eastAsia"/>
        </w:rPr>
        <w:t>网络的OSI</w:t>
      </w:r>
      <w:r w:rsidR="00056A0D">
        <w:rPr>
          <w:rFonts w:hint="eastAsia"/>
        </w:rPr>
        <w:t>模型</w:t>
      </w:r>
      <w:r>
        <w:rPr>
          <w:rFonts w:hint="eastAsia"/>
        </w:rPr>
        <w:t>被提出，它规范了网络的通信标准，使得只要遵循OSI的标准，系统就可以与位于世界上任何地方、同样遵循同一标准的</w:t>
      </w:r>
      <w:r w:rsidR="00727012">
        <w:rPr>
          <w:rFonts w:hint="eastAsia"/>
        </w:rPr>
        <w:t>其它</w:t>
      </w:r>
      <w:r>
        <w:rPr>
          <w:rFonts w:hint="eastAsia"/>
        </w:rPr>
        <w:t>任何系统进行通信</w:t>
      </w:r>
      <w:r w:rsidR="00BD4810">
        <w:rPr>
          <w:rFonts w:hint="eastAsia"/>
        </w:rPr>
        <w:t>OSI参考模型共分为</w:t>
      </w:r>
      <w:r w:rsidR="00D01467">
        <w:rPr>
          <w:rFonts w:hint="eastAsia"/>
        </w:rPr>
        <w:t>以下</w:t>
      </w:r>
      <w:r w:rsidR="00BD4810">
        <w:rPr>
          <w:rFonts w:hint="eastAsia"/>
        </w:rPr>
        <w:t>七层</w:t>
      </w:r>
      <w:r w:rsidR="00D01467">
        <w:rPr>
          <w:rFonts w:hint="eastAsia"/>
        </w:rPr>
        <w:t>，各层次之间详细定义了各自所应提供的服务</w:t>
      </w:r>
      <w:r w:rsidR="007249EF">
        <w:rPr>
          <w:rFonts w:hint="eastAsia"/>
        </w:rPr>
        <w:t>。</w:t>
      </w:r>
      <w:r w:rsidR="00874333">
        <w:rPr>
          <w:rFonts w:hint="eastAsia"/>
        </w:rPr>
        <w:t>自下而上分为物理层，数据链路层，网络层，传输层，会话</w:t>
      </w:r>
      <w:r w:rsidR="00FB5D7C">
        <w:rPr>
          <w:rFonts w:hint="eastAsia"/>
        </w:rPr>
        <w:t>层，表示层和应用层</w:t>
      </w:r>
      <w:r w:rsidR="008110FA">
        <w:rPr>
          <w:rFonts w:hint="eastAsia"/>
          <w:sz w:val="28"/>
          <w:szCs w:val="28"/>
          <w:vertAlign w:val="superscript"/>
        </w:rPr>
        <w:t>[18]</w:t>
      </w:r>
      <w:r w:rsidR="00FB5D7C">
        <w:rPr>
          <w:rFonts w:hint="eastAsia"/>
        </w:rPr>
        <w:t>。本论文的内容</w:t>
      </w:r>
      <w:r w:rsidR="009754E5">
        <w:rPr>
          <w:rFonts w:hint="eastAsia"/>
        </w:rPr>
        <w:t>主要涉及网络层、传输层。</w:t>
      </w:r>
    </w:p>
    <w:p w:rsidR="00EE40E9" w:rsidRDefault="00ED389F" w:rsidP="00EE40E9">
      <w:pPr>
        <w:pStyle w:val="MSE0"/>
      </w:pPr>
      <w:r>
        <w:rPr>
          <w:rFonts w:hint="eastAsia"/>
        </w:rPr>
        <w:t>网络层</w:t>
      </w:r>
      <w:r w:rsidR="00F60B33">
        <w:rPr>
          <w:rFonts w:hint="eastAsia"/>
        </w:rPr>
        <w:t>是</w:t>
      </w:r>
      <w:r w:rsidR="0043288B">
        <w:rPr>
          <w:rFonts w:hint="eastAsia"/>
        </w:rPr>
        <w:t>OSI参考模型中</w:t>
      </w:r>
      <w:r w:rsidR="00F60B33">
        <w:rPr>
          <w:rFonts w:hint="eastAsia"/>
        </w:rPr>
        <w:t>自下而上的第三层</w:t>
      </w:r>
      <w:r>
        <w:rPr>
          <w:rFonts w:hint="eastAsia"/>
        </w:rPr>
        <w:t>。网络层的主要功能为以分组为传送单位，</w:t>
      </w:r>
      <w:r w:rsidR="00EE40E9">
        <w:rPr>
          <w:rFonts w:hint="eastAsia"/>
        </w:rPr>
        <w:t>通过路由选择算法为分组</w:t>
      </w:r>
      <w:r>
        <w:rPr>
          <w:rFonts w:hint="eastAsia"/>
        </w:rPr>
        <w:t>到达目的地址选择适当的路径</w:t>
      </w:r>
      <w:r w:rsidR="00B90059">
        <w:rPr>
          <w:rFonts w:hint="eastAsia"/>
        </w:rPr>
        <w:t>，由此实现各子网乃至各网络间的互联。它还通过路由算法</w:t>
      </w:r>
      <w:r>
        <w:rPr>
          <w:rFonts w:hint="eastAsia"/>
        </w:rPr>
        <w:t>实现</w:t>
      </w:r>
      <w:r w:rsidR="00B90059">
        <w:rPr>
          <w:rFonts w:hint="eastAsia"/>
        </w:rPr>
        <w:t>网络中</w:t>
      </w:r>
      <w:r>
        <w:rPr>
          <w:rFonts w:hint="eastAsia"/>
        </w:rPr>
        <w:t>拥塞控制。</w:t>
      </w:r>
      <w:r w:rsidR="00874333">
        <w:rPr>
          <w:rFonts w:hint="eastAsia"/>
        </w:rPr>
        <w:t>网络层使用一定逻辑地址集进行通讯，本论文设计的系统使用IPV4地址集。</w:t>
      </w:r>
    </w:p>
    <w:p w:rsidR="00EE40E9" w:rsidRDefault="00F60B33" w:rsidP="00874333">
      <w:pPr>
        <w:pStyle w:val="MSE0"/>
      </w:pPr>
      <w:r>
        <w:rPr>
          <w:rFonts w:hint="eastAsia"/>
        </w:rPr>
        <w:t>传输层是网络层的上一</w:t>
      </w:r>
      <w:r w:rsidR="00EE40E9">
        <w:rPr>
          <w:rFonts w:hint="eastAsia"/>
        </w:rPr>
        <w:t>层</w:t>
      </w:r>
      <w:r w:rsidR="00B90059">
        <w:rPr>
          <w:rFonts w:hint="eastAsia"/>
        </w:rPr>
        <w:t>。传输层</w:t>
      </w:r>
      <w:r>
        <w:rPr>
          <w:rFonts w:hint="eastAsia"/>
        </w:rPr>
        <w:t>的</w:t>
      </w:r>
      <w:r w:rsidR="00B90059">
        <w:rPr>
          <w:rFonts w:hint="eastAsia"/>
        </w:rPr>
        <w:t>主要功能</w:t>
      </w:r>
      <w:r>
        <w:rPr>
          <w:rFonts w:hint="eastAsia"/>
        </w:rPr>
        <w:t>是</w:t>
      </w:r>
      <w:r w:rsidR="00B90059">
        <w:rPr>
          <w:rFonts w:hint="eastAsia"/>
        </w:rPr>
        <w:t>为</w:t>
      </w:r>
      <w:r w:rsidR="00EE40E9">
        <w:rPr>
          <w:rFonts w:hint="eastAsia"/>
        </w:rPr>
        <w:t>用户提供可靠的端到端服务。传输层</w:t>
      </w:r>
      <w:r w:rsidR="00B90059">
        <w:rPr>
          <w:rFonts w:hint="eastAsia"/>
        </w:rPr>
        <w:t>使用端口号的机制，实现同一台网络设备上可以多个应用程序进行网络间通讯。它是计算机通讯中关键的一层，</w:t>
      </w:r>
      <w:r w:rsidR="00EE40E9">
        <w:rPr>
          <w:rFonts w:hint="eastAsia"/>
        </w:rPr>
        <w:t>向</w:t>
      </w:r>
      <w:r w:rsidR="00B90059">
        <w:rPr>
          <w:rFonts w:hint="eastAsia"/>
        </w:rPr>
        <w:t>更</w:t>
      </w:r>
      <w:r w:rsidR="00EE40E9">
        <w:rPr>
          <w:rFonts w:hint="eastAsia"/>
        </w:rPr>
        <w:t>高层屏蔽了下层数据通信的细节。</w:t>
      </w:r>
      <w:r w:rsidR="00874333">
        <w:rPr>
          <w:rFonts w:hint="eastAsia"/>
        </w:rPr>
        <w:t>传输层控制协议（TCP）和用户数据报文协议（UDP）都是</w:t>
      </w:r>
      <w:r>
        <w:rPr>
          <w:rFonts w:hint="eastAsia"/>
        </w:rPr>
        <w:t>属于</w:t>
      </w:r>
      <w:r w:rsidR="001D0B3C">
        <w:rPr>
          <w:rFonts w:hint="eastAsia"/>
        </w:rPr>
        <w:t>传输层的协议，它们</w:t>
      </w:r>
      <w:r>
        <w:rPr>
          <w:rFonts w:hint="eastAsia"/>
        </w:rPr>
        <w:t>都</w:t>
      </w:r>
      <w:r w:rsidR="001D0B3C">
        <w:rPr>
          <w:rFonts w:hint="eastAsia"/>
        </w:rPr>
        <w:t>使用端口号来标识应用程序。</w:t>
      </w:r>
      <w:r w:rsidR="00290B36">
        <w:rPr>
          <w:rFonts w:hint="eastAsia"/>
        </w:rPr>
        <w:t>本论文设计的系统在</w:t>
      </w:r>
      <w:r>
        <w:rPr>
          <w:rFonts w:hint="eastAsia"/>
        </w:rPr>
        <w:t>网络</w:t>
      </w:r>
      <w:r w:rsidR="00290B36">
        <w:rPr>
          <w:rFonts w:hint="eastAsia"/>
        </w:rPr>
        <w:t>传输层</w:t>
      </w:r>
      <w:r>
        <w:rPr>
          <w:rFonts w:hint="eastAsia"/>
        </w:rPr>
        <w:t>也</w:t>
      </w:r>
      <w:r w:rsidR="00066405">
        <w:rPr>
          <w:rFonts w:hint="eastAsia"/>
        </w:rPr>
        <w:t>使用UDP和TCP协议。</w:t>
      </w:r>
    </w:p>
    <w:p w:rsidR="009B73E8" w:rsidRDefault="009B73E8" w:rsidP="00EE40E9">
      <w:pPr>
        <w:pStyle w:val="MSE0"/>
      </w:pPr>
    </w:p>
    <w:p w:rsidR="00EE40E9" w:rsidRDefault="00EE40E9" w:rsidP="00EB0721">
      <w:pPr>
        <w:pStyle w:val="MSE1"/>
        <w:numPr>
          <w:ilvl w:val="1"/>
          <w:numId w:val="41"/>
        </w:numPr>
        <w:ind w:left="0" w:firstLine="1"/>
      </w:pPr>
      <w:bookmarkStart w:id="57" w:name="_Toc292873150"/>
      <w:r>
        <w:rPr>
          <w:rFonts w:hint="eastAsia"/>
        </w:rPr>
        <w:t>TCP/IP参考模型</w:t>
      </w:r>
      <w:bookmarkEnd w:id="57"/>
    </w:p>
    <w:p w:rsidR="001D0B3C" w:rsidRDefault="00BD4810" w:rsidP="001C23A9">
      <w:pPr>
        <w:pStyle w:val="MSE0"/>
      </w:pPr>
      <w:r>
        <w:rPr>
          <w:rFonts w:hint="eastAsia"/>
        </w:rPr>
        <w:t>OSI</w:t>
      </w:r>
      <w:r w:rsidR="004760A7">
        <w:rPr>
          <w:rFonts w:hint="eastAsia"/>
        </w:rPr>
        <w:t>的模型相当于一个理论模型</w:t>
      </w:r>
      <w:r>
        <w:rPr>
          <w:rFonts w:hint="eastAsia"/>
        </w:rPr>
        <w:t>，</w:t>
      </w:r>
      <w:r w:rsidR="003624C1">
        <w:rPr>
          <w:rFonts w:hint="eastAsia"/>
        </w:rPr>
        <w:t>在现实的网络技术发展状况中TCP/IP</w:t>
      </w:r>
      <w:r w:rsidR="009B73E8">
        <w:rPr>
          <w:rFonts w:hint="eastAsia"/>
        </w:rPr>
        <w:t>协议则是被</w:t>
      </w:r>
      <w:r w:rsidR="003624C1">
        <w:rPr>
          <w:rFonts w:hint="eastAsia"/>
        </w:rPr>
        <w:t>广泛使用的网络模型。</w:t>
      </w:r>
      <w:r w:rsidR="000F4081" w:rsidRPr="00BD4810">
        <w:rPr>
          <w:rFonts w:hint="eastAsia"/>
        </w:rPr>
        <w:t>TCP/IP参考模型可以分为</w:t>
      </w:r>
      <w:r w:rsidR="00E94C2D">
        <w:rPr>
          <w:rFonts w:hint="eastAsia"/>
        </w:rPr>
        <w:t>四</w:t>
      </w:r>
      <w:r w:rsidR="000F4081" w:rsidRPr="00BD4810">
        <w:rPr>
          <w:rFonts w:hint="eastAsia"/>
        </w:rPr>
        <w:t>个层次：应用层、传输层、互联层、主机-网络层。从实现功能的角度来看，TCP/IP参考模型的应用层于OSI的参考模型的应用层、表示层、会话层相对应；TCP/IP参考模型的</w:t>
      </w:r>
      <w:r w:rsidR="000F4081" w:rsidRPr="00BD4810">
        <w:rPr>
          <w:rFonts w:hint="eastAsia"/>
        </w:rPr>
        <w:lastRenderedPageBreak/>
        <w:t>传输层</w:t>
      </w:r>
      <w:r w:rsidR="00E94C2D">
        <w:rPr>
          <w:rFonts w:hint="eastAsia"/>
        </w:rPr>
        <w:t>对应</w:t>
      </w:r>
      <w:r w:rsidR="000F4081" w:rsidRPr="00BD4810">
        <w:rPr>
          <w:rFonts w:hint="eastAsia"/>
        </w:rPr>
        <w:t>OSI参考模型的传输层对应；TCP/IP参考模型的主机-</w:t>
      </w:r>
      <w:r w:rsidR="00E94C2D">
        <w:rPr>
          <w:rFonts w:hint="eastAsia"/>
        </w:rPr>
        <w:t>网络层则与</w:t>
      </w:r>
      <w:r w:rsidR="000F4081" w:rsidRPr="00BD4810">
        <w:rPr>
          <w:rFonts w:hint="eastAsia"/>
        </w:rPr>
        <w:t>OSI参考模型的数据链路层和物理层对应</w:t>
      </w:r>
      <w:r w:rsidR="008110FA">
        <w:rPr>
          <w:rFonts w:hint="eastAsia"/>
          <w:sz w:val="28"/>
          <w:szCs w:val="28"/>
          <w:vertAlign w:val="superscript"/>
        </w:rPr>
        <w:t>[18]</w:t>
      </w:r>
      <w:r w:rsidR="000F4081">
        <w:rPr>
          <w:rFonts w:hint="eastAsia"/>
        </w:rPr>
        <w:t>。</w:t>
      </w:r>
      <w:r w:rsidR="00B90059">
        <w:rPr>
          <w:rFonts w:hint="eastAsia"/>
        </w:rPr>
        <w:t>在</w:t>
      </w:r>
      <w:r w:rsidR="000F4081">
        <w:rPr>
          <w:rFonts w:hint="eastAsia"/>
        </w:rPr>
        <w:t>TCP/IP协议族</w:t>
      </w:r>
      <w:r w:rsidR="00B90059">
        <w:rPr>
          <w:rFonts w:hint="eastAsia"/>
        </w:rPr>
        <w:t>中，</w:t>
      </w:r>
      <w:r w:rsidR="000F4081">
        <w:rPr>
          <w:rFonts w:hint="eastAsia"/>
        </w:rPr>
        <w:t>为传输层设计了两个协议：TCP和UDP。TCP是一种面向连接的传输层协议，而UDP则是一种无连接的传输层协议。</w:t>
      </w:r>
    </w:p>
    <w:p w:rsidR="00EB0721" w:rsidRPr="002604FF" w:rsidRDefault="00EB0721" w:rsidP="001C23A9">
      <w:pPr>
        <w:pStyle w:val="MSE0"/>
      </w:pPr>
    </w:p>
    <w:p w:rsidR="00EE40E9" w:rsidRDefault="00EE40E9" w:rsidP="00C279BA">
      <w:pPr>
        <w:pStyle w:val="MSE2"/>
        <w:numPr>
          <w:ilvl w:val="2"/>
          <w:numId w:val="15"/>
        </w:numPr>
      </w:pPr>
      <w:bookmarkStart w:id="58" w:name="_Toc292873151"/>
      <w:r>
        <w:rPr>
          <w:rFonts w:hint="eastAsia"/>
        </w:rPr>
        <w:t>TCP通信协议</w:t>
      </w:r>
      <w:bookmarkEnd w:id="58"/>
    </w:p>
    <w:p w:rsidR="000F4081" w:rsidRDefault="000F4081" w:rsidP="000F4081">
      <w:pPr>
        <w:pStyle w:val="MSE0"/>
      </w:pPr>
      <w:r>
        <w:rPr>
          <w:rFonts w:hint="eastAsia"/>
        </w:rPr>
        <w:t>TCP协议在网络层控制协议的基础上，向应用层用户进程提供可靠性、全双工的数据流传输。它允许两个应用进程之间建立一条传输连接，应用程序之间通过传输连接可以实现顺序，无差错、不重复和无报文丢失的流传输。</w:t>
      </w:r>
    </w:p>
    <w:p w:rsidR="00664017" w:rsidRDefault="00664017" w:rsidP="00664017">
      <w:pPr>
        <w:pStyle w:val="MSE0"/>
      </w:pPr>
      <w:r>
        <w:rPr>
          <w:rFonts w:hint="eastAsia"/>
        </w:rPr>
        <w:t>TCP</w:t>
      </w:r>
      <w:r w:rsidR="00254BD1">
        <w:rPr>
          <w:rFonts w:hint="eastAsia"/>
        </w:rPr>
        <w:t>协议是</w:t>
      </w:r>
      <w:r>
        <w:rPr>
          <w:rFonts w:hint="eastAsia"/>
        </w:rPr>
        <w:t>面向连接的服务</w:t>
      </w:r>
      <w:r w:rsidR="00F60B33">
        <w:rPr>
          <w:rFonts w:hint="eastAsia"/>
        </w:rPr>
        <w:t>，在进行通信之前必须在</w:t>
      </w:r>
      <w:proofErr w:type="gramStart"/>
      <w:r w:rsidR="00F60B33">
        <w:rPr>
          <w:rFonts w:hint="eastAsia"/>
        </w:rPr>
        <w:t>源进程</w:t>
      </w:r>
      <w:proofErr w:type="gramEnd"/>
      <w:r w:rsidR="00F60B33">
        <w:rPr>
          <w:rFonts w:hint="eastAsia"/>
        </w:rPr>
        <w:t>和目的进程之间建立传输连接。</w:t>
      </w:r>
      <w:r w:rsidR="001F0CC8">
        <w:rPr>
          <w:rFonts w:hint="eastAsia"/>
        </w:rPr>
        <w:t>只有在连接建立成功之后，两个通信才可以在该连接上发送和接受数据流。</w:t>
      </w:r>
      <w:r w:rsidR="00254BD1">
        <w:rPr>
          <w:rFonts w:hint="eastAsia"/>
        </w:rPr>
        <w:t>它</w:t>
      </w:r>
      <w:r w:rsidR="001F0CC8">
        <w:rPr>
          <w:rFonts w:hint="eastAsia"/>
        </w:rPr>
        <w:t>将</w:t>
      </w:r>
      <w:r w:rsidR="00B56EA2">
        <w:rPr>
          <w:rFonts w:hint="eastAsia"/>
        </w:rPr>
        <w:t>数据分割成一定长度的数据块，利用确认和超时重传的方式确保数据的可靠性。</w:t>
      </w:r>
      <w:r w:rsidR="00254BD1">
        <w:rPr>
          <w:rFonts w:hint="eastAsia"/>
        </w:rPr>
        <w:t>当</w:t>
      </w:r>
      <w:r w:rsidR="00B56EA2">
        <w:rPr>
          <w:rFonts w:hint="eastAsia"/>
        </w:rPr>
        <w:t>两个应用进程</w:t>
      </w:r>
      <w:r w:rsidR="00254BD1">
        <w:rPr>
          <w:rFonts w:hint="eastAsia"/>
        </w:rPr>
        <w:t>使用TCP</w:t>
      </w:r>
      <w:r w:rsidR="00B56EA2">
        <w:rPr>
          <w:rFonts w:hint="eastAsia"/>
        </w:rPr>
        <w:t>连接建立之后，双方可以同时发</w:t>
      </w:r>
      <w:r w:rsidR="00254BD1">
        <w:rPr>
          <w:rFonts w:hint="eastAsia"/>
        </w:rPr>
        <w:t>送和接收数据，接收的数据被缓存在接收缓存中，等待接收进程的读取，从而实现全双工的通讯。</w:t>
      </w:r>
      <w:r w:rsidR="00B56EA2">
        <w:rPr>
          <w:rFonts w:hint="eastAsia"/>
        </w:rPr>
        <w:t>TCP协议提供一个流的接口，应用进程可以通过它发送连续的数据流，TCP协议对流的内容不做任何解释。</w:t>
      </w:r>
      <w:r w:rsidR="00D9683E">
        <w:rPr>
          <w:rFonts w:hint="eastAsia"/>
        </w:rPr>
        <w:t>同时</w:t>
      </w:r>
      <w:r w:rsidR="00B56EA2">
        <w:rPr>
          <w:rFonts w:hint="eastAsia"/>
        </w:rPr>
        <w:t>TCP协议利用三</w:t>
      </w:r>
      <w:r w:rsidR="00633D25">
        <w:rPr>
          <w:rFonts w:hint="eastAsia"/>
        </w:rPr>
        <w:t>次握手方法，在传输连接建立阶段，防止出现因</w:t>
      </w:r>
      <w:r w:rsidR="00124256">
        <w:rPr>
          <w:rFonts w:hint="eastAsia"/>
        </w:rPr>
        <w:t>失效的连接请求</w:t>
      </w:r>
      <w:r w:rsidR="00B56EA2">
        <w:rPr>
          <w:rFonts w:hint="eastAsia"/>
        </w:rPr>
        <w:t>而造成的失败。在释放连接时，保证在关闭连接时已经发送的数据报可以正确地达到目的端口。</w:t>
      </w:r>
      <w:r w:rsidR="00D9683E">
        <w:rPr>
          <w:rFonts w:hint="eastAsia"/>
        </w:rPr>
        <w:t>它的</w:t>
      </w:r>
      <w:r w:rsidR="00B56EA2">
        <w:rPr>
          <w:rFonts w:hint="eastAsia"/>
        </w:rPr>
        <w:t>滑动窗口机制进行流量控制，防止拥塞的形成。</w:t>
      </w:r>
      <w:r w:rsidR="00D9683E">
        <w:rPr>
          <w:rFonts w:hint="eastAsia"/>
        </w:rPr>
        <w:t>综合以上TCP协议的特点，论文中采用TCP</w:t>
      </w:r>
      <w:r w:rsidR="00F60B33">
        <w:rPr>
          <w:rFonts w:hint="eastAsia"/>
        </w:rPr>
        <w:t>作为数据</w:t>
      </w:r>
      <w:r w:rsidR="00D9683E">
        <w:rPr>
          <w:rFonts w:hint="eastAsia"/>
        </w:rPr>
        <w:t>修补模块的使用协议，使用C#语言在微软视窗平台上实现网络套接字编程。</w:t>
      </w:r>
    </w:p>
    <w:p w:rsidR="00964954" w:rsidRPr="00964954" w:rsidRDefault="00964954" w:rsidP="00EE40E9">
      <w:pPr>
        <w:pStyle w:val="MSE0"/>
      </w:pPr>
    </w:p>
    <w:p w:rsidR="00EE40E9" w:rsidRDefault="00EE40E9" w:rsidP="00C279BA">
      <w:pPr>
        <w:pStyle w:val="MSE2"/>
        <w:numPr>
          <w:ilvl w:val="2"/>
          <w:numId w:val="15"/>
        </w:numPr>
      </w:pPr>
      <w:bookmarkStart w:id="59" w:name="_Toc292873152"/>
      <w:r>
        <w:rPr>
          <w:rFonts w:hint="eastAsia"/>
        </w:rPr>
        <w:t>UDP通信协议</w:t>
      </w:r>
      <w:bookmarkEnd w:id="59"/>
    </w:p>
    <w:p w:rsidR="00EE40E9" w:rsidRDefault="00EE40E9" w:rsidP="00EE40E9">
      <w:pPr>
        <w:pStyle w:val="MSE0"/>
      </w:pPr>
      <w:r>
        <w:rPr>
          <w:rFonts w:hint="eastAsia"/>
        </w:rPr>
        <w:t>UDP协议为无连接的协议，它提供了一种不必建立连接就可将封装过的IP数据报发送到目的地的方法。</w:t>
      </w:r>
      <w:r w:rsidR="002B243D">
        <w:rPr>
          <w:rFonts w:hint="eastAsia"/>
        </w:rPr>
        <w:t>UDP协议的特点是它</w:t>
      </w:r>
      <w:r w:rsidR="004760A7">
        <w:rPr>
          <w:rFonts w:hint="eastAsia"/>
        </w:rPr>
        <w:t>面向无连接的协议，UDP协议是不可靠的传输协议，它在整个传输过程中提供有限的差错校验功能。</w:t>
      </w:r>
      <w:r w:rsidR="00D9683E">
        <w:rPr>
          <w:rFonts w:hint="eastAsia"/>
        </w:rPr>
        <w:t>程序</w:t>
      </w:r>
      <w:r>
        <w:rPr>
          <w:rFonts w:hint="eastAsia"/>
        </w:rPr>
        <w:t>在使用UDP协议通信时不必要使</w:t>
      </w:r>
      <w:r w:rsidR="00EB0721">
        <w:rPr>
          <w:rFonts w:hint="eastAsia"/>
        </w:rPr>
        <w:t>用连接。</w:t>
      </w:r>
      <w:r w:rsidR="000F3A32">
        <w:rPr>
          <w:rFonts w:hint="eastAsia"/>
        </w:rPr>
        <w:t>由于UDP协议的此特性可以很大地</w:t>
      </w:r>
      <w:r w:rsidR="00EB0721">
        <w:rPr>
          <w:rFonts w:hint="eastAsia"/>
        </w:rPr>
        <w:t>节省系统的开销，所以从数据传送的速度方面衡量</w:t>
      </w:r>
      <w:r>
        <w:rPr>
          <w:rFonts w:hint="eastAsia"/>
        </w:rPr>
        <w:t>，</w:t>
      </w:r>
      <w:r w:rsidR="000F3A32">
        <w:rPr>
          <w:rFonts w:hint="eastAsia"/>
        </w:rPr>
        <w:t>它</w:t>
      </w:r>
      <w:r>
        <w:rPr>
          <w:rFonts w:hint="eastAsia"/>
        </w:rPr>
        <w:t>比TCP协议要更快速</w:t>
      </w:r>
      <w:r w:rsidR="004760A7">
        <w:rPr>
          <w:rFonts w:hint="eastAsia"/>
        </w:rPr>
        <w:t>，效率会更高</w:t>
      </w:r>
      <w:r>
        <w:rPr>
          <w:rFonts w:hint="eastAsia"/>
        </w:rPr>
        <w:t>。UDP协议不仅支持一对一的通信，而且支持对多的通信，在网络的通信中，组播技术的就是一对多通信的技术。</w:t>
      </w:r>
      <w:r w:rsidR="00D9683E">
        <w:rPr>
          <w:rFonts w:hint="eastAsia"/>
        </w:rPr>
        <w:t>综合以上特点，论文设计UDP</w:t>
      </w:r>
      <w:r w:rsidR="00CA172C">
        <w:rPr>
          <w:rFonts w:hint="eastAsia"/>
        </w:rPr>
        <w:t>协议作为组播下载</w:t>
      </w:r>
      <w:r w:rsidR="00D9683E">
        <w:rPr>
          <w:rFonts w:hint="eastAsia"/>
        </w:rPr>
        <w:t>模块的协议，使用C#</w:t>
      </w:r>
      <w:r w:rsidR="000F3A32">
        <w:rPr>
          <w:rFonts w:hint="eastAsia"/>
        </w:rPr>
        <w:t>语言</w:t>
      </w:r>
      <w:r w:rsidR="00D9683E">
        <w:rPr>
          <w:rFonts w:hint="eastAsia"/>
        </w:rPr>
        <w:t>实现微软</w:t>
      </w:r>
      <w:r w:rsidR="00CA172C">
        <w:rPr>
          <w:rFonts w:hint="eastAsia"/>
        </w:rPr>
        <w:t>操作系统</w:t>
      </w:r>
      <w:r w:rsidR="00D9683E">
        <w:rPr>
          <w:rFonts w:hint="eastAsia"/>
        </w:rPr>
        <w:t>平台上的网络套接字编程。</w:t>
      </w:r>
    </w:p>
    <w:p w:rsidR="00EB0721" w:rsidRDefault="00EB0721" w:rsidP="00EE40E9">
      <w:pPr>
        <w:pStyle w:val="MSE0"/>
      </w:pPr>
    </w:p>
    <w:p w:rsidR="00696A67" w:rsidRDefault="00696A67" w:rsidP="00EE40E9">
      <w:pPr>
        <w:pStyle w:val="MSE0"/>
      </w:pPr>
    </w:p>
    <w:p w:rsidR="00F9171A" w:rsidRDefault="00F9171A" w:rsidP="00EE40E9">
      <w:pPr>
        <w:pStyle w:val="MSE0"/>
      </w:pPr>
    </w:p>
    <w:p w:rsidR="00FF2707" w:rsidRDefault="00FF2707" w:rsidP="00EE40E9">
      <w:pPr>
        <w:pStyle w:val="MSE0"/>
      </w:pPr>
    </w:p>
    <w:p w:rsidR="003624C1" w:rsidRDefault="00B31D1F" w:rsidP="00EB0721">
      <w:pPr>
        <w:pStyle w:val="MSE1"/>
        <w:numPr>
          <w:ilvl w:val="1"/>
          <w:numId w:val="41"/>
        </w:numPr>
        <w:ind w:left="0" w:firstLine="1"/>
      </w:pPr>
      <w:bookmarkStart w:id="60" w:name="_Toc292873153"/>
      <w:r>
        <w:rPr>
          <w:rFonts w:hint="eastAsia"/>
        </w:rPr>
        <w:lastRenderedPageBreak/>
        <w:t>网络</w:t>
      </w:r>
      <w:r w:rsidR="003624C1" w:rsidRPr="00DD340D">
        <w:rPr>
          <w:rFonts w:hint="eastAsia"/>
        </w:rPr>
        <w:t>组播</w:t>
      </w:r>
      <w:bookmarkStart w:id="61" w:name="_Toc265793107"/>
      <w:bookmarkStart w:id="62" w:name="_Toc265793129"/>
      <w:bookmarkStart w:id="63" w:name="_Toc265793148"/>
      <w:bookmarkStart w:id="64" w:name="_Toc265793184"/>
      <w:bookmarkStart w:id="65" w:name="_Toc265793191"/>
      <w:bookmarkStart w:id="66" w:name="_Toc265793108"/>
      <w:bookmarkStart w:id="67" w:name="_Toc265793130"/>
      <w:bookmarkStart w:id="68" w:name="_Toc265793149"/>
      <w:bookmarkStart w:id="69" w:name="_Toc265793185"/>
      <w:bookmarkStart w:id="70" w:name="_Toc265793192"/>
      <w:bookmarkEnd w:id="60"/>
      <w:bookmarkEnd w:id="61"/>
      <w:bookmarkEnd w:id="62"/>
      <w:bookmarkEnd w:id="63"/>
      <w:bookmarkEnd w:id="64"/>
      <w:bookmarkEnd w:id="65"/>
      <w:bookmarkEnd w:id="66"/>
      <w:bookmarkEnd w:id="67"/>
      <w:bookmarkEnd w:id="68"/>
      <w:bookmarkEnd w:id="69"/>
      <w:bookmarkEnd w:id="70"/>
    </w:p>
    <w:p w:rsidR="00FF2707" w:rsidRDefault="00EF2FFF" w:rsidP="00B31D1F">
      <w:pPr>
        <w:pStyle w:val="MSE0"/>
      </w:pPr>
      <w:r>
        <w:rPr>
          <w:rFonts w:hint="eastAsia"/>
        </w:rPr>
        <w:t>论文设计的系统应用于传输数据</w:t>
      </w:r>
      <w:r w:rsidR="00E51A8A">
        <w:rPr>
          <w:rFonts w:hint="eastAsia"/>
        </w:rPr>
        <w:t>量</w:t>
      </w:r>
      <w:r>
        <w:rPr>
          <w:rFonts w:hint="eastAsia"/>
        </w:rPr>
        <w:t>巨大，速度</w:t>
      </w:r>
      <w:r w:rsidR="00E51A8A">
        <w:rPr>
          <w:rFonts w:hint="eastAsia"/>
        </w:rPr>
        <w:t>和准确度</w:t>
      </w:r>
      <w:r>
        <w:rPr>
          <w:rFonts w:hint="eastAsia"/>
        </w:rPr>
        <w:t>要求高、硬件投资</w:t>
      </w:r>
      <w:r w:rsidR="00E51A8A">
        <w:rPr>
          <w:rFonts w:hint="eastAsia"/>
        </w:rPr>
        <w:t>要求</w:t>
      </w:r>
      <w:r>
        <w:rPr>
          <w:rFonts w:hint="eastAsia"/>
        </w:rPr>
        <w:t>少的环境下。</w:t>
      </w:r>
      <w:r w:rsidR="00C575DE">
        <w:rPr>
          <w:rFonts w:hint="eastAsia"/>
        </w:rPr>
        <w:t>所以</w:t>
      </w:r>
      <w:r w:rsidR="00E51A8A">
        <w:rPr>
          <w:rFonts w:hint="eastAsia"/>
        </w:rPr>
        <w:t>广播或者仅靠</w:t>
      </w:r>
      <w:r w:rsidR="00B31D1F" w:rsidRPr="00B31D1F">
        <w:rPr>
          <w:rFonts w:hint="eastAsia"/>
        </w:rPr>
        <w:t>单播</w:t>
      </w:r>
      <w:r w:rsidR="00E51A8A">
        <w:rPr>
          <w:rFonts w:hint="eastAsia"/>
        </w:rPr>
        <w:t>的数据传输方式</w:t>
      </w:r>
      <w:r w:rsidR="00B31D1F" w:rsidRPr="00B31D1F">
        <w:rPr>
          <w:rFonts w:hint="eastAsia"/>
        </w:rPr>
        <w:t>都无法有效实现。</w:t>
      </w:r>
      <w:r w:rsidR="00E51A8A">
        <w:rPr>
          <w:rFonts w:hint="eastAsia"/>
        </w:rPr>
        <w:t>在下载系统中设计和使用</w:t>
      </w:r>
      <w:r w:rsidR="00B31D1F" w:rsidRPr="00B31D1F">
        <w:rPr>
          <w:rFonts w:hint="eastAsia"/>
        </w:rPr>
        <w:t>组播</w:t>
      </w:r>
      <w:r w:rsidR="00E51A8A">
        <w:rPr>
          <w:rFonts w:hint="eastAsia"/>
        </w:rPr>
        <w:t>机制</w:t>
      </w:r>
      <w:r>
        <w:rPr>
          <w:rFonts w:hint="eastAsia"/>
        </w:rPr>
        <w:t>是能够解决以上问题一个</w:t>
      </w:r>
      <w:r w:rsidR="00B31D1F" w:rsidRPr="00B31D1F">
        <w:rPr>
          <w:rFonts w:hint="eastAsia"/>
        </w:rPr>
        <w:t>优选方案。</w:t>
      </w:r>
    </w:p>
    <w:p w:rsidR="00B31D1F" w:rsidRDefault="00B31D1F" w:rsidP="00B31D1F">
      <w:pPr>
        <w:pStyle w:val="MSE0"/>
      </w:pPr>
      <w:r w:rsidRPr="00B31D1F">
        <w:rPr>
          <w:rFonts w:hint="eastAsia"/>
        </w:rPr>
        <w:t>组播是</w:t>
      </w:r>
      <w:r w:rsidR="00C575DE">
        <w:rPr>
          <w:rFonts w:hint="eastAsia"/>
        </w:rPr>
        <w:t>指</w:t>
      </w:r>
      <w:r w:rsidRPr="00B31D1F">
        <w:rPr>
          <w:rFonts w:hint="eastAsia"/>
        </w:rPr>
        <w:t>一种允许一台主机（组播</w:t>
      </w:r>
      <w:proofErr w:type="gramStart"/>
      <w:r w:rsidRPr="00B31D1F">
        <w:rPr>
          <w:rFonts w:hint="eastAsia"/>
        </w:rPr>
        <w:t>源或者</w:t>
      </w:r>
      <w:proofErr w:type="gramEnd"/>
      <w:r w:rsidRPr="00B31D1F">
        <w:rPr>
          <w:rFonts w:hint="eastAsia"/>
        </w:rPr>
        <w:t>发送端）一次同时发送</w:t>
      </w:r>
      <w:proofErr w:type="gramStart"/>
      <w:r w:rsidRPr="00B31D1F">
        <w:rPr>
          <w:rFonts w:hint="eastAsia"/>
        </w:rPr>
        <w:t>单一份数据</w:t>
      </w:r>
      <w:proofErr w:type="gramEnd"/>
      <w:r w:rsidRPr="00B31D1F">
        <w:rPr>
          <w:rFonts w:hint="eastAsia"/>
        </w:rPr>
        <w:t>到多台主机（接收端）的技术</w:t>
      </w:r>
      <w:r w:rsidR="00333B0F" w:rsidRPr="00333B0F">
        <w:rPr>
          <w:rFonts w:hint="eastAsia"/>
          <w:sz w:val="28"/>
          <w:szCs w:val="28"/>
          <w:vertAlign w:val="superscript"/>
        </w:rPr>
        <w:t>[1]</w:t>
      </w:r>
      <w:r w:rsidRPr="00B31D1F">
        <w:rPr>
          <w:rFonts w:hint="eastAsia"/>
        </w:rPr>
        <w:t>。现有的网络组播体系主要有两种</w:t>
      </w:r>
      <w:r w:rsidR="009B73E8">
        <w:rPr>
          <w:rFonts w:hint="eastAsia"/>
        </w:rPr>
        <w:t>模式</w:t>
      </w:r>
      <w:r w:rsidRPr="00B31D1F">
        <w:rPr>
          <w:rFonts w:hint="eastAsia"/>
        </w:rPr>
        <w:t>，基于IP</w:t>
      </w:r>
      <w:r w:rsidR="009B73E8">
        <w:rPr>
          <w:rFonts w:hint="eastAsia"/>
        </w:rPr>
        <w:t>的</w:t>
      </w:r>
      <w:r w:rsidRPr="00B31D1F">
        <w:rPr>
          <w:rFonts w:hint="eastAsia"/>
        </w:rPr>
        <w:t>组播和基于应用层的组播。</w:t>
      </w:r>
      <w:r w:rsidR="00AB31CB" w:rsidRPr="00B31D1F">
        <w:rPr>
          <w:rFonts w:hint="eastAsia"/>
        </w:rPr>
        <w:t>在IP</w:t>
      </w:r>
      <w:r w:rsidR="00AB31CB">
        <w:rPr>
          <w:rFonts w:hint="eastAsia"/>
        </w:rPr>
        <w:t>组播中又分为主机组模型和单源组播模型。</w:t>
      </w:r>
      <w:r w:rsidR="009B73E8">
        <w:rPr>
          <w:rFonts w:hint="eastAsia"/>
        </w:rPr>
        <w:t>论文</w:t>
      </w:r>
      <w:r w:rsidR="00AB31CB">
        <w:rPr>
          <w:rFonts w:hint="eastAsia"/>
        </w:rPr>
        <w:t>设计的系统</w:t>
      </w:r>
      <w:r w:rsidR="00D74AA9">
        <w:rPr>
          <w:rFonts w:hint="eastAsia"/>
        </w:rPr>
        <w:t>选用的</w:t>
      </w:r>
      <w:r w:rsidR="00AB31CB">
        <w:rPr>
          <w:rFonts w:hint="eastAsia"/>
        </w:rPr>
        <w:t>组播模型属于</w:t>
      </w:r>
      <w:r w:rsidR="009B73E8">
        <w:rPr>
          <w:rFonts w:hint="eastAsia"/>
        </w:rPr>
        <w:t>网络层基于IP</w:t>
      </w:r>
      <w:r w:rsidR="00AB31CB">
        <w:rPr>
          <w:rFonts w:hint="eastAsia"/>
        </w:rPr>
        <w:t>的主机组组播模型。</w:t>
      </w:r>
    </w:p>
    <w:p w:rsidR="00482520" w:rsidRDefault="00482520" w:rsidP="00B31D1F">
      <w:pPr>
        <w:pStyle w:val="MSE0"/>
      </w:pPr>
    </w:p>
    <w:p w:rsidR="00B31D1F" w:rsidRDefault="00B31D1F" w:rsidP="00C279BA">
      <w:pPr>
        <w:pStyle w:val="MSE2"/>
        <w:numPr>
          <w:ilvl w:val="2"/>
          <w:numId w:val="22"/>
        </w:numPr>
        <w:ind w:left="0" w:firstLine="0"/>
      </w:pPr>
      <w:bookmarkStart w:id="71" w:name="_Toc292873154"/>
      <w:r w:rsidRPr="00DD340D">
        <w:rPr>
          <w:rFonts w:hint="eastAsia"/>
        </w:rPr>
        <w:t>基于IP的组播模型</w:t>
      </w:r>
      <w:bookmarkEnd w:id="71"/>
    </w:p>
    <w:p w:rsidR="00B31D1F" w:rsidRDefault="00FA6E5F" w:rsidP="00FA6E5F">
      <w:pPr>
        <w:pStyle w:val="MSE0"/>
      </w:pPr>
      <w:r>
        <w:rPr>
          <w:rFonts w:hint="eastAsia"/>
        </w:rPr>
        <w:t>基于IP的组播模型</w:t>
      </w:r>
      <w:r w:rsidR="00333B0F" w:rsidRPr="00333B0F">
        <w:rPr>
          <w:rFonts w:hint="eastAsia"/>
          <w:sz w:val="28"/>
          <w:szCs w:val="28"/>
          <w:vertAlign w:val="superscript"/>
        </w:rPr>
        <w:t>[1]</w:t>
      </w:r>
      <w:r>
        <w:rPr>
          <w:rFonts w:hint="eastAsia"/>
        </w:rPr>
        <w:t>是成熟和被广泛使用的模型。其中基于主机组的组播模型利用网络层</w:t>
      </w:r>
      <w:r w:rsidR="00D54F01">
        <w:rPr>
          <w:rFonts w:hint="eastAsia"/>
        </w:rPr>
        <w:t>机制</w:t>
      </w:r>
      <w:r>
        <w:rPr>
          <w:rFonts w:hint="eastAsia"/>
        </w:rPr>
        <w:t>完成组播数据的复制或转发。</w:t>
      </w:r>
      <w:bookmarkStart w:id="72" w:name="_Toc265624685"/>
      <w:r w:rsidR="00E51A8A" w:rsidRPr="00D8716C">
        <w:rPr>
          <w:rFonts w:hint="eastAsia"/>
        </w:rPr>
        <w:t>主机组播模型</w:t>
      </w:r>
      <w:bookmarkEnd w:id="72"/>
      <w:r w:rsidR="00E51A8A">
        <w:rPr>
          <w:rFonts w:hint="eastAsia"/>
        </w:rPr>
        <w:t>是应用广泛的组播模型。</w:t>
      </w:r>
    </w:p>
    <w:p w:rsidR="00E2075B" w:rsidRDefault="001B3518" w:rsidP="00E2075B">
      <w:pPr>
        <w:pStyle w:val="MSE0"/>
      </w:pPr>
      <w:bookmarkStart w:id="73" w:name="_Toc265793109"/>
      <w:bookmarkStart w:id="74" w:name="_Toc265793131"/>
      <w:bookmarkStart w:id="75" w:name="_Toc265793150"/>
      <w:bookmarkStart w:id="76" w:name="_Toc265793186"/>
      <w:bookmarkStart w:id="77" w:name="_Toc265793193"/>
      <w:bookmarkStart w:id="78" w:name="_Toc265793110"/>
      <w:bookmarkStart w:id="79" w:name="_Toc265793132"/>
      <w:bookmarkStart w:id="80" w:name="_Toc265793151"/>
      <w:bookmarkStart w:id="81" w:name="_Toc265793187"/>
      <w:bookmarkStart w:id="82" w:name="_Toc265793194"/>
      <w:bookmarkEnd w:id="73"/>
      <w:bookmarkEnd w:id="74"/>
      <w:bookmarkEnd w:id="75"/>
      <w:bookmarkEnd w:id="76"/>
      <w:bookmarkEnd w:id="77"/>
      <w:bookmarkEnd w:id="78"/>
      <w:bookmarkEnd w:id="79"/>
      <w:bookmarkEnd w:id="80"/>
      <w:bookmarkEnd w:id="81"/>
      <w:bookmarkEnd w:id="82"/>
      <w:r>
        <w:rPr>
          <w:rFonts w:hint="eastAsia"/>
        </w:rPr>
        <w:t>在网络体系结构中，网络层提供位于不同网段的主机之间的分组转发功能。在沿用此种经典的体系结构的框架下，</w:t>
      </w:r>
      <w:r w:rsidR="001C7E1D">
        <w:rPr>
          <w:rFonts w:hint="eastAsia"/>
        </w:rPr>
        <w:t>I</w:t>
      </w:r>
      <w:r>
        <w:rPr>
          <w:rFonts w:hint="eastAsia"/>
        </w:rPr>
        <w:t>P组播体系结构</w:t>
      </w:r>
      <w:r w:rsidR="001C7E1D">
        <w:rPr>
          <w:rFonts w:hint="eastAsia"/>
        </w:rPr>
        <w:t>首先被提出</w:t>
      </w:r>
      <w:r>
        <w:rPr>
          <w:rFonts w:hint="eastAsia"/>
        </w:rPr>
        <w:t>，即实现组播功能的机制设定在网络层。网络层设备（路由器、三层交换机或者</w:t>
      </w:r>
      <w:r w:rsidR="00727012">
        <w:rPr>
          <w:rFonts w:hint="eastAsia"/>
        </w:rPr>
        <w:t>其它</w:t>
      </w:r>
      <w:r>
        <w:rPr>
          <w:rFonts w:hint="eastAsia"/>
        </w:rPr>
        <w:t>具备三层转发功能的设备）通过一定的路由算法构建一颗组播转发树。分组数据沿着转发树进行转发的时，只有在树的分叉处，由三层网络设备进行复制。</w:t>
      </w:r>
      <w:r w:rsidR="00264377">
        <w:rPr>
          <w:rFonts w:hint="eastAsia"/>
        </w:rPr>
        <w:t>主机组模型</w:t>
      </w:r>
      <w:r w:rsidR="004501A6">
        <w:rPr>
          <w:rFonts w:hint="eastAsia"/>
        </w:rPr>
        <w:t>还</w:t>
      </w:r>
      <w:r w:rsidR="00264377">
        <w:rPr>
          <w:rFonts w:hint="eastAsia"/>
        </w:rPr>
        <w:t>定义了主机和网络层设备在IP</w:t>
      </w:r>
      <w:r w:rsidR="006346AD">
        <w:rPr>
          <w:rFonts w:hint="eastAsia"/>
        </w:rPr>
        <w:t>层的功能机制</w:t>
      </w:r>
      <w:r w:rsidR="00264377">
        <w:rPr>
          <w:rFonts w:hint="eastAsia"/>
        </w:rPr>
        <w:t>和上层所看到的组播业务的形式</w:t>
      </w:r>
      <w:r w:rsidR="009704CA">
        <w:rPr>
          <w:rFonts w:hint="eastAsia"/>
        </w:rPr>
        <w:t>。该模型定义了组播组的概念，即凡是参加同一个组播组会话的所有的主机都加入一个以特定的IP地址为标识的</w:t>
      </w:r>
      <w:r w:rsidR="00B63442">
        <w:rPr>
          <w:rFonts w:hint="eastAsia"/>
        </w:rPr>
        <w:t>组播组。</w:t>
      </w:r>
      <w:r w:rsidR="009704CA">
        <w:rPr>
          <w:rFonts w:hint="eastAsia"/>
        </w:rPr>
        <w:t>这个特定的IP地址就是组播地址</w:t>
      </w:r>
      <w:r w:rsidR="00427243">
        <w:rPr>
          <w:rFonts w:hint="eastAsia"/>
        </w:rPr>
        <w:t>。</w:t>
      </w:r>
      <w:r w:rsidR="00B63442">
        <w:rPr>
          <w:rFonts w:hint="eastAsia"/>
        </w:rPr>
        <w:t>数据以IP数据分组的方式被转发到</w:t>
      </w:r>
      <w:r w:rsidR="00427243">
        <w:rPr>
          <w:rFonts w:hint="eastAsia"/>
        </w:rPr>
        <w:t>组播地址，从而使得</w:t>
      </w:r>
      <w:r w:rsidR="00B63442">
        <w:rPr>
          <w:rFonts w:hint="eastAsia"/>
        </w:rPr>
        <w:t>加入组播组的各台主机</w:t>
      </w:r>
      <w:r w:rsidR="00427243">
        <w:rPr>
          <w:rFonts w:hint="eastAsia"/>
        </w:rPr>
        <w:t>得到数据</w:t>
      </w:r>
      <w:r w:rsidR="00B63442">
        <w:rPr>
          <w:rFonts w:hint="eastAsia"/>
        </w:rPr>
        <w:t>。</w:t>
      </w:r>
      <w:r w:rsidR="00C01DB2">
        <w:rPr>
          <w:rFonts w:hint="eastAsia"/>
        </w:rPr>
        <w:t>主机组模型的组播</w:t>
      </w:r>
      <w:r w:rsidR="00754B98">
        <w:rPr>
          <w:rFonts w:hint="eastAsia"/>
        </w:rPr>
        <w:t>兼容IP服务，</w:t>
      </w:r>
      <w:r w:rsidR="00C01DB2">
        <w:rPr>
          <w:rFonts w:hint="eastAsia"/>
        </w:rPr>
        <w:t>采用UDP方式</w:t>
      </w:r>
      <w:r w:rsidR="00FB4303">
        <w:rPr>
          <w:rFonts w:hint="eastAsia"/>
        </w:rPr>
        <w:t>进行组播包的发送。组播组是动态、开放的集合，即任何的主机业务可以</w:t>
      </w:r>
      <w:r w:rsidR="002C6043">
        <w:rPr>
          <w:rFonts w:hint="eastAsia"/>
        </w:rPr>
        <w:t>随时加入或者撤离组播组</w:t>
      </w:r>
      <w:r w:rsidR="00FB4303">
        <w:rPr>
          <w:rFonts w:hint="eastAsia"/>
        </w:rPr>
        <w:t>。</w:t>
      </w:r>
      <w:r w:rsidR="00E2075B">
        <w:rPr>
          <w:rFonts w:hint="eastAsia"/>
        </w:rPr>
        <w:t>理论上</w:t>
      </w:r>
      <w:r w:rsidR="00C30C66">
        <w:rPr>
          <w:rFonts w:hint="eastAsia"/>
        </w:rPr>
        <w:t>一个组播组可以拥有任意数量的源节点</w:t>
      </w:r>
      <w:r w:rsidR="00E2075B">
        <w:rPr>
          <w:rFonts w:hint="eastAsia"/>
        </w:rPr>
        <w:t>。</w:t>
      </w:r>
      <w:r w:rsidR="004501A6">
        <w:rPr>
          <w:rFonts w:hint="eastAsia"/>
        </w:rPr>
        <w:t>在主机组模型中</w:t>
      </w:r>
      <w:r w:rsidR="00E2075B">
        <w:rPr>
          <w:rFonts w:hint="eastAsia"/>
        </w:rPr>
        <w:t>网络层设备的主要任务就是组播数据的路由和转发功能。通过特定的组播路由协议制定的转发树，在树的分叉结点上接收、复制和转发数据和使用组播协议知晓本组的新成员加入或者老成员退出的情况。</w:t>
      </w:r>
    </w:p>
    <w:p w:rsidR="00D63517" w:rsidRDefault="00954B96" w:rsidP="00D8716C">
      <w:pPr>
        <w:pStyle w:val="MSE0"/>
      </w:pPr>
      <w:bookmarkStart w:id="83" w:name="_Toc265624686"/>
      <w:r>
        <w:rPr>
          <w:rFonts w:hint="eastAsia"/>
        </w:rPr>
        <w:t>单源组播模型</w:t>
      </w:r>
      <w:bookmarkEnd w:id="83"/>
      <w:r w:rsidR="004501A6">
        <w:rPr>
          <w:rFonts w:hint="eastAsia"/>
        </w:rPr>
        <w:t>是</w:t>
      </w:r>
      <w:r w:rsidR="009B5CBF">
        <w:rPr>
          <w:rFonts w:hint="eastAsia"/>
        </w:rPr>
        <w:t>另外一种组播模型</w:t>
      </w:r>
      <w:r w:rsidR="006346AD" w:rsidRPr="0076285D">
        <w:rPr>
          <w:rFonts w:hint="eastAsia"/>
          <w:sz w:val="28"/>
          <w:szCs w:val="28"/>
          <w:vertAlign w:val="superscript"/>
        </w:rPr>
        <w:t>[</w:t>
      </w:r>
      <w:r w:rsidR="0076285D" w:rsidRPr="0076285D">
        <w:rPr>
          <w:rFonts w:hint="eastAsia"/>
          <w:sz w:val="28"/>
          <w:szCs w:val="28"/>
          <w:vertAlign w:val="superscript"/>
        </w:rPr>
        <w:t>4,5</w:t>
      </w:r>
      <w:r w:rsidR="006346AD" w:rsidRPr="0076285D">
        <w:rPr>
          <w:rFonts w:hint="eastAsia"/>
          <w:sz w:val="28"/>
          <w:szCs w:val="28"/>
          <w:vertAlign w:val="superscript"/>
        </w:rPr>
        <w:t>]</w:t>
      </w:r>
      <w:r w:rsidR="004501A6">
        <w:rPr>
          <w:rFonts w:hint="eastAsia"/>
        </w:rPr>
        <w:t>。</w:t>
      </w:r>
      <w:r w:rsidR="00AA6C67">
        <w:rPr>
          <w:rFonts w:hint="eastAsia"/>
        </w:rPr>
        <w:t>采用单元组播模型可以很好的支持大量的、可以预见的组播应用。</w:t>
      </w:r>
      <w:r w:rsidR="00BE4238">
        <w:rPr>
          <w:rFonts w:hint="eastAsia"/>
        </w:rPr>
        <w:t>在</w:t>
      </w:r>
      <w:r w:rsidR="004501A6">
        <w:rPr>
          <w:rFonts w:hint="eastAsia"/>
        </w:rPr>
        <w:t>单源组播</w:t>
      </w:r>
      <w:r w:rsidR="00BE4238">
        <w:rPr>
          <w:rFonts w:hint="eastAsia"/>
        </w:rPr>
        <w:t>模型中没有组播组的概念，而是通过</w:t>
      </w:r>
      <w:r w:rsidR="00BC4474">
        <w:rPr>
          <w:rFonts w:hint="eastAsia"/>
        </w:rPr>
        <w:t>发送者的单播地址与目的组的组播地址来定义组播信道</w:t>
      </w:r>
      <w:r w:rsidR="0076285D" w:rsidRPr="0076285D">
        <w:rPr>
          <w:rFonts w:hint="eastAsia"/>
          <w:sz w:val="28"/>
          <w:szCs w:val="28"/>
          <w:vertAlign w:val="superscript"/>
        </w:rPr>
        <w:t>[11,12,13]</w:t>
      </w:r>
      <w:r w:rsidR="00BE4238">
        <w:rPr>
          <w:rFonts w:hint="eastAsia"/>
        </w:rPr>
        <w:t>。主机通过向网络发送明确的订阅请求来申请接收信道的数据。在</w:t>
      </w:r>
      <w:r w:rsidR="008F6050">
        <w:rPr>
          <w:rFonts w:hint="eastAsia"/>
        </w:rPr>
        <w:t>此</w:t>
      </w:r>
      <w:r w:rsidR="00DC551A">
        <w:rPr>
          <w:rFonts w:hint="eastAsia"/>
        </w:rPr>
        <w:t>模型中接收主机为订阅者，</w:t>
      </w:r>
      <w:r w:rsidR="00BE4238">
        <w:rPr>
          <w:rFonts w:hint="eastAsia"/>
        </w:rPr>
        <w:t>源节点通过向</w:t>
      </w:r>
      <w:r w:rsidR="00BC4474">
        <w:rPr>
          <w:rFonts w:hint="eastAsia"/>
        </w:rPr>
        <w:t>目的</w:t>
      </w:r>
      <w:r w:rsidR="00BE4238">
        <w:rPr>
          <w:rFonts w:hint="eastAsia"/>
        </w:rPr>
        <w:t>地址发送数据</w:t>
      </w:r>
      <w:r w:rsidR="00BC4474">
        <w:rPr>
          <w:rFonts w:hint="eastAsia"/>
        </w:rPr>
        <w:t>实现向信道内</w:t>
      </w:r>
      <w:r w:rsidR="00CB2C7C">
        <w:rPr>
          <w:rFonts w:hint="eastAsia"/>
        </w:rPr>
        <w:t>发送数据，且</w:t>
      </w:r>
      <w:r w:rsidR="00BE4238">
        <w:rPr>
          <w:rFonts w:hint="eastAsia"/>
        </w:rPr>
        <w:t>只有</w:t>
      </w:r>
      <w:r w:rsidR="00CB2C7C">
        <w:rPr>
          <w:rFonts w:hint="eastAsia"/>
        </w:rPr>
        <w:t>源节点可以向组播信道发送数据</w:t>
      </w:r>
      <w:r w:rsidR="00BE4238">
        <w:rPr>
          <w:rFonts w:hint="eastAsia"/>
        </w:rPr>
        <w:t>。</w:t>
      </w:r>
    </w:p>
    <w:p w:rsidR="00E95091" w:rsidRDefault="00E95091" w:rsidP="00C279BA">
      <w:pPr>
        <w:pStyle w:val="MSE2"/>
        <w:numPr>
          <w:ilvl w:val="2"/>
          <w:numId w:val="22"/>
        </w:numPr>
        <w:ind w:left="0" w:firstLine="0"/>
      </w:pPr>
      <w:bookmarkStart w:id="84" w:name="_Toc292873155"/>
      <w:r>
        <w:rPr>
          <w:rFonts w:hint="eastAsia"/>
        </w:rPr>
        <w:lastRenderedPageBreak/>
        <w:t>组播转发</w:t>
      </w:r>
      <w:bookmarkEnd w:id="84"/>
    </w:p>
    <w:p w:rsidR="009E5E2A" w:rsidRDefault="00E569A0" w:rsidP="009E5E2A">
      <w:pPr>
        <w:pStyle w:val="MSE0"/>
      </w:pPr>
      <w:r>
        <w:rPr>
          <w:rFonts w:hint="eastAsia"/>
        </w:rPr>
        <w:t>组播在进行转发</w:t>
      </w:r>
      <w:r w:rsidR="00CB2C7C">
        <w:rPr>
          <w:rFonts w:hint="eastAsia"/>
        </w:rPr>
        <w:t>时</w:t>
      </w:r>
      <w:r w:rsidR="002B66A3">
        <w:rPr>
          <w:rFonts w:hint="eastAsia"/>
        </w:rPr>
        <w:t>要将同一信息发送到不同的接收端，为了节约网络带宽和减少复制信息的次数，应尽可能使得同一链路上的信息只复制一次。组播转发结构通常采用树型结构。组播包的复制在树的分叉处进行，使得分组复制数量达到最小。当某个分支上的所有活动都不再请求接收发的组播组的数据时，转发树将某个分支剪去。路由协议</w:t>
      </w:r>
      <w:r w:rsidR="00CB2C7C">
        <w:rPr>
          <w:rFonts w:hint="eastAsia"/>
        </w:rPr>
        <w:t>将</w:t>
      </w:r>
      <w:r w:rsidR="002B66A3">
        <w:rPr>
          <w:rFonts w:hint="eastAsia"/>
        </w:rPr>
        <w:t>重新计算转发树。</w:t>
      </w:r>
      <w:r w:rsidR="009E5E2A">
        <w:rPr>
          <w:rFonts w:hint="eastAsia"/>
        </w:rPr>
        <w:t>常见的树型转发树包括：</w:t>
      </w:r>
      <w:proofErr w:type="gramStart"/>
      <w:r w:rsidR="009E5E2A">
        <w:rPr>
          <w:rFonts w:hint="eastAsia"/>
        </w:rPr>
        <w:t>源树和</w:t>
      </w:r>
      <w:proofErr w:type="gramEnd"/>
      <w:r w:rsidR="009E5E2A">
        <w:rPr>
          <w:rFonts w:hint="eastAsia"/>
        </w:rPr>
        <w:t>共享树。</w:t>
      </w:r>
    </w:p>
    <w:p w:rsidR="008221B8" w:rsidRDefault="008221B8" w:rsidP="009E5E2A">
      <w:pPr>
        <w:pStyle w:val="MSE0"/>
      </w:pPr>
    </w:p>
    <w:p w:rsidR="00E569A0" w:rsidRDefault="009E5E2A" w:rsidP="00C279BA">
      <w:pPr>
        <w:pStyle w:val="MSE3"/>
        <w:numPr>
          <w:ilvl w:val="3"/>
          <w:numId w:val="23"/>
        </w:numPr>
        <w:ind w:left="0" w:firstLine="1"/>
      </w:pPr>
      <w:r>
        <w:rPr>
          <w:rFonts w:hint="eastAsia"/>
        </w:rPr>
        <w:t>源树</w:t>
      </w:r>
    </w:p>
    <w:p w:rsidR="002B66A3" w:rsidRDefault="002B66A3" w:rsidP="00010EA6">
      <w:pPr>
        <w:pStyle w:val="MSE0"/>
      </w:pPr>
      <w:proofErr w:type="gramStart"/>
      <w:r>
        <w:rPr>
          <w:rFonts w:hint="eastAsia"/>
        </w:rPr>
        <w:t>源树的</w:t>
      </w:r>
      <w:proofErr w:type="gramEnd"/>
      <w:r>
        <w:rPr>
          <w:rFonts w:hint="eastAsia"/>
        </w:rPr>
        <w:t>根是组播组的源节点，各个枝干形成一颗覆盖网络中所有组播组成员的生成树。此树采用网络中的最短路径进行数据转发</w:t>
      </w:r>
      <w:r w:rsidR="00CB2C7C">
        <w:rPr>
          <w:rFonts w:hint="eastAsia"/>
        </w:rPr>
        <w:t>。</w:t>
      </w:r>
      <w:proofErr w:type="gramStart"/>
      <w:r>
        <w:rPr>
          <w:rFonts w:hint="eastAsia"/>
        </w:rPr>
        <w:t>基于源树</w:t>
      </w:r>
      <w:proofErr w:type="gramEnd"/>
      <w:r>
        <w:rPr>
          <w:rFonts w:hint="eastAsia"/>
        </w:rPr>
        <w:t>的转发结构的好处在于不同的组播</w:t>
      </w:r>
      <w:proofErr w:type="gramStart"/>
      <w:r>
        <w:rPr>
          <w:rFonts w:hint="eastAsia"/>
        </w:rPr>
        <w:t>源发出</w:t>
      </w:r>
      <w:proofErr w:type="gramEnd"/>
      <w:r w:rsidR="00CB2C7C">
        <w:rPr>
          <w:rFonts w:hint="eastAsia"/>
        </w:rPr>
        <w:t>的数据包被分散到各自分离的组播树上，有利于网络的负载均衡。还有</w:t>
      </w:r>
      <w:r>
        <w:rPr>
          <w:rFonts w:hint="eastAsia"/>
        </w:rPr>
        <w:t>从源节点到各组播组成员之间的路径是最优的，端到端的延</w:t>
      </w:r>
      <w:r w:rsidR="0079283D">
        <w:rPr>
          <w:rFonts w:hint="eastAsia"/>
        </w:rPr>
        <w:t>时</w:t>
      </w:r>
      <w:r>
        <w:rPr>
          <w:rFonts w:hint="eastAsia"/>
        </w:rPr>
        <w:t>较好。</w:t>
      </w:r>
      <w:proofErr w:type="gramStart"/>
      <w:r>
        <w:rPr>
          <w:rFonts w:hint="eastAsia"/>
        </w:rPr>
        <w:t>源树的</w:t>
      </w:r>
      <w:proofErr w:type="gramEnd"/>
      <w:r>
        <w:rPr>
          <w:rFonts w:hint="eastAsia"/>
        </w:rPr>
        <w:t>缺点在于它的扩展性能差。如果一个组播组内有多个发送端，那么就</w:t>
      </w:r>
      <w:r w:rsidR="00745FAA">
        <w:rPr>
          <w:rFonts w:hint="eastAsia"/>
        </w:rPr>
        <w:t>大系统的开销。</w:t>
      </w:r>
    </w:p>
    <w:p w:rsidR="009E5E2A" w:rsidRDefault="009E5E2A" w:rsidP="00010EA6">
      <w:pPr>
        <w:pStyle w:val="MSE0"/>
      </w:pPr>
    </w:p>
    <w:p w:rsidR="00745FAA" w:rsidRPr="00745FAA" w:rsidRDefault="00745FAA" w:rsidP="00C279BA">
      <w:pPr>
        <w:pStyle w:val="MSE3"/>
        <w:numPr>
          <w:ilvl w:val="3"/>
          <w:numId w:val="23"/>
        </w:numPr>
        <w:ind w:left="0" w:firstLine="1"/>
      </w:pPr>
      <w:r>
        <w:rPr>
          <w:rFonts w:hint="eastAsia"/>
        </w:rPr>
        <w:t>共享树</w:t>
      </w:r>
    </w:p>
    <w:p w:rsidR="002B66A3" w:rsidRDefault="00316810" w:rsidP="00010EA6">
      <w:pPr>
        <w:pStyle w:val="MSE0"/>
      </w:pPr>
      <w:r>
        <w:rPr>
          <w:rFonts w:hint="eastAsia"/>
        </w:rPr>
        <w:t>共享</w:t>
      </w:r>
      <w:proofErr w:type="gramStart"/>
      <w:r>
        <w:rPr>
          <w:rFonts w:hint="eastAsia"/>
        </w:rPr>
        <w:t>树使用</w:t>
      </w:r>
      <w:proofErr w:type="gramEnd"/>
      <w:r>
        <w:rPr>
          <w:rFonts w:hint="eastAsia"/>
        </w:rPr>
        <w:t>一个共同的根，位于网络的某个地点，成为汇集点。当组播源发送信息时，它先将信息发送到汇集点，然后由汇集点发送到各个组播成员。组播组内的所有发送源都使用这颗组播树。</w:t>
      </w:r>
    </w:p>
    <w:p w:rsidR="00F0679B" w:rsidRDefault="00F0679B" w:rsidP="00010EA6">
      <w:pPr>
        <w:pStyle w:val="MSE0"/>
      </w:pPr>
    </w:p>
    <w:p w:rsidR="00F0679B" w:rsidRDefault="00F0679B" w:rsidP="00F56001">
      <w:pPr>
        <w:pStyle w:val="MSE1"/>
        <w:numPr>
          <w:ilvl w:val="1"/>
          <w:numId w:val="41"/>
        </w:numPr>
        <w:ind w:left="0" w:firstLine="1"/>
      </w:pPr>
      <w:bookmarkStart w:id="85" w:name="_Toc292873156"/>
      <w:r>
        <w:rPr>
          <w:rFonts w:hint="eastAsia"/>
        </w:rPr>
        <w:t>套接字概述</w:t>
      </w:r>
      <w:bookmarkEnd w:id="85"/>
    </w:p>
    <w:p w:rsidR="00F0679B" w:rsidRDefault="00F0679B" w:rsidP="00010EA6">
      <w:pPr>
        <w:pStyle w:val="MSE0"/>
      </w:pPr>
      <w:r>
        <w:rPr>
          <w:rFonts w:hint="eastAsia"/>
        </w:rPr>
        <w:t>套接字是不同的计算机为了满足各自进程间的通信假设的一条数据通道，它是一个通讯链的句柄</w:t>
      </w:r>
      <w:r w:rsidR="00096279">
        <w:rPr>
          <w:rFonts w:hint="eastAsia"/>
          <w:sz w:val="28"/>
          <w:szCs w:val="28"/>
          <w:vertAlign w:val="superscript"/>
        </w:rPr>
        <w:t>[22]</w:t>
      </w:r>
      <w:r>
        <w:rPr>
          <w:rFonts w:hint="eastAsia"/>
        </w:rPr>
        <w:t>。当应用层通过传输层进行数据传送时，为了区别不同应用程序的进程和连接，操作系统为应用程序与TCP/IP协议交互提供了称为套接字的接口，区分不同应用程序进程间的网络通讯和连接。套接字一般有单个主要参数：通讯目的地IP地址、使用的传输层协议（TCP/UDP）和使用的端口号。</w:t>
      </w:r>
    </w:p>
    <w:p w:rsidR="005575E2" w:rsidRDefault="00EC4182" w:rsidP="00010EA6">
      <w:pPr>
        <w:pStyle w:val="MSE0"/>
      </w:pPr>
      <w:r>
        <w:rPr>
          <w:rFonts w:hint="eastAsia"/>
        </w:rPr>
        <w:t>本论文开发</w:t>
      </w:r>
      <w:r w:rsidR="00F0679B">
        <w:rPr>
          <w:rFonts w:hint="eastAsia"/>
        </w:rPr>
        <w:t>用的</w:t>
      </w:r>
      <w:r w:rsidR="00231F69">
        <w:rPr>
          <w:rFonts w:hint="eastAsia"/>
        </w:rPr>
        <w:t>.NET</w:t>
      </w:r>
      <w:r w:rsidR="00F0679B">
        <w:rPr>
          <w:rFonts w:hint="eastAsia"/>
        </w:rPr>
        <w:t>平台有丰富的套接字</w:t>
      </w:r>
      <w:r w:rsidR="008C4F3D">
        <w:rPr>
          <w:rFonts w:hint="eastAsia"/>
        </w:rPr>
        <w:t>资源</w:t>
      </w:r>
      <w:r w:rsidR="00F0679B">
        <w:rPr>
          <w:rFonts w:hint="eastAsia"/>
        </w:rPr>
        <w:t>。主要分为流式套接字、数据报文套接字和原始套接字。论文的第五</w:t>
      </w:r>
      <w:proofErr w:type="gramStart"/>
      <w:r w:rsidR="00F0679B">
        <w:rPr>
          <w:rFonts w:hint="eastAsia"/>
        </w:rPr>
        <w:t>章核心</w:t>
      </w:r>
      <w:proofErr w:type="gramEnd"/>
      <w:r w:rsidR="00F0679B">
        <w:rPr>
          <w:rFonts w:hint="eastAsia"/>
        </w:rPr>
        <w:t>模块</w:t>
      </w:r>
      <w:r w:rsidR="007D6829">
        <w:rPr>
          <w:rFonts w:hint="eastAsia"/>
        </w:rPr>
        <w:t>的</w:t>
      </w:r>
      <w:r w:rsidR="00AF79A0">
        <w:rPr>
          <w:rFonts w:hint="eastAsia"/>
        </w:rPr>
        <w:t>详细设计</w:t>
      </w:r>
      <w:r w:rsidR="00F0679B">
        <w:rPr>
          <w:rFonts w:hint="eastAsia"/>
        </w:rPr>
        <w:t>采用流式套接字和数据报文套接字。</w:t>
      </w:r>
    </w:p>
    <w:p w:rsidR="005575E2" w:rsidRDefault="005575E2" w:rsidP="00010EA6">
      <w:pPr>
        <w:pStyle w:val="MSE0"/>
        <w:sectPr w:rsidR="005575E2" w:rsidSect="00A9067F">
          <w:headerReference w:type="default" r:id="rId16"/>
          <w:pgSz w:w="11906" w:h="16838"/>
          <w:pgMar w:top="1440" w:right="1800" w:bottom="1440" w:left="1800" w:header="851" w:footer="992" w:gutter="0"/>
          <w:cols w:space="425"/>
          <w:docGrid w:type="lines" w:linePitch="312"/>
        </w:sectPr>
      </w:pPr>
    </w:p>
    <w:p w:rsidR="00475051" w:rsidRDefault="00E06A76" w:rsidP="00CE15CC">
      <w:pPr>
        <w:pStyle w:val="MSE"/>
        <w:numPr>
          <w:ilvl w:val="0"/>
          <w:numId w:val="6"/>
        </w:numPr>
      </w:pPr>
      <w:bookmarkStart w:id="86" w:name="_Toc292873157"/>
      <w:r>
        <w:rPr>
          <w:rFonts w:hint="eastAsia"/>
        </w:rPr>
        <w:lastRenderedPageBreak/>
        <w:t>系统</w:t>
      </w:r>
      <w:r w:rsidR="00B84298">
        <w:rPr>
          <w:rFonts w:hint="eastAsia"/>
        </w:rPr>
        <w:t>需求分析</w:t>
      </w:r>
      <w:bookmarkEnd w:id="86"/>
    </w:p>
    <w:p w:rsidR="00DB2D73" w:rsidRDefault="00DB2D73" w:rsidP="00DB2D73">
      <w:pPr>
        <w:pStyle w:val="MSE0"/>
      </w:pPr>
    </w:p>
    <w:p w:rsidR="001F3050" w:rsidRDefault="00014696" w:rsidP="001F3050">
      <w:pPr>
        <w:pStyle w:val="MSE0"/>
      </w:pPr>
      <w:r>
        <w:rPr>
          <w:rFonts w:hint="eastAsia"/>
        </w:rPr>
        <w:t>本论文设计的数据下载系统应用于</w:t>
      </w:r>
      <w:r w:rsidR="004D6674">
        <w:rPr>
          <w:rFonts w:hint="eastAsia"/>
        </w:rPr>
        <w:t>笔记本电脑</w:t>
      </w:r>
      <w:r>
        <w:rPr>
          <w:rFonts w:hint="eastAsia"/>
        </w:rPr>
        <w:t>的出厂操作系统和软件下载环节。这道工序</w:t>
      </w:r>
      <w:r w:rsidR="002A6337">
        <w:rPr>
          <w:rFonts w:hint="eastAsia"/>
        </w:rPr>
        <w:t>和前后的</w:t>
      </w:r>
      <w:r>
        <w:rPr>
          <w:rFonts w:hint="eastAsia"/>
        </w:rPr>
        <w:t>多个</w:t>
      </w:r>
      <w:proofErr w:type="gramStart"/>
      <w:r w:rsidR="002A6337">
        <w:rPr>
          <w:rFonts w:hint="eastAsia"/>
        </w:rPr>
        <w:t>制程相</w:t>
      </w:r>
      <w:proofErr w:type="gramEnd"/>
      <w:r w:rsidR="002A6337">
        <w:rPr>
          <w:rFonts w:hint="eastAsia"/>
        </w:rPr>
        <w:t>关联，</w:t>
      </w:r>
      <w:r w:rsidR="000572BB">
        <w:rPr>
          <w:rFonts w:hint="eastAsia"/>
        </w:rPr>
        <w:t>系统需求涉及</w:t>
      </w:r>
      <w:r>
        <w:rPr>
          <w:rFonts w:hint="eastAsia"/>
        </w:rPr>
        <w:t>多个业务部门。本章节</w:t>
      </w:r>
      <w:r w:rsidR="008072B2">
        <w:rPr>
          <w:rFonts w:hint="eastAsia"/>
        </w:rPr>
        <w:t>以</w:t>
      </w:r>
      <w:r w:rsidR="000A7CB4">
        <w:rPr>
          <w:rFonts w:hint="eastAsia"/>
        </w:rPr>
        <w:t>业务流程为脉络，使用UML</w:t>
      </w:r>
      <w:r w:rsidR="00CA172C">
        <w:rPr>
          <w:rFonts w:hint="eastAsia"/>
        </w:rPr>
        <w:t>的用例图，角色图等工具，梳理和</w:t>
      </w:r>
      <w:r w:rsidR="000A7CB4">
        <w:rPr>
          <w:rFonts w:hint="eastAsia"/>
        </w:rPr>
        <w:t>分析</w:t>
      </w:r>
      <w:r w:rsidR="00E60605">
        <w:rPr>
          <w:rFonts w:hint="eastAsia"/>
        </w:rPr>
        <w:t>不同</w:t>
      </w:r>
      <w:r w:rsidR="000A7CB4">
        <w:rPr>
          <w:rFonts w:hint="eastAsia"/>
        </w:rPr>
        <w:t>用户对系统的需求。</w:t>
      </w:r>
    </w:p>
    <w:p w:rsidR="00BC37FD" w:rsidRDefault="00BC37FD" w:rsidP="001F3050">
      <w:pPr>
        <w:pStyle w:val="MSE0"/>
      </w:pPr>
    </w:p>
    <w:p w:rsidR="00BA7F21" w:rsidRDefault="00BA7F21" w:rsidP="00C279BA">
      <w:pPr>
        <w:pStyle w:val="MSE1"/>
        <w:numPr>
          <w:ilvl w:val="1"/>
          <w:numId w:val="11"/>
        </w:numPr>
      </w:pPr>
      <w:bookmarkStart w:id="87" w:name="_Toc292873158"/>
      <w:r>
        <w:rPr>
          <w:rFonts w:hint="eastAsia"/>
        </w:rPr>
        <w:t>业务流程描述</w:t>
      </w:r>
      <w:bookmarkEnd w:id="87"/>
    </w:p>
    <w:p w:rsidR="005D7100" w:rsidRDefault="005D7100" w:rsidP="005D7100">
      <w:pPr>
        <w:pStyle w:val="MSE0"/>
      </w:pPr>
    </w:p>
    <w:p w:rsidR="00723551" w:rsidRDefault="00723551" w:rsidP="00C279BA">
      <w:pPr>
        <w:pStyle w:val="MSE2"/>
        <w:numPr>
          <w:ilvl w:val="2"/>
          <w:numId w:val="24"/>
        </w:numPr>
        <w:ind w:left="0" w:firstLine="0"/>
      </w:pPr>
      <w:bookmarkStart w:id="88" w:name="_Toc292873159"/>
      <w:r>
        <w:rPr>
          <w:rFonts w:hint="eastAsia"/>
        </w:rPr>
        <w:t>笔记本电脑生产</w:t>
      </w:r>
      <w:r w:rsidR="00F81DDF">
        <w:rPr>
          <w:rFonts w:hint="eastAsia"/>
        </w:rPr>
        <w:t>流程概要</w:t>
      </w:r>
      <w:bookmarkEnd w:id="88"/>
    </w:p>
    <w:p w:rsidR="00BA7F21" w:rsidRDefault="004D6674" w:rsidP="00BA7F21">
      <w:pPr>
        <w:pStyle w:val="MSE0"/>
      </w:pPr>
      <w:r>
        <w:rPr>
          <w:rFonts w:hint="eastAsia"/>
        </w:rPr>
        <w:t>笔记本电脑</w:t>
      </w:r>
      <w:r w:rsidR="00453D63">
        <w:rPr>
          <w:rFonts w:hint="eastAsia"/>
        </w:rPr>
        <w:t>生产流程复杂，从主板上的芯片贴装到整机</w:t>
      </w:r>
      <w:r w:rsidR="00E60605">
        <w:rPr>
          <w:rFonts w:hint="eastAsia"/>
        </w:rPr>
        <w:t>组装，再经</w:t>
      </w:r>
      <w:r w:rsidR="00BE5FA2">
        <w:rPr>
          <w:rFonts w:hint="eastAsia"/>
        </w:rPr>
        <w:t>整机测试到</w:t>
      </w:r>
      <w:r w:rsidR="006573E1">
        <w:rPr>
          <w:rFonts w:hint="eastAsia"/>
        </w:rPr>
        <w:t>出厂</w:t>
      </w:r>
      <w:r w:rsidR="00BE5FA2">
        <w:rPr>
          <w:rFonts w:hint="eastAsia"/>
        </w:rPr>
        <w:t>软件</w:t>
      </w:r>
      <w:r w:rsidR="006573E1">
        <w:rPr>
          <w:rFonts w:hint="eastAsia"/>
        </w:rPr>
        <w:t>下载，最后到外箱包装，总共经历几十道</w:t>
      </w:r>
      <w:r w:rsidR="00453D63">
        <w:rPr>
          <w:rFonts w:hint="eastAsia"/>
        </w:rPr>
        <w:t>工序，制造流程繁复</w:t>
      </w:r>
      <w:r w:rsidR="000572BB">
        <w:rPr>
          <w:rFonts w:hint="eastAsia"/>
        </w:rPr>
        <w:t>。</w:t>
      </w:r>
    </w:p>
    <w:p w:rsidR="00453D63" w:rsidRDefault="000572BB" w:rsidP="00BA7F21">
      <w:pPr>
        <w:pStyle w:val="MSE0"/>
      </w:pPr>
      <w:r>
        <w:rPr>
          <w:rFonts w:hint="eastAsia"/>
        </w:rPr>
        <w:t>生产一台成品</w:t>
      </w:r>
      <w:r w:rsidR="004D6674">
        <w:rPr>
          <w:rFonts w:hint="eastAsia"/>
        </w:rPr>
        <w:t>笔记本电脑</w:t>
      </w:r>
      <w:r w:rsidR="00453D63">
        <w:rPr>
          <w:rFonts w:hint="eastAsia"/>
        </w:rPr>
        <w:t>从</w:t>
      </w:r>
      <w:r w:rsidR="00BA7F21">
        <w:rPr>
          <w:rFonts w:hint="eastAsia"/>
        </w:rPr>
        <w:t>主板</w:t>
      </w:r>
      <w:r w:rsidR="006573E1">
        <w:rPr>
          <w:rFonts w:hint="eastAsia"/>
        </w:rPr>
        <w:t>贴面</w:t>
      </w:r>
      <w:r w:rsidR="00F00002">
        <w:rPr>
          <w:rFonts w:hint="eastAsia"/>
        </w:rPr>
        <w:t>工序</w:t>
      </w:r>
      <w:r>
        <w:rPr>
          <w:rFonts w:hint="eastAsia"/>
        </w:rPr>
        <w:t>开始。在此阶段</w:t>
      </w:r>
      <w:r w:rsidR="006573E1">
        <w:rPr>
          <w:rFonts w:hint="eastAsia"/>
        </w:rPr>
        <w:t>工厂使用专用的大型贴片机将芯片组、</w:t>
      </w:r>
      <w:r w:rsidR="00453D63">
        <w:rPr>
          <w:rFonts w:hint="eastAsia"/>
        </w:rPr>
        <w:t>电阻</w:t>
      </w:r>
      <w:r w:rsidR="006573E1">
        <w:rPr>
          <w:rFonts w:hint="eastAsia"/>
        </w:rPr>
        <w:t>、</w:t>
      </w:r>
      <w:r w:rsidR="00453D63">
        <w:rPr>
          <w:rFonts w:hint="eastAsia"/>
        </w:rPr>
        <w:t>电容等电子</w:t>
      </w:r>
      <w:r>
        <w:rPr>
          <w:rFonts w:hint="eastAsia"/>
        </w:rPr>
        <w:t>元</w:t>
      </w:r>
      <w:r w:rsidR="00453D63">
        <w:rPr>
          <w:rFonts w:hint="eastAsia"/>
        </w:rPr>
        <w:t>器件，安装或者</w:t>
      </w:r>
      <w:proofErr w:type="gramStart"/>
      <w:r w:rsidR="00453D63">
        <w:rPr>
          <w:rFonts w:hint="eastAsia"/>
        </w:rPr>
        <w:t>熔接到</w:t>
      </w:r>
      <w:proofErr w:type="gramEnd"/>
      <w:r w:rsidR="00453D63">
        <w:rPr>
          <w:rFonts w:hint="eastAsia"/>
        </w:rPr>
        <w:t>主板上。成品主板</w:t>
      </w:r>
      <w:proofErr w:type="gramStart"/>
      <w:r w:rsidR="00453D63">
        <w:rPr>
          <w:rFonts w:hint="eastAsia"/>
        </w:rPr>
        <w:t>通过半制的</w:t>
      </w:r>
      <w:proofErr w:type="gramEnd"/>
      <w:r w:rsidR="00453D63">
        <w:rPr>
          <w:rFonts w:hint="eastAsia"/>
        </w:rPr>
        <w:t>测试</w:t>
      </w:r>
      <w:r w:rsidR="00F00002">
        <w:rPr>
          <w:rFonts w:hint="eastAsia"/>
        </w:rPr>
        <w:t>后，</w:t>
      </w:r>
      <w:proofErr w:type="gramStart"/>
      <w:r w:rsidR="00BA7F21">
        <w:rPr>
          <w:rFonts w:hint="eastAsia"/>
        </w:rPr>
        <w:t>进入成制阶段</w:t>
      </w:r>
      <w:proofErr w:type="gramEnd"/>
      <w:r w:rsidR="00BA7F21">
        <w:rPr>
          <w:rFonts w:hint="eastAsia"/>
        </w:rPr>
        <w:t>。</w:t>
      </w:r>
      <w:proofErr w:type="gramStart"/>
      <w:r w:rsidR="00BA7F21">
        <w:rPr>
          <w:rFonts w:hint="eastAsia"/>
        </w:rPr>
        <w:t>成制</w:t>
      </w:r>
      <w:r>
        <w:rPr>
          <w:rFonts w:hint="eastAsia"/>
        </w:rPr>
        <w:t>有</w:t>
      </w:r>
      <w:proofErr w:type="gramEnd"/>
      <w:r>
        <w:rPr>
          <w:rFonts w:hint="eastAsia"/>
        </w:rPr>
        <w:t>多道</w:t>
      </w:r>
      <w:r w:rsidR="00F00002">
        <w:rPr>
          <w:rFonts w:hint="eastAsia"/>
        </w:rPr>
        <w:t>组装</w:t>
      </w:r>
      <w:r>
        <w:rPr>
          <w:rFonts w:hint="eastAsia"/>
        </w:rPr>
        <w:t>工序把</w:t>
      </w:r>
      <w:r w:rsidR="004D6674">
        <w:rPr>
          <w:rFonts w:hint="eastAsia"/>
        </w:rPr>
        <w:t>笔记本电脑</w:t>
      </w:r>
      <w:r w:rsidR="00F00002">
        <w:rPr>
          <w:rFonts w:hint="eastAsia"/>
        </w:rPr>
        <w:t>的</w:t>
      </w:r>
      <w:r w:rsidR="006573E1">
        <w:rPr>
          <w:rFonts w:hint="eastAsia"/>
        </w:rPr>
        <w:t>主板、</w:t>
      </w:r>
      <w:r w:rsidR="00F00002">
        <w:rPr>
          <w:rFonts w:hint="eastAsia"/>
        </w:rPr>
        <w:t>外壳、屏幕</w:t>
      </w:r>
      <w:r w:rsidR="006573E1">
        <w:rPr>
          <w:rFonts w:hint="eastAsia"/>
        </w:rPr>
        <w:t>和</w:t>
      </w:r>
      <w:r w:rsidR="00727012">
        <w:rPr>
          <w:rFonts w:hint="eastAsia"/>
        </w:rPr>
        <w:t>其它</w:t>
      </w:r>
      <w:r w:rsidR="006573E1">
        <w:rPr>
          <w:rFonts w:hint="eastAsia"/>
        </w:rPr>
        <w:t>组件（CPU、Memory、显卡、硬盘、DVD</w:t>
      </w:r>
      <w:r>
        <w:rPr>
          <w:rFonts w:hint="eastAsia"/>
        </w:rPr>
        <w:t>、无线网卡、蓝牙、调至解调器等等）</w:t>
      </w:r>
      <w:r w:rsidR="006573E1">
        <w:rPr>
          <w:rFonts w:hint="eastAsia"/>
        </w:rPr>
        <w:t>装配成整体，</w:t>
      </w:r>
      <w:proofErr w:type="gramStart"/>
      <w:r w:rsidR="00F00002">
        <w:rPr>
          <w:rFonts w:hint="eastAsia"/>
        </w:rPr>
        <w:t>锁</w:t>
      </w:r>
      <w:r w:rsidR="00453D63">
        <w:rPr>
          <w:rFonts w:hint="eastAsia"/>
        </w:rPr>
        <w:t>合牢固</w:t>
      </w:r>
      <w:proofErr w:type="gramEnd"/>
      <w:r w:rsidR="00453D63">
        <w:rPr>
          <w:rFonts w:hint="eastAsia"/>
        </w:rPr>
        <w:t>。</w:t>
      </w:r>
    </w:p>
    <w:p w:rsidR="001D4A4F" w:rsidRDefault="00453D63" w:rsidP="00BA7F21">
      <w:pPr>
        <w:pStyle w:val="MSE0"/>
      </w:pPr>
      <w:r>
        <w:rPr>
          <w:rFonts w:hint="eastAsia"/>
        </w:rPr>
        <w:t>组装完毕之后，</w:t>
      </w:r>
      <w:r w:rsidR="004D6674">
        <w:rPr>
          <w:rFonts w:hint="eastAsia"/>
        </w:rPr>
        <w:t>笔记本电脑</w:t>
      </w:r>
      <w:r w:rsidR="00A86EC8">
        <w:rPr>
          <w:rFonts w:hint="eastAsia"/>
        </w:rPr>
        <w:t>物理</w:t>
      </w:r>
      <w:r>
        <w:rPr>
          <w:rFonts w:hint="eastAsia"/>
        </w:rPr>
        <w:t>成型</w:t>
      </w:r>
      <w:r w:rsidR="00F00002">
        <w:rPr>
          <w:rFonts w:hint="eastAsia"/>
        </w:rPr>
        <w:t>。</w:t>
      </w:r>
      <w:r w:rsidR="001D4A4F">
        <w:rPr>
          <w:rFonts w:hint="eastAsia"/>
        </w:rPr>
        <w:t>此时厂内MES系统赋予机器一个序列号</w:t>
      </w:r>
      <w:r w:rsidR="004C2546">
        <w:rPr>
          <w:rFonts w:hint="eastAsia"/>
        </w:rPr>
        <w:t>，</w:t>
      </w:r>
      <w:r w:rsidR="001D4A4F">
        <w:rPr>
          <w:rFonts w:hint="eastAsia"/>
        </w:rPr>
        <w:t>该号码是</w:t>
      </w:r>
      <w:r w:rsidR="00BA7F21">
        <w:rPr>
          <w:rFonts w:hint="eastAsia"/>
        </w:rPr>
        <w:t>机器</w:t>
      </w:r>
      <w:r w:rsidR="004C2546">
        <w:rPr>
          <w:rFonts w:hint="eastAsia"/>
        </w:rPr>
        <w:t>在工厂内</w:t>
      </w:r>
      <w:r w:rsidR="00BA7F21">
        <w:rPr>
          <w:rFonts w:hint="eastAsia"/>
        </w:rPr>
        <w:t>唯一的</w:t>
      </w:r>
      <w:r w:rsidR="004C2546">
        <w:rPr>
          <w:rFonts w:hint="eastAsia"/>
        </w:rPr>
        <w:t>身份标识</w:t>
      </w:r>
      <w:r>
        <w:rPr>
          <w:rFonts w:hint="eastAsia"/>
        </w:rPr>
        <w:t>。之后</w:t>
      </w:r>
      <w:r w:rsidR="004D6674">
        <w:rPr>
          <w:rFonts w:hint="eastAsia"/>
        </w:rPr>
        <w:t>笔记本电脑</w:t>
      </w:r>
      <w:proofErr w:type="gramStart"/>
      <w:r w:rsidR="001D4A4F">
        <w:rPr>
          <w:rFonts w:hint="eastAsia"/>
        </w:rPr>
        <w:t>进入成制的</w:t>
      </w:r>
      <w:proofErr w:type="gramEnd"/>
      <w:r w:rsidR="00BA7F21">
        <w:rPr>
          <w:rFonts w:hint="eastAsia"/>
        </w:rPr>
        <w:t>测试</w:t>
      </w:r>
      <w:r w:rsidR="001D4A4F">
        <w:rPr>
          <w:rFonts w:hint="eastAsia"/>
        </w:rPr>
        <w:t>阶段</w:t>
      </w:r>
      <w:r>
        <w:rPr>
          <w:rFonts w:hint="eastAsia"/>
        </w:rPr>
        <w:t>，测试分为前段测试、压力测试和后段测试。此阶段</w:t>
      </w:r>
      <w:r w:rsidR="000572BB">
        <w:rPr>
          <w:rFonts w:hint="eastAsia"/>
        </w:rPr>
        <w:t>内有大量的程序模拟终端用户的使用行为，对机器进行大压力测试。</w:t>
      </w:r>
      <w:r w:rsidR="00C10E60">
        <w:rPr>
          <w:rFonts w:hint="eastAsia"/>
        </w:rPr>
        <w:t>续数小时</w:t>
      </w:r>
      <w:r w:rsidR="000572BB">
        <w:rPr>
          <w:rFonts w:hint="eastAsia"/>
        </w:rPr>
        <w:t>的测试</w:t>
      </w:r>
      <w:r>
        <w:rPr>
          <w:rFonts w:hint="eastAsia"/>
        </w:rPr>
        <w:t>后</w:t>
      </w:r>
      <w:r w:rsidR="00C10E60">
        <w:rPr>
          <w:rFonts w:hint="eastAsia"/>
        </w:rPr>
        <w:t>，</w:t>
      </w:r>
      <w:r w:rsidR="000572BB">
        <w:rPr>
          <w:rFonts w:hint="eastAsia"/>
        </w:rPr>
        <w:t>只有检测</w:t>
      </w:r>
      <w:r>
        <w:rPr>
          <w:rFonts w:hint="eastAsia"/>
        </w:rPr>
        <w:t>通过的整机才能进入</w:t>
      </w:r>
      <w:r w:rsidR="000572BB">
        <w:rPr>
          <w:rFonts w:hint="eastAsia"/>
        </w:rPr>
        <w:t>下一道外观检查</w:t>
      </w:r>
      <w:r w:rsidR="001D4A4F">
        <w:rPr>
          <w:rFonts w:hint="eastAsia"/>
        </w:rPr>
        <w:t>工序。</w:t>
      </w:r>
    </w:p>
    <w:p w:rsidR="001D4A4F" w:rsidRDefault="000572BB" w:rsidP="00BA7F21">
      <w:pPr>
        <w:pStyle w:val="MSE0"/>
      </w:pPr>
      <w:r>
        <w:rPr>
          <w:rFonts w:hint="eastAsia"/>
        </w:rPr>
        <w:t>外观检查完毕之后，机器进入出厂</w:t>
      </w:r>
      <w:r w:rsidR="001D4A4F">
        <w:rPr>
          <w:rFonts w:hint="eastAsia"/>
        </w:rPr>
        <w:t>软件的下载</w:t>
      </w:r>
      <w:r w:rsidR="00C10E60">
        <w:rPr>
          <w:rFonts w:hint="eastAsia"/>
        </w:rPr>
        <w:t>流程。</w:t>
      </w:r>
      <w:r w:rsidR="00453D63">
        <w:rPr>
          <w:rFonts w:hint="eastAsia"/>
        </w:rPr>
        <w:t>厂内的软件下载系统首先对</w:t>
      </w:r>
      <w:r w:rsidR="004D6674">
        <w:rPr>
          <w:rFonts w:hint="eastAsia"/>
        </w:rPr>
        <w:t>笔记本电脑</w:t>
      </w:r>
      <w:r w:rsidR="00453D63">
        <w:rPr>
          <w:rFonts w:hint="eastAsia"/>
        </w:rPr>
        <w:t>的硬盘进行</w:t>
      </w:r>
      <w:r>
        <w:rPr>
          <w:rFonts w:hint="eastAsia"/>
        </w:rPr>
        <w:t>全盘清空，清除</w:t>
      </w:r>
      <w:r w:rsidR="004C2546">
        <w:rPr>
          <w:rFonts w:hint="eastAsia"/>
        </w:rPr>
        <w:t>硬盘中原先存储的测试操作系统和测试程序。之后系统</w:t>
      </w:r>
      <w:r w:rsidR="00453D63">
        <w:rPr>
          <w:rFonts w:hint="eastAsia"/>
        </w:rPr>
        <w:t>自动将操作系统，驱动程序、</w:t>
      </w:r>
      <w:r w:rsidR="001D4A4F">
        <w:rPr>
          <w:rFonts w:hint="eastAsia"/>
        </w:rPr>
        <w:t>语言包，应用</w:t>
      </w:r>
      <w:r w:rsidR="00453D63">
        <w:rPr>
          <w:rFonts w:hint="eastAsia"/>
        </w:rPr>
        <w:t>软件和补丁程序</w:t>
      </w:r>
      <w:proofErr w:type="gramStart"/>
      <w:r w:rsidR="004C2546">
        <w:rPr>
          <w:rFonts w:hint="eastAsia"/>
        </w:rPr>
        <w:t>逐一下</w:t>
      </w:r>
      <w:proofErr w:type="gramEnd"/>
      <w:r w:rsidR="004C2546">
        <w:rPr>
          <w:rFonts w:hint="eastAsia"/>
        </w:rPr>
        <w:t>载入硬盘内。本论文所设计的新型软件下载系统即</w:t>
      </w:r>
      <w:r w:rsidR="00453D63">
        <w:rPr>
          <w:rFonts w:hint="eastAsia"/>
        </w:rPr>
        <w:t>应用</w:t>
      </w:r>
      <w:r w:rsidR="001D4A4F">
        <w:rPr>
          <w:rFonts w:hint="eastAsia"/>
        </w:rPr>
        <w:t>于这段制造流程。</w:t>
      </w:r>
    </w:p>
    <w:p w:rsidR="00A42382" w:rsidRDefault="00A42382" w:rsidP="00BA7F21">
      <w:pPr>
        <w:pStyle w:val="MSE0"/>
      </w:pPr>
      <w:r>
        <w:rPr>
          <w:rFonts w:hint="eastAsia"/>
        </w:rPr>
        <w:t>下载流程完毕后，机器进入预安装阶段。机器重启后，本身的操作系统获得管理员权限，开始</w:t>
      </w:r>
      <w:r w:rsidR="00462377">
        <w:rPr>
          <w:rFonts w:hint="eastAsia"/>
        </w:rPr>
        <w:t>安装操作系统的各个</w:t>
      </w:r>
      <w:r w:rsidR="004E5ED0">
        <w:rPr>
          <w:rFonts w:hint="eastAsia"/>
        </w:rPr>
        <w:t>程序，包括系统文件、驱动软件、应用程序、语言包。最后系统清除工厂制造使用的软件，</w:t>
      </w:r>
      <w:r w:rsidR="00462377">
        <w:rPr>
          <w:rFonts w:hint="eastAsia"/>
        </w:rPr>
        <w:t>进行</w:t>
      </w:r>
      <w:r w:rsidR="004E5ED0">
        <w:rPr>
          <w:rFonts w:hint="eastAsia"/>
        </w:rPr>
        <w:t>自我封装。</w:t>
      </w:r>
    </w:p>
    <w:p w:rsidR="00BA7F21" w:rsidRDefault="00453D63" w:rsidP="00BA7F21">
      <w:pPr>
        <w:pStyle w:val="MSE0"/>
      </w:pPr>
      <w:r>
        <w:rPr>
          <w:rFonts w:hint="eastAsia"/>
        </w:rPr>
        <w:t>当出厂</w:t>
      </w:r>
      <w:r w:rsidR="001D4A4F">
        <w:rPr>
          <w:rFonts w:hint="eastAsia"/>
        </w:rPr>
        <w:t>软件</w:t>
      </w:r>
      <w:r>
        <w:rPr>
          <w:rFonts w:hint="eastAsia"/>
        </w:rPr>
        <w:t>安装工序</w:t>
      </w:r>
      <w:r w:rsidR="001D4A4F">
        <w:rPr>
          <w:rFonts w:hint="eastAsia"/>
        </w:rPr>
        <w:t>完成之后，产品进入</w:t>
      </w:r>
      <w:r>
        <w:rPr>
          <w:rFonts w:hint="eastAsia"/>
        </w:rPr>
        <w:t>包装阶段</w:t>
      </w:r>
      <w:r w:rsidR="00C10E60">
        <w:rPr>
          <w:rFonts w:hint="eastAsia"/>
        </w:rPr>
        <w:t>。</w:t>
      </w:r>
      <w:r>
        <w:rPr>
          <w:rFonts w:hint="eastAsia"/>
        </w:rPr>
        <w:t>机器被</w:t>
      </w:r>
      <w:proofErr w:type="gramStart"/>
      <w:r>
        <w:rPr>
          <w:rFonts w:hint="eastAsia"/>
        </w:rPr>
        <w:t>黏</w:t>
      </w:r>
      <w:proofErr w:type="gramEnd"/>
      <w:r>
        <w:rPr>
          <w:rFonts w:hint="eastAsia"/>
        </w:rPr>
        <w:t>贴上产品</w:t>
      </w:r>
      <w:r w:rsidR="001D4A4F">
        <w:rPr>
          <w:rFonts w:hint="eastAsia"/>
        </w:rPr>
        <w:t>商标、</w:t>
      </w:r>
      <w:r w:rsidR="00462377">
        <w:rPr>
          <w:rFonts w:hint="eastAsia"/>
        </w:rPr>
        <w:t>各种标志。</w:t>
      </w:r>
      <w:r>
        <w:rPr>
          <w:rFonts w:hint="eastAsia"/>
        </w:rPr>
        <w:t>合格的产品</w:t>
      </w:r>
      <w:r w:rsidR="00462377">
        <w:rPr>
          <w:rFonts w:hint="eastAsia"/>
        </w:rPr>
        <w:t>在包装完毕后</w:t>
      </w:r>
      <w:r w:rsidR="00E33CE9">
        <w:rPr>
          <w:rFonts w:hint="eastAsia"/>
        </w:rPr>
        <w:t>通过物流</w:t>
      </w:r>
      <w:r>
        <w:rPr>
          <w:rFonts w:hint="eastAsia"/>
        </w:rPr>
        <w:t>中心</w:t>
      </w:r>
      <w:r w:rsidR="00462377">
        <w:rPr>
          <w:rFonts w:hint="eastAsia"/>
        </w:rPr>
        <w:t>被</w:t>
      </w:r>
      <w:r w:rsidR="00E33CE9">
        <w:rPr>
          <w:rFonts w:hint="eastAsia"/>
        </w:rPr>
        <w:t>分发到</w:t>
      </w:r>
      <w:r w:rsidR="00C10E60">
        <w:rPr>
          <w:rFonts w:hint="eastAsia"/>
        </w:rPr>
        <w:t>品牌</w:t>
      </w:r>
      <w:r w:rsidR="00E33CE9">
        <w:rPr>
          <w:rFonts w:hint="eastAsia"/>
        </w:rPr>
        <w:t>商在世界各地的专卖店或者销售点</w:t>
      </w:r>
      <w:r w:rsidR="00C10E60">
        <w:rPr>
          <w:rFonts w:hint="eastAsia"/>
        </w:rPr>
        <w:t>。</w:t>
      </w:r>
    </w:p>
    <w:p w:rsidR="00E33CE9" w:rsidRDefault="00A00B0B" w:rsidP="00BA7F21">
      <w:pPr>
        <w:pStyle w:val="MSE0"/>
      </w:pPr>
      <w:r>
        <w:rPr>
          <w:rFonts w:hint="eastAsia"/>
        </w:rPr>
        <w:t>因为</w:t>
      </w:r>
      <w:r w:rsidR="00E33CE9">
        <w:rPr>
          <w:rFonts w:hint="eastAsia"/>
        </w:rPr>
        <w:t>品牌电脑出厂</w:t>
      </w:r>
      <w:r w:rsidR="00453D63">
        <w:rPr>
          <w:rFonts w:hint="eastAsia"/>
        </w:rPr>
        <w:t>时必须</w:t>
      </w:r>
      <w:r w:rsidR="00462377">
        <w:rPr>
          <w:rFonts w:hint="eastAsia"/>
        </w:rPr>
        <w:t>安装</w:t>
      </w:r>
      <w:r w:rsidR="00453D63">
        <w:rPr>
          <w:rFonts w:hint="eastAsia"/>
        </w:rPr>
        <w:t>完整的软件系统，所以</w:t>
      </w:r>
      <w:r>
        <w:rPr>
          <w:rFonts w:hint="eastAsia"/>
        </w:rPr>
        <w:t>以上的</w:t>
      </w:r>
      <w:r w:rsidR="00453D63">
        <w:rPr>
          <w:rFonts w:hint="eastAsia"/>
        </w:rPr>
        <w:t>出厂</w:t>
      </w:r>
      <w:r w:rsidR="00E33CE9">
        <w:rPr>
          <w:rFonts w:hint="eastAsia"/>
        </w:rPr>
        <w:t>软件下载</w:t>
      </w:r>
      <w:r w:rsidR="00453D63">
        <w:rPr>
          <w:rFonts w:hint="eastAsia"/>
        </w:rPr>
        <w:t>和</w:t>
      </w:r>
      <w:r w:rsidR="00453D63">
        <w:rPr>
          <w:rFonts w:hint="eastAsia"/>
        </w:rPr>
        <w:lastRenderedPageBreak/>
        <w:t>安装</w:t>
      </w:r>
      <w:r w:rsidR="00E33CE9">
        <w:rPr>
          <w:rFonts w:hint="eastAsia"/>
        </w:rPr>
        <w:t>成为</w:t>
      </w:r>
      <w:r w:rsidR="004D6674">
        <w:rPr>
          <w:rFonts w:hint="eastAsia"/>
        </w:rPr>
        <w:t>笔记本电脑</w:t>
      </w:r>
      <w:r w:rsidR="00E33CE9">
        <w:rPr>
          <w:rFonts w:hint="eastAsia"/>
        </w:rPr>
        <w:t>产品</w:t>
      </w:r>
      <w:r w:rsidR="00453D63">
        <w:rPr>
          <w:rFonts w:hint="eastAsia"/>
        </w:rPr>
        <w:t>工艺</w:t>
      </w:r>
      <w:r w:rsidR="00E33CE9">
        <w:rPr>
          <w:rFonts w:hint="eastAsia"/>
        </w:rPr>
        <w:t>的必经工序。而且由</w:t>
      </w:r>
      <w:r w:rsidR="00453D63">
        <w:rPr>
          <w:rFonts w:hint="eastAsia"/>
        </w:rPr>
        <w:t>于操作系统、语言包、应用软件和补丁程序的组合千变万化，这道工序发展</w:t>
      </w:r>
      <w:r w:rsidR="004C2546">
        <w:rPr>
          <w:rFonts w:hint="eastAsia"/>
        </w:rPr>
        <w:t>到现今已经变得</w:t>
      </w:r>
      <w:r w:rsidR="00453D63">
        <w:rPr>
          <w:rFonts w:hint="eastAsia"/>
        </w:rPr>
        <w:t>异常繁复</w:t>
      </w:r>
      <w:r w:rsidR="00E33CE9">
        <w:rPr>
          <w:rFonts w:hint="eastAsia"/>
        </w:rPr>
        <w:t>，</w:t>
      </w:r>
      <w:r w:rsidR="00453D63">
        <w:rPr>
          <w:rFonts w:hint="eastAsia"/>
        </w:rPr>
        <w:t>无法再靠人为</w:t>
      </w:r>
      <w:r w:rsidR="004C2546">
        <w:rPr>
          <w:rFonts w:hint="eastAsia"/>
        </w:rPr>
        <w:t>的方式管控，只有</w:t>
      </w:r>
      <w:r w:rsidR="00453D63">
        <w:rPr>
          <w:rFonts w:hint="eastAsia"/>
        </w:rPr>
        <w:t>借助信息系统的帮助才能完成</w:t>
      </w:r>
      <w:r w:rsidR="00E33CE9">
        <w:rPr>
          <w:rFonts w:hint="eastAsia"/>
        </w:rPr>
        <w:t>。</w:t>
      </w:r>
    </w:p>
    <w:p w:rsidR="008F65DC" w:rsidRDefault="008F65DC" w:rsidP="00BA7F21">
      <w:pPr>
        <w:pStyle w:val="MSE0"/>
      </w:pPr>
    </w:p>
    <w:p w:rsidR="00723551" w:rsidRDefault="00C95BD6" w:rsidP="00C279BA">
      <w:pPr>
        <w:pStyle w:val="MSE2"/>
        <w:numPr>
          <w:ilvl w:val="2"/>
          <w:numId w:val="24"/>
        </w:numPr>
        <w:ind w:left="0" w:firstLine="0"/>
      </w:pPr>
      <w:bookmarkStart w:id="89" w:name="_Toc292873160"/>
      <w:r>
        <w:rPr>
          <w:rFonts w:hint="eastAsia"/>
        </w:rPr>
        <w:t>出厂</w:t>
      </w:r>
      <w:r w:rsidR="00723551">
        <w:rPr>
          <w:rFonts w:hint="eastAsia"/>
        </w:rPr>
        <w:t>软件</w:t>
      </w:r>
      <w:r>
        <w:rPr>
          <w:rFonts w:hint="eastAsia"/>
        </w:rPr>
        <w:t>下载及</w:t>
      </w:r>
      <w:r w:rsidR="00723551">
        <w:rPr>
          <w:rFonts w:hint="eastAsia"/>
        </w:rPr>
        <w:t>安装工序</w:t>
      </w:r>
      <w:bookmarkEnd w:id="89"/>
    </w:p>
    <w:p w:rsidR="00C10E60" w:rsidRDefault="00711A84" w:rsidP="00BA7F21">
      <w:pPr>
        <w:pStyle w:val="MSE0"/>
      </w:pPr>
      <w:r>
        <w:rPr>
          <w:rFonts w:hint="eastAsia"/>
        </w:rPr>
        <w:t>出厂</w:t>
      </w:r>
      <w:r w:rsidR="00453D63">
        <w:rPr>
          <w:rFonts w:hint="eastAsia"/>
        </w:rPr>
        <w:t>软件下载</w:t>
      </w:r>
      <w:r w:rsidR="004970E8">
        <w:rPr>
          <w:rFonts w:hint="eastAsia"/>
        </w:rPr>
        <w:t>及安装</w:t>
      </w:r>
      <w:r w:rsidR="00453D63">
        <w:rPr>
          <w:rFonts w:hint="eastAsia"/>
        </w:rPr>
        <w:t>环节可</w:t>
      </w:r>
      <w:r w:rsidR="00E33CE9">
        <w:rPr>
          <w:rFonts w:hint="eastAsia"/>
        </w:rPr>
        <w:t>被详细分解为如下图3-</w:t>
      </w:r>
      <w:r w:rsidR="00B35827">
        <w:rPr>
          <w:rFonts w:hint="eastAsia"/>
        </w:rPr>
        <w:t>1</w:t>
      </w:r>
      <w:r w:rsidR="00E33CE9">
        <w:rPr>
          <w:rFonts w:hint="eastAsia"/>
        </w:rPr>
        <w:t>所示。</w:t>
      </w:r>
    </w:p>
    <w:p w:rsidR="001D0E3E" w:rsidRDefault="009243D7" w:rsidP="009243D7">
      <w:pPr>
        <w:jc w:val="center"/>
      </w:pPr>
      <w:r>
        <w:object w:dxaOrig="7964" w:dyaOrig="12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550.5pt" o:ole="">
            <v:imagedata r:id="rId17" o:title=""/>
          </v:shape>
          <o:OLEObject Type="Embed" ProgID="Visio.Drawing.11" ShapeID="_x0000_i1025" DrawAspect="Content" ObjectID="_1367091569" r:id="rId18"/>
        </w:object>
      </w:r>
    </w:p>
    <w:p w:rsidR="001A35EA" w:rsidRDefault="00250F14" w:rsidP="00871297">
      <w:pPr>
        <w:jc w:val="center"/>
      </w:pPr>
      <w:r>
        <w:t>图</w:t>
      </w:r>
      <w:r>
        <w:rPr>
          <w:rFonts w:hint="eastAsia"/>
        </w:rPr>
        <w:t>3-</w:t>
      </w:r>
      <w:r w:rsidR="00B35827">
        <w:rPr>
          <w:rFonts w:hint="eastAsia"/>
        </w:rPr>
        <w:t>1</w:t>
      </w:r>
      <w:r w:rsidR="00D8351D">
        <w:rPr>
          <w:rFonts w:hint="eastAsia"/>
        </w:rPr>
        <w:t xml:space="preserve"> </w:t>
      </w:r>
      <w:r w:rsidR="00D8351D">
        <w:rPr>
          <w:rFonts w:hint="eastAsia"/>
        </w:rPr>
        <w:t>出厂软件下载及安装流程图</w:t>
      </w:r>
    </w:p>
    <w:p w:rsidR="00C10E60" w:rsidRPr="001A35EA" w:rsidRDefault="00003D62" w:rsidP="001A35EA">
      <w:pPr>
        <w:pStyle w:val="MSE0"/>
      </w:pPr>
      <w:r>
        <w:rPr>
          <w:rFonts w:hint="eastAsia"/>
        </w:rPr>
        <w:lastRenderedPageBreak/>
        <w:t>工人将机器</w:t>
      </w:r>
      <w:r w:rsidR="00E33CE9">
        <w:rPr>
          <w:rFonts w:hint="eastAsia"/>
        </w:rPr>
        <w:t>被放入</w:t>
      </w:r>
      <w:r>
        <w:rPr>
          <w:rFonts w:hint="eastAsia"/>
        </w:rPr>
        <w:t>软件</w:t>
      </w:r>
      <w:r w:rsidR="00E33CE9">
        <w:rPr>
          <w:rFonts w:hint="eastAsia"/>
        </w:rPr>
        <w:t>下载区域</w:t>
      </w:r>
      <w:r>
        <w:rPr>
          <w:rFonts w:hint="eastAsia"/>
        </w:rPr>
        <w:t>，并连上网线。</w:t>
      </w:r>
      <w:r w:rsidR="00C10E60" w:rsidRPr="001A35EA">
        <w:rPr>
          <w:rFonts w:hint="eastAsia"/>
        </w:rPr>
        <w:t>机器</w:t>
      </w:r>
      <w:r>
        <w:rPr>
          <w:rFonts w:hint="eastAsia"/>
        </w:rPr>
        <w:t>网络启动后，申请</w:t>
      </w:r>
      <w:r w:rsidR="00C10E60" w:rsidRPr="001A35EA">
        <w:rPr>
          <w:rFonts w:hint="eastAsia"/>
        </w:rPr>
        <w:t>得到</w:t>
      </w:r>
      <w:r>
        <w:rPr>
          <w:rFonts w:hint="eastAsia"/>
        </w:rPr>
        <w:t>动态</w:t>
      </w:r>
      <w:r w:rsidR="00C10E60" w:rsidRPr="001A35EA">
        <w:rPr>
          <w:rFonts w:hint="eastAsia"/>
        </w:rPr>
        <w:t>IP地址</w:t>
      </w:r>
      <w:r w:rsidR="00E33CE9">
        <w:rPr>
          <w:rFonts w:hint="eastAsia"/>
        </w:rPr>
        <w:t>。</w:t>
      </w:r>
      <w:r w:rsidR="0023244A">
        <w:rPr>
          <w:rFonts w:hint="eastAsia"/>
        </w:rPr>
        <w:t>系统</w:t>
      </w:r>
      <w:r>
        <w:rPr>
          <w:rFonts w:hint="eastAsia"/>
        </w:rPr>
        <w:t>检查</w:t>
      </w:r>
      <w:r w:rsidR="00C10E60" w:rsidRPr="001A35EA">
        <w:rPr>
          <w:rFonts w:hint="eastAsia"/>
        </w:rPr>
        <w:t>之前</w:t>
      </w:r>
      <w:r w:rsidR="0023244A">
        <w:rPr>
          <w:rFonts w:hint="eastAsia"/>
        </w:rPr>
        <w:t>的各项制</w:t>
      </w:r>
      <w:r>
        <w:rPr>
          <w:rFonts w:hint="eastAsia"/>
        </w:rPr>
        <w:t>造流</w:t>
      </w:r>
      <w:r w:rsidR="0023244A">
        <w:rPr>
          <w:rFonts w:hint="eastAsia"/>
        </w:rPr>
        <w:t>程</w:t>
      </w:r>
      <w:r>
        <w:rPr>
          <w:rFonts w:hint="eastAsia"/>
        </w:rPr>
        <w:t>，以确定前每一步流程都已正常完成。自查通过</w:t>
      </w:r>
      <w:r w:rsidR="0023244A">
        <w:rPr>
          <w:rFonts w:hint="eastAsia"/>
        </w:rPr>
        <w:t>之后，机器重新启动进入微软的预安装</w:t>
      </w:r>
      <w:r w:rsidR="00C10E60" w:rsidRPr="001A35EA">
        <w:rPr>
          <w:rFonts w:hint="eastAsia"/>
        </w:rPr>
        <w:t>环境(WINPE)。</w:t>
      </w:r>
      <w:r w:rsidR="0023244A">
        <w:rPr>
          <w:rFonts w:hint="eastAsia"/>
        </w:rPr>
        <w:t>微软预安装环境是微软</w:t>
      </w:r>
      <w:r>
        <w:rPr>
          <w:rFonts w:hint="eastAsia"/>
        </w:rPr>
        <w:t>公司</w:t>
      </w:r>
      <w:r w:rsidR="0023244A">
        <w:rPr>
          <w:rFonts w:hint="eastAsia"/>
        </w:rPr>
        <w:t>为各品牌电脑商和各大</w:t>
      </w:r>
      <w:r w:rsidR="004D6674">
        <w:rPr>
          <w:rFonts w:hint="eastAsia"/>
        </w:rPr>
        <w:t>笔记本电脑</w:t>
      </w:r>
      <w:r w:rsidR="0023244A">
        <w:rPr>
          <w:rFonts w:hint="eastAsia"/>
        </w:rPr>
        <w:t>制造企业开发的</w:t>
      </w:r>
      <w:r>
        <w:rPr>
          <w:rFonts w:hint="eastAsia"/>
        </w:rPr>
        <w:t>类操作系统。</w:t>
      </w:r>
      <w:r w:rsidR="00C47899" w:rsidRPr="001A35EA">
        <w:rPr>
          <w:rFonts w:hint="eastAsia"/>
        </w:rPr>
        <w:t>WINP</w:t>
      </w:r>
      <w:r w:rsidR="00C10E60" w:rsidRPr="001A35EA">
        <w:rPr>
          <w:rFonts w:hint="eastAsia"/>
        </w:rPr>
        <w:t>E</w:t>
      </w:r>
      <w:r w:rsidR="0023244A">
        <w:rPr>
          <w:rFonts w:hint="eastAsia"/>
        </w:rPr>
        <w:t>可以由网络或者硬盘启动，并将自身</w:t>
      </w:r>
      <w:r w:rsidR="004B1D56" w:rsidRPr="001A35EA">
        <w:rPr>
          <w:rFonts w:hint="eastAsia"/>
        </w:rPr>
        <w:t>全部驻留内存中</w:t>
      </w:r>
      <w:r w:rsidR="0023244A">
        <w:rPr>
          <w:rFonts w:hint="eastAsia"/>
        </w:rPr>
        <w:t>。此时系统开始</w:t>
      </w:r>
      <w:r w:rsidR="004B1D56" w:rsidRPr="001A35EA">
        <w:rPr>
          <w:rFonts w:hint="eastAsia"/>
        </w:rPr>
        <w:t>格式化硬盘</w:t>
      </w:r>
      <w:r w:rsidR="0023244A">
        <w:rPr>
          <w:rFonts w:hint="eastAsia"/>
        </w:rPr>
        <w:t>，彻底抹除之前硬盘内所有数据</w:t>
      </w:r>
      <w:r>
        <w:rPr>
          <w:rFonts w:hint="eastAsia"/>
        </w:rPr>
        <w:t>，</w:t>
      </w:r>
      <w:r w:rsidR="0023244A">
        <w:rPr>
          <w:rFonts w:hint="eastAsia"/>
        </w:rPr>
        <w:t>包括分区信息</w:t>
      </w:r>
      <w:r>
        <w:rPr>
          <w:rFonts w:hint="eastAsia"/>
        </w:rPr>
        <w:t>，测试程序等</w:t>
      </w:r>
      <w:r w:rsidR="0023244A">
        <w:rPr>
          <w:rFonts w:hint="eastAsia"/>
        </w:rPr>
        <w:t>。WINPE</w:t>
      </w:r>
      <w:r>
        <w:rPr>
          <w:rFonts w:hint="eastAsia"/>
        </w:rPr>
        <w:t>控制机器</w:t>
      </w:r>
      <w:r w:rsidR="0023244A">
        <w:rPr>
          <w:rFonts w:hint="eastAsia"/>
        </w:rPr>
        <w:t>连接服务器</w:t>
      </w:r>
      <w:r w:rsidR="00544B8A">
        <w:rPr>
          <w:rFonts w:hint="eastAsia"/>
        </w:rPr>
        <w:t>单播下载</w:t>
      </w:r>
      <w:r>
        <w:rPr>
          <w:rFonts w:hint="eastAsia"/>
        </w:rPr>
        <w:t>一个最单纯微软视窗系统到</w:t>
      </w:r>
      <w:r w:rsidR="00462377">
        <w:rPr>
          <w:rFonts w:hint="eastAsia"/>
        </w:rPr>
        <w:t>本地</w:t>
      </w:r>
      <w:r w:rsidR="00CA172C">
        <w:rPr>
          <w:rFonts w:hint="eastAsia"/>
        </w:rPr>
        <w:t>硬盘内。这个操作系统即为</w:t>
      </w:r>
      <w:r w:rsidR="004D6674">
        <w:rPr>
          <w:rFonts w:hint="eastAsia"/>
        </w:rPr>
        <w:t>笔记本电脑</w:t>
      </w:r>
      <w:r w:rsidR="00CA172C">
        <w:rPr>
          <w:rFonts w:hint="eastAsia"/>
        </w:rPr>
        <w:t>产品</w:t>
      </w:r>
      <w:r>
        <w:rPr>
          <w:rFonts w:hint="eastAsia"/>
        </w:rPr>
        <w:t>的操作系统的基底。</w:t>
      </w:r>
      <w:r w:rsidR="0023244A">
        <w:rPr>
          <w:rFonts w:hint="eastAsia"/>
        </w:rPr>
        <w:t>此</w:t>
      </w:r>
      <w:r w:rsidR="004B1D56" w:rsidRPr="001A35EA">
        <w:rPr>
          <w:rFonts w:hint="eastAsia"/>
        </w:rPr>
        <w:t>系统</w:t>
      </w:r>
      <w:r>
        <w:rPr>
          <w:rFonts w:hint="eastAsia"/>
        </w:rPr>
        <w:t>为视窗系统的核心，除了</w:t>
      </w:r>
      <w:r w:rsidR="0023244A">
        <w:rPr>
          <w:rFonts w:hint="eastAsia"/>
        </w:rPr>
        <w:t>最</w:t>
      </w:r>
      <w:r w:rsidR="004B1D56" w:rsidRPr="001A35EA">
        <w:rPr>
          <w:rFonts w:hint="eastAsia"/>
        </w:rPr>
        <w:t>必要的驱动程序</w:t>
      </w:r>
      <w:r w:rsidR="00462377">
        <w:rPr>
          <w:rFonts w:hint="eastAsia"/>
        </w:rPr>
        <w:t>（</w:t>
      </w:r>
      <w:r w:rsidR="00006FAD">
        <w:rPr>
          <w:rFonts w:hint="eastAsia"/>
        </w:rPr>
        <w:t>如网卡驱动</w:t>
      </w:r>
      <w:r w:rsidR="00462377">
        <w:rPr>
          <w:rFonts w:hint="eastAsia"/>
        </w:rPr>
        <w:t>等）</w:t>
      </w:r>
      <w:r w:rsidR="00006FAD">
        <w:rPr>
          <w:rFonts w:hint="eastAsia"/>
        </w:rPr>
        <w:t>和类库之外，无其它任何内容（</w:t>
      </w:r>
      <w:r w:rsidR="004B1D56" w:rsidRPr="001A35EA">
        <w:rPr>
          <w:rFonts w:hint="eastAsia"/>
        </w:rPr>
        <w:t>如应用软件，</w:t>
      </w:r>
      <w:r w:rsidR="00462377">
        <w:rPr>
          <w:rFonts w:hint="eastAsia"/>
        </w:rPr>
        <w:t>非生产必须的</w:t>
      </w:r>
      <w:r w:rsidR="004B1D56" w:rsidRPr="001A35EA">
        <w:rPr>
          <w:rFonts w:hint="eastAsia"/>
        </w:rPr>
        <w:t>驱动程序，语言包，</w:t>
      </w:r>
      <w:r w:rsidR="0023244A">
        <w:rPr>
          <w:rFonts w:hint="eastAsia"/>
        </w:rPr>
        <w:t>补丁</w:t>
      </w:r>
      <w:r>
        <w:rPr>
          <w:rFonts w:hint="eastAsia"/>
        </w:rPr>
        <w:t>包，副操作系统等</w:t>
      </w:r>
      <w:r w:rsidR="00006FAD">
        <w:rPr>
          <w:rFonts w:hint="eastAsia"/>
        </w:rPr>
        <w:t>）</w:t>
      </w:r>
      <w:r w:rsidR="0023244A">
        <w:rPr>
          <w:rFonts w:hint="eastAsia"/>
        </w:rPr>
        <w:t>。</w:t>
      </w:r>
      <w:r w:rsidR="00544B8A">
        <w:rPr>
          <w:rFonts w:hint="eastAsia"/>
        </w:rPr>
        <w:t>最核心操作系统之外的</w:t>
      </w:r>
      <w:r w:rsidR="00006FAD">
        <w:rPr>
          <w:rFonts w:hint="eastAsia"/>
        </w:rPr>
        <w:t>一切系统文件、软件</w:t>
      </w:r>
      <w:r w:rsidR="00544B8A">
        <w:rPr>
          <w:rFonts w:hint="eastAsia"/>
        </w:rPr>
        <w:t>都用组播</w:t>
      </w:r>
      <w:r w:rsidR="004C1E39">
        <w:rPr>
          <w:rFonts w:hint="eastAsia"/>
        </w:rPr>
        <w:t>模式下</w:t>
      </w:r>
      <w:r>
        <w:rPr>
          <w:rFonts w:hint="eastAsia"/>
        </w:rPr>
        <w:t>载</w:t>
      </w:r>
      <w:r w:rsidR="00462377">
        <w:rPr>
          <w:rFonts w:hint="eastAsia"/>
        </w:rPr>
        <w:t>，或</w:t>
      </w:r>
      <w:r w:rsidR="00544B8A">
        <w:rPr>
          <w:rFonts w:hint="eastAsia"/>
        </w:rPr>
        <w:t>有需要</w:t>
      </w:r>
      <w:r w:rsidR="00006FAD">
        <w:rPr>
          <w:rFonts w:hint="eastAsia"/>
        </w:rPr>
        <w:t>再采用单播下载修补数据</w:t>
      </w:r>
      <w:r w:rsidR="004C1E39">
        <w:rPr>
          <w:rFonts w:hint="eastAsia"/>
        </w:rPr>
        <w:t>。</w:t>
      </w:r>
    </w:p>
    <w:p w:rsidR="00D12C2F" w:rsidRDefault="00544B8A" w:rsidP="00746BF4">
      <w:pPr>
        <w:pStyle w:val="MSE0"/>
      </w:pPr>
      <w:r>
        <w:rPr>
          <w:rFonts w:hint="eastAsia"/>
        </w:rPr>
        <w:t>当完整的出厂操作系统及所有附带软件</w:t>
      </w:r>
      <w:r w:rsidR="00D12C2F">
        <w:rPr>
          <w:rFonts w:hint="eastAsia"/>
        </w:rPr>
        <w:t>下载完毕之后，机器重新启动，进入</w:t>
      </w:r>
      <w:r w:rsidR="00746BF4">
        <w:rPr>
          <w:rFonts w:hint="eastAsia"/>
        </w:rPr>
        <w:t>视窗操作系统</w:t>
      </w:r>
      <w:r w:rsidR="00D12C2F">
        <w:rPr>
          <w:rFonts w:hint="eastAsia"/>
        </w:rPr>
        <w:t>的</w:t>
      </w:r>
      <w:r w:rsidR="00746BF4">
        <w:rPr>
          <w:rFonts w:hint="eastAsia"/>
        </w:rPr>
        <w:t>审核</w:t>
      </w:r>
      <w:r>
        <w:rPr>
          <w:rFonts w:hint="eastAsia"/>
        </w:rPr>
        <w:t>模式。在审核模式下，</w:t>
      </w:r>
      <w:r w:rsidR="00746BF4">
        <w:rPr>
          <w:rFonts w:hint="eastAsia"/>
        </w:rPr>
        <w:t>系统以管理员的身份自动安装</w:t>
      </w:r>
      <w:r>
        <w:rPr>
          <w:rFonts w:hint="eastAsia"/>
        </w:rPr>
        <w:t>的驱动程序、应用软件、语言包甚至是副操作系统等</w:t>
      </w:r>
      <w:r w:rsidR="008F65DC">
        <w:rPr>
          <w:rFonts w:hint="eastAsia"/>
        </w:rPr>
        <w:t>，安装结束后执行清理程序自动删除工厂内应用程序，清理注册表，实现OOBE（Out Of Box Experience</w:t>
      </w:r>
      <w:r w:rsidR="00462377">
        <w:rPr>
          <w:rFonts w:hint="eastAsia"/>
        </w:rPr>
        <w:t>）的终端用户</w:t>
      </w:r>
      <w:r w:rsidR="008F65DC">
        <w:rPr>
          <w:rFonts w:hint="eastAsia"/>
        </w:rPr>
        <w:t>首次开机体验</w:t>
      </w:r>
      <w:r w:rsidR="00544844">
        <w:rPr>
          <w:rFonts w:hint="eastAsia"/>
        </w:rPr>
        <w:t>。然后</w:t>
      </w:r>
      <w:r w:rsidR="00D12C2F">
        <w:rPr>
          <w:rFonts w:hint="eastAsia"/>
        </w:rPr>
        <w:t>机器返回</w:t>
      </w:r>
      <w:r w:rsidR="00003D62">
        <w:rPr>
          <w:rFonts w:hint="eastAsia"/>
        </w:rPr>
        <w:t>软件下载系统和</w:t>
      </w:r>
      <w:r w:rsidR="00D12C2F">
        <w:rPr>
          <w:rFonts w:hint="eastAsia"/>
        </w:rPr>
        <w:t>工厂</w:t>
      </w:r>
      <w:r w:rsidR="00746BF4">
        <w:rPr>
          <w:rFonts w:hint="eastAsia"/>
        </w:rPr>
        <w:t>MES</w:t>
      </w:r>
      <w:r w:rsidR="00003D62">
        <w:rPr>
          <w:rFonts w:hint="eastAsia"/>
        </w:rPr>
        <w:t>系统各</w:t>
      </w:r>
      <w:r w:rsidR="00746BF4">
        <w:rPr>
          <w:rFonts w:hint="eastAsia"/>
        </w:rPr>
        <w:t>一条</w:t>
      </w:r>
      <w:r w:rsidR="00D12C2F">
        <w:rPr>
          <w:rFonts w:hint="eastAsia"/>
        </w:rPr>
        <w:t>PASS</w:t>
      </w:r>
      <w:r>
        <w:rPr>
          <w:rFonts w:hint="eastAsia"/>
        </w:rPr>
        <w:t>记录，并显示“PASS</w:t>
      </w:r>
      <w:r w:rsidR="00CA172C">
        <w:rPr>
          <w:rFonts w:hint="eastAsia"/>
        </w:rPr>
        <w:t>”界面提示生产线</w:t>
      </w:r>
      <w:r>
        <w:rPr>
          <w:rFonts w:hint="eastAsia"/>
        </w:rPr>
        <w:t>工人拔除</w:t>
      </w:r>
      <w:r w:rsidR="009F5D0A">
        <w:rPr>
          <w:rFonts w:hint="eastAsia"/>
        </w:rPr>
        <w:t>网络线，</w:t>
      </w:r>
      <w:r w:rsidR="00003D62">
        <w:rPr>
          <w:rFonts w:hint="eastAsia"/>
        </w:rPr>
        <w:t>将机器移转</w:t>
      </w:r>
      <w:r w:rsidR="009F5D0A">
        <w:rPr>
          <w:rFonts w:hint="eastAsia"/>
        </w:rPr>
        <w:t>进</w:t>
      </w:r>
      <w:r w:rsidR="00003D62">
        <w:rPr>
          <w:rFonts w:hint="eastAsia"/>
        </w:rPr>
        <w:t>入</w:t>
      </w:r>
      <w:r w:rsidR="00746BF4">
        <w:rPr>
          <w:rFonts w:hint="eastAsia"/>
        </w:rPr>
        <w:t>后续的包装流程</w:t>
      </w:r>
      <w:r w:rsidR="00D12C2F">
        <w:rPr>
          <w:rFonts w:hint="eastAsia"/>
        </w:rPr>
        <w:t>。</w:t>
      </w:r>
    </w:p>
    <w:p w:rsidR="005D7100" w:rsidRDefault="005D7100" w:rsidP="00746BF4">
      <w:pPr>
        <w:pStyle w:val="MSE0"/>
      </w:pPr>
    </w:p>
    <w:p w:rsidR="009F5D0A" w:rsidRDefault="005E593E" w:rsidP="00C279BA">
      <w:pPr>
        <w:pStyle w:val="MSE1"/>
        <w:numPr>
          <w:ilvl w:val="1"/>
          <w:numId w:val="11"/>
        </w:numPr>
      </w:pPr>
      <w:bookmarkStart w:id="90" w:name="_Toc292873161"/>
      <w:r>
        <w:rPr>
          <w:rFonts w:hint="eastAsia"/>
        </w:rPr>
        <w:t>功能</w:t>
      </w:r>
      <w:r w:rsidR="002C3754">
        <w:rPr>
          <w:rFonts w:hint="eastAsia"/>
        </w:rPr>
        <w:t>性</w:t>
      </w:r>
      <w:r w:rsidR="009F5D0A">
        <w:rPr>
          <w:rFonts w:hint="eastAsia"/>
        </w:rPr>
        <w:t>需求</w:t>
      </w:r>
      <w:bookmarkEnd w:id="90"/>
    </w:p>
    <w:p w:rsidR="00126E2F" w:rsidRDefault="00462377" w:rsidP="00126E2F">
      <w:pPr>
        <w:pStyle w:val="MSE0"/>
      </w:pPr>
      <w:r>
        <w:rPr>
          <w:rFonts w:hint="eastAsia"/>
        </w:rPr>
        <w:t>以</w:t>
      </w:r>
      <w:r w:rsidR="00BE5ECE">
        <w:rPr>
          <w:rFonts w:hint="eastAsia"/>
        </w:rPr>
        <w:t>生产流</w:t>
      </w:r>
      <w:r w:rsidR="00544B8A">
        <w:rPr>
          <w:rFonts w:hint="eastAsia"/>
        </w:rPr>
        <w:t>程为依据</w:t>
      </w:r>
      <w:r w:rsidR="00D132BE">
        <w:rPr>
          <w:rFonts w:hint="eastAsia"/>
        </w:rPr>
        <w:t>，分析</w:t>
      </w:r>
      <w:r w:rsidR="00126E2F">
        <w:rPr>
          <w:rFonts w:hint="eastAsia"/>
        </w:rPr>
        <w:t>系统</w:t>
      </w:r>
      <w:r w:rsidR="00BE5ECE">
        <w:rPr>
          <w:rFonts w:hint="eastAsia"/>
        </w:rPr>
        <w:t>功能</w:t>
      </w:r>
      <w:r w:rsidR="00D132BE">
        <w:rPr>
          <w:rFonts w:hint="eastAsia"/>
        </w:rPr>
        <w:t>性</w:t>
      </w:r>
      <w:r w:rsidR="00BE5ECE">
        <w:rPr>
          <w:rFonts w:hint="eastAsia"/>
        </w:rPr>
        <w:t>需求。</w:t>
      </w:r>
      <w:r>
        <w:rPr>
          <w:rFonts w:hint="eastAsia"/>
        </w:rPr>
        <w:t>主要</w:t>
      </w:r>
      <w:r w:rsidR="0096467C">
        <w:rPr>
          <w:rFonts w:hint="eastAsia"/>
        </w:rPr>
        <w:t>的</w:t>
      </w:r>
      <w:r w:rsidR="00BE5ECE">
        <w:rPr>
          <w:rFonts w:hint="eastAsia"/>
        </w:rPr>
        <w:t>功能</w:t>
      </w:r>
      <w:r w:rsidR="00D132BE">
        <w:rPr>
          <w:rFonts w:hint="eastAsia"/>
        </w:rPr>
        <w:t>性</w:t>
      </w:r>
      <w:r w:rsidR="0038496B">
        <w:rPr>
          <w:rFonts w:hint="eastAsia"/>
        </w:rPr>
        <w:t>需求可以</w:t>
      </w:r>
      <w:r w:rsidR="0096467C">
        <w:rPr>
          <w:rFonts w:hint="eastAsia"/>
        </w:rPr>
        <w:t>主要</w:t>
      </w:r>
      <w:r w:rsidR="0038496B">
        <w:rPr>
          <w:rFonts w:hint="eastAsia"/>
        </w:rPr>
        <w:t>分为</w:t>
      </w:r>
      <w:r>
        <w:rPr>
          <w:rFonts w:hint="eastAsia"/>
        </w:rPr>
        <w:t>业务</w:t>
      </w:r>
      <w:r w:rsidR="0038496B">
        <w:rPr>
          <w:rFonts w:hint="eastAsia"/>
        </w:rPr>
        <w:t>数据维护、生产数据的查询</w:t>
      </w:r>
      <w:r>
        <w:rPr>
          <w:rFonts w:hint="eastAsia"/>
        </w:rPr>
        <w:t>、排序等使用</w:t>
      </w:r>
      <w:r w:rsidR="0096467C">
        <w:rPr>
          <w:rFonts w:hint="eastAsia"/>
        </w:rPr>
        <w:t>和客户端</w:t>
      </w:r>
      <w:r>
        <w:rPr>
          <w:rFonts w:hint="eastAsia"/>
        </w:rPr>
        <w:t>组播</w:t>
      </w:r>
      <w:r w:rsidR="0096467C">
        <w:rPr>
          <w:rFonts w:hint="eastAsia"/>
        </w:rPr>
        <w:t>下载</w:t>
      </w:r>
      <w:r>
        <w:rPr>
          <w:rFonts w:hint="eastAsia"/>
        </w:rPr>
        <w:t>、客户端单播下载等</w:t>
      </w:r>
      <w:r w:rsidR="00BE5ECE">
        <w:rPr>
          <w:rFonts w:hint="eastAsia"/>
        </w:rPr>
        <w:t>部分</w:t>
      </w:r>
      <w:r w:rsidR="00126E2F">
        <w:rPr>
          <w:rFonts w:hint="eastAsia"/>
        </w:rPr>
        <w:t>。</w:t>
      </w:r>
    </w:p>
    <w:p w:rsidR="00281F8A" w:rsidRDefault="00281F8A" w:rsidP="00126E2F">
      <w:pPr>
        <w:pStyle w:val="MSE0"/>
      </w:pPr>
    </w:p>
    <w:p w:rsidR="00483A31" w:rsidRDefault="00483A31" w:rsidP="00126E2F">
      <w:pPr>
        <w:pStyle w:val="MSE0"/>
      </w:pPr>
    </w:p>
    <w:p w:rsidR="00483A31" w:rsidRDefault="00483A31" w:rsidP="00126E2F">
      <w:pPr>
        <w:pStyle w:val="MSE0"/>
      </w:pPr>
    </w:p>
    <w:p w:rsidR="00483A31" w:rsidRDefault="00483A31" w:rsidP="00126E2F">
      <w:pPr>
        <w:pStyle w:val="MSE0"/>
      </w:pPr>
    </w:p>
    <w:p w:rsidR="00483A31" w:rsidRDefault="00483A31" w:rsidP="00126E2F">
      <w:pPr>
        <w:pStyle w:val="MSE0"/>
      </w:pPr>
    </w:p>
    <w:p w:rsidR="00483A31" w:rsidRDefault="00483A31" w:rsidP="00126E2F">
      <w:pPr>
        <w:pStyle w:val="MSE0"/>
      </w:pPr>
    </w:p>
    <w:p w:rsidR="00483A31" w:rsidRDefault="00483A31" w:rsidP="00126E2F">
      <w:pPr>
        <w:pStyle w:val="MSE0"/>
      </w:pPr>
    </w:p>
    <w:p w:rsidR="00483A31" w:rsidRDefault="00483A31" w:rsidP="00126E2F">
      <w:pPr>
        <w:pStyle w:val="MSE0"/>
      </w:pPr>
    </w:p>
    <w:p w:rsidR="00483A31" w:rsidRDefault="00483A31" w:rsidP="00126E2F">
      <w:pPr>
        <w:pStyle w:val="MSE0"/>
      </w:pPr>
    </w:p>
    <w:p w:rsidR="00483A31" w:rsidRDefault="00483A31" w:rsidP="00126E2F">
      <w:pPr>
        <w:pStyle w:val="MSE0"/>
      </w:pPr>
    </w:p>
    <w:p w:rsidR="00483A31" w:rsidRPr="00462377" w:rsidRDefault="00483A31" w:rsidP="00126E2F">
      <w:pPr>
        <w:pStyle w:val="MSE0"/>
      </w:pPr>
    </w:p>
    <w:p w:rsidR="00126E2F" w:rsidRDefault="000D5754" w:rsidP="00C279BA">
      <w:pPr>
        <w:pStyle w:val="MSE2"/>
        <w:numPr>
          <w:ilvl w:val="2"/>
          <w:numId w:val="20"/>
        </w:numPr>
      </w:pPr>
      <w:bookmarkStart w:id="91" w:name="_Toc292873162"/>
      <w:r>
        <w:rPr>
          <w:rFonts w:hint="eastAsia"/>
        </w:rPr>
        <w:lastRenderedPageBreak/>
        <w:t>业务</w:t>
      </w:r>
      <w:r w:rsidR="00126E2F">
        <w:rPr>
          <w:rFonts w:hint="eastAsia"/>
        </w:rPr>
        <w:t>数据</w:t>
      </w:r>
      <w:r>
        <w:rPr>
          <w:rFonts w:hint="eastAsia"/>
        </w:rPr>
        <w:t>的日常</w:t>
      </w:r>
      <w:r w:rsidR="00126E2F">
        <w:rPr>
          <w:rFonts w:hint="eastAsia"/>
        </w:rPr>
        <w:t>维护</w:t>
      </w:r>
      <w:bookmarkEnd w:id="91"/>
    </w:p>
    <w:p w:rsidR="00126E2F" w:rsidRDefault="00126E2F" w:rsidP="00126E2F">
      <w:pPr>
        <w:pStyle w:val="MSE0"/>
      </w:pPr>
      <w:r>
        <w:rPr>
          <w:rFonts w:hint="eastAsia"/>
        </w:rPr>
        <w:t>软件下载部门的工作人员</w:t>
      </w:r>
      <w:r w:rsidR="00BE5ECE">
        <w:rPr>
          <w:rFonts w:hint="eastAsia"/>
        </w:rPr>
        <w:t>要在系统内维护</w:t>
      </w:r>
      <w:r>
        <w:rPr>
          <w:rFonts w:hint="eastAsia"/>
        </w:rPr>
        <w:t>生产需要</w:t>
      </w:r>
      <w:r w:rsidR="00BE5ECE">
        <w:rPr>
          <w:rFonts w:hint="eastAsia"/>
        </w:rPr>
        <w:t>的软件包资源、</w:t>
      </w:r>
      <w:r w:rsidR="00D132BE">
        <w:rPr>
          <w:rFonts w:hint="eastAsia"/>
        </w:rPr>
        <w:t>软件包资源的网络路径、各类服务器地址、</w:t>
      </w:r>
      <w:r w:rsidR="00483A31">
        <w:rPr>
          <w:rFonts w:hint="eastAsia"/>
        </w:rPr>
        <w:t>网络各</w:t>
      </w:r>
      <w:r w:rsidR="00D132BE">
        <w:rPr>
          <w:rFonts w:hint="eastAsia"/>
        </w:rPr>
        <w:t>网</w:t>
      </w:r>
      <w:proofErr w:type="gramStart"/>
      <w:r w:rsidR="00D132BE">
        <w:rPr>
          <w:rFonts w:hint="eastAsia"/>
        </w:rPr>
        <w:t>段</w:t>
      </w:r>
      <w:r w:rsidR="00BE5ECE">
        <w:rPr>
          <w:rFonts w:hint="eastAsia"/>
        </w:rPr>
        <w:t>等等</w:t>
      </w:r>
      <w:proofErr w:type="gramEnd"/>
      <w:r w:rsidR="00BE5ECE">
        <w:rPr>
          <w:rFonts w:hint="eastAsia"/>
        </w:rPr>
        <w:t>信息</w:t>
      </w:r>
      <w:r>
        <w:rPr>
          <w:rFonts w:hint="eastAsia"/>
        </w:rPr>
        <w:t>。</w:t>
      </w:r>
      <w:r w:rsidR="00D132BE">
        <w:rPr>
          <w:rFonts w:hint="eastAsia"/>
        </w:rPr>
        <w:t>举例</w:t>
      </w:r>
      <w:r>
        <w:rPr>
          <w:rFonts w:hint="eastAsia"/>
        </w:rPr>
        <w:t>助理的用例图如图3-</w:t>
      </w:r>
      <w:r w:rsidR="00183686">
        <w:rPr>
          <w:rFonts w:hint="eastAsia"/>
        </w:rPr>
        <w:t>2</w:t>
      </w:r>
      <w:r>
        <w:rPr>
          <w:rFonts w:hint="eastAsia"/>
        </w:rPr>
        <w:t>所示：</w:t>
      </w:r>
    </w:p>
    <w:p w:rsidR="002610FA" w:rsidRDefault="00BD0C3A" w:rsidP="002610FA">
      <w:pPr>
        <w:jc w:val="center"/>
      </w:pPr>
      <w:r>
        <w:object w:dxaOrig="8625" w:dyaOrig="6648">
          <v:shape id="_x0000_i1026" type="#_x0000_t75" style="width:426.75pt;height:307.5pt" o:ole="">
            <v:imagedata r:id="rId19" o:title=""/>
          </v:shape>
          <o:OLEObject Type="Embed" ProgID="Visio.Drawing.11" ShapeID="_x0000_i1026" DrawAspect="Content" ObjectID="_1367091570" r:id="rId20"/>
        </w:object>
      </w:r>
    </w:p>
    <w:p w:rsidR="002610FA" w:rsidRDefault="002610FA" w:rsidP="00F01BFD">
      <w:pPr>
        <w:jc w:val="center"/>
      </w:pPr>
      <w:r>
        <w:t>图</w:t>
      </w:r>
      <w:r w:rsidR="00183686">
        <w:rPr>
          <w:rFonts w:hint="eastAsia"/>
        </w:rPr>
        <w:t>3-2</w:t>
      </w:r>
      <w:r w:rsidR="00D8351D">
        <w:rPr>
          <w:rFonts w:hint="eastAsia"/>
        </w:rPr>
        <w:t>助理用例图</w:t>
      </w:r>
    </w:p>
    <w:p w:rsidR="0024297F" w:rsidRDefault="0024297F" w:rsidP="002610FA">
      <w:pPr>
        <w:pStyle w:val="MSE0"/>
        <w:jc w:val="center"/>
      </w:pPr>
    </w:p>
    <w:p w:rsidR="00126E2F" w:rsidRDefault="000D5754" w:rsidP="00C279BA">
      <w:pPr>
        <w:pStyle w:val="MSE2"/>
        <w:numPr>
          <w:ilvl w:val="2"/>
          <w:numId w:val="20"/>
        </w:numPr>
      </w:pPr>
      <w:bookmarkStart w:id="92" w:name="_Toc292873163"/>
      <w:r>
        <w:rPr>
          <w:rFonts w:hint="eastAsia"/>
        </w:rPr>
        <w:t>生产数据的</w:t>
      </w:r>
      <w:r w:rsidR="004F1CAC">
        <w:rPr>
          <w:rFonts w:hint="eastAsia"/>
        </w:rPr>
        <w:t>查询</w:t>
      </w:r>
      <w:bookmarkEnd w:id="92"/>
    </w:p>
    <w:p w:rsidR="00126E2F" w:rsidRDefault="00126E2F" w:rsidP="00126E2F">
      <w:pPr>
        <w:pStyle w:val="MSE0"/>
      </w:pPr>
      <w:r>
        <w:rPr>
          <w:rFonts w:hint="eastAsia"/>
        </w:rPr>
        <w:t>生产的信息需要</w:t>
      </w:r>
      <w:r w:rsidR="00462377">
        <w:rPr>
          <w:rFonts w:hint="eastAsia"/>
        </w:rPr>
        <w:t>共享，系统将可以提供</w:t>
      </w:r>
      <w:r>
        <w:rPr>
          <w:rFonts w:hint="eastAsia"/>
        </w:rPr>
        <w:t>相关的业务单位所需的查询功能。</w:t>
      </w:r>
      <w:r w:rsidR="004F1CAC">
        <w:rPr>
          <w:rFonts w:hint="eastAsia"/>
        </w:rPr>
        <w:t>包括产销部门、生产线部门、品质检验部门</w:t>
      </w:r>
      <w:r w:rsidR="00167F5D">
        <w:rPr>
          <w:rFonts w:hint="eastAsia"/>
        </w:rPr>
        <w:t>等等外</w:t>
      </w:r>
      <w:r w:rsidR="004F1CAC">
        <w:rPr>
          <w:rFonts w:hint="eastAsia"/>
        </w:rPr>
        <w:t>部单位可以根据自身的业务需要从系统得到各自的工作所需的信息。系统对各外部单位查询的内容</w:t>
      </w:r>
      <w:r w:rsidR="00456760">
        <w:rPr>
          <w:rFonts w:hint="eastAsia"/>
        </w:rPr>
        <w:t>做区分和限制，使得使用者</w:t>
      </w:r>
      <w:r w:rsidR="004F1CAC">
        <w:rPr>
          <w:rFonts w:hint="eastAsia"/>
        </w:rPr>
        <w:t>的行为受到合理</w:t>
      </w:r>
      <w:r w:rsidR="00167F5D">
        <w:rPr>
          <w:rFonts w:hint="eastAsia"/>
        </w:rPr>
        <w:t>约束，对系统的操作</w:t>
      </w:r>
      <w:r w:rsidR="00456760">
        <w:rPr>
          <w:rFonts w:hint="eastAsia"/>
        </w:rPr>
        <w:t>在一定时间内可以</w:t>
      </w:r>
      <w:r w:rsidR="00167F5D">
        <w:rPr>
          <w:rFonts w:hint="eastAsia"/>
        </w:rPr>
        <w:t>被记录</w:t>
      </w:r>
      <w:r w:rsidR="00456760">
        <w:rPr>
          <w:rFonts w:hint="eastAsia"/>
        </w:rPr>
        <w:t>与</w:t>
      </w:r>
      <w:r w:rsidR="00167F5D">
        <w:rPr>
          <w:rFonts w:hint="eastAsia"/>
        </w:rPr>
        <w:t>追溯。</w:t>
      </w:r>
    </w:p>
    <w:p w:rsidR="00456760" w:rsidRDefault="00456760" w:rsidP="00126E2F">
      <w:pPr>
        <w:pStyle w:val="MSE0"/>
      </w:pPr>
    </w:p>
    <w:p w:rsidR="00123747" w:rsidRDefault="00123747" w:rsidP="00126E2F">
      <w:pPr>
        <w:pStyle w:val="MSE0"/>
      </w:pPr>
    </w:p>
    <w:p w:rsidR="00123747" w:rsidRDefault="00123747" w:rsidP="00126E2F">
      <w:pPr>
        <w:pStyle w:val="MSE0"/>
      </w:pPr>
    </w:p>
    <w:p w:rsidR="00123747" w:rsidRDefault="00123747" w:rsidP="00126E2F">
      <w:pPr>
        <w:pStyle w:val="MSE0"/>
      </w:pPr>
    </w:p>
    <w:p w:rsidR="00123747" w:rsidRDefault="00123747" w:rsidP="00126E2F">
      <w:pPr>
        <w:pStyle w:val="MSE0"/>
      </w:pPr>
    </w:p>
    <w:p w:rsidR="00123747" w:rsidRDefault="00123747" w:rsidP="00126E2F">
      <w:pPr>
        <w:pStyle w:val="MSE0"/>
      </w:pPr>
    </w:p>
    <w:p w:rsidR="00123747" w:rsidRPr="00456760" w:rsidRDefault="00123747" w:rsidP="00126E2F">
      <w:pPr>
        <w:pStyle w:val="MSE0"/>
      </w:pPr>
    </w:p>
    <w:p w:rsidR="005E593E" w:rsidRDefault="005E593E" w:rsidP="00C279BA">
      <w:pPr>
        <w:pStyle w:val="MSE2"/>
        <w:numPr>
          <w:ilvl w:val="2"/>
          <w:numId w:val="20"/>
        </w:numPr>
      </w:pPr>
      <w:bookmarkStart w:id="93" w:name="_Toc292873164"/>
      <w:r>
        <w:rPr>
          <w:rFonts w:hint="eastAsia"/>
        </w:rPr>
        <w:lastRenderedPageBreak/>
        <w:t>组播下载</w:t>
      </w:r>
      <w:bookmarkEnd w:id="93"/>
    </w:p>
    <w:p w:rsidR="005E593E" w:rsidRDefault="005E593E" w:rsidP="005E593E">
      <w:pPr>
        <w:pStyle w:val="MSE0"/>
      </w:pPr>
      <w:r>
        <w:rPr>
          <w:rFonts w:hint="eastAsia"/>
        </w:rPr>
        <w:t>系统需要以最大的效能，实现</w:t>
      </w:r>
      <w:r w:rsidR="00354311">
        <w:rPr>
          <w:rFonts w:hint="eastAsia"/>
        </w:rPr>
        <w:t>大流量的数据</w:t>
      </w:r>
      <w:r>
        <w:rPr>
          <w:rFonts w:hint="eastAsia"/>
        </w:rPr>
        <w:t>下载。</w:t>
      </w:r>
      <w:r w:rsidR="00126E2F">
        <w:rPr>
          <w:rFonts w:hint="eastAsia"/>
        </w:rPr>
        <w:t>如图</w:t>
      </w:r>
      <w:r w:rsidR="001532EF">
        <w:rPr>
          <w:rFonts w:hint="eastAsia"/>
        </w:rPr>
        <w:t>3-</w:t>
      </w:r>
      <w:r w:rsidR="005E36C9">
        <w:rPr>
          <w:rFonts w:hint="eastAsia"/>
        </w:rPr>
        <w:t>3</w:t>
      </w:r>
      <w:r w:rsidR="00167F5D">
        <w:rPr>
          <w:rFonts w:hint="eastAsia"/>
        </w:rPr>
        <w:t>所示：</w:t>
      </w:r>
    </w:p>
    <w:p w:rsidR="00123747" w:rsidRDefault="00123747" w:rsidP="005E593E">
      <w:pPr>
        <w:pStyle w:val="MSE0"/>
      </w:pPr>
    </w:p>
    <w:p w:rsidR="00474466" w:rsidRDefault="00123747" w:rsidP="00123747">
      <w:pPr>
        <w:jc w:val="center"/>
      </w:pPr>
      <w:r>
        <w:object w:dxaOrig="7004" w:dyaOrig="6945">
          <v:shape id="_x0000_i1027" type="#_x0000_t75" style="width:381.75pt;height:358.5pt" o:ole="">
            <v:imagedata r:id="rId21" o:title=""/>
          </v:shape>
          <o:OLEObject Type="Embed" ProgID="Visio.Drawing.11" ShapeID="_x0000_i1027" DrawAspect="Content" ObjectID="_1367091571" r:id="rId22"/>
        </w:object>
      </w:r>
    </w:p>
    <w:p w:rsidR="002B3282" w:rsidRDefault="002B3282" w:rsidP="003A22C7">
      <w:pPr>
        <w:pStyle w:val="MSE0"/>
        <w:jc w:val="center"/>
      </w:pPr>
    </w:p>
    <w:p w:rsidR="00474466" w:rsidRDefault="00CA172C" w:rsidP="00B5067A">
      <w:pPr>
        <w:jc w:val="center"/>
      </w:pPr>
      <w:r>
        <w:t>图</w:t>
      </w:r>
      <w:r w:rsidR="00474466">
        <w:t xml:space="preserve"> </w:t>
      </w:r>
      <w:r w:rsidR="005E36C9">
        <w:rPr>
          <w:rFonts w:hint="eastAsia"/>
        </w:rPr>
        <w:t>3-3</w:t>
      </w:r>
      <w:r w:rsidR="00DE58EE">
        <w:rPr>
          <w:rFonts w:hint="eastAsia"/>
        </w:rPr>
        <w:t xml:space="preserve"> </w:t>
      </w:r>
      <w:r w:rsidR="00DE58EE">
        <w:rPr>
          <w:rFonts w:hint="eastAsia"/>
        </w:rPr>
        <w:t>软件下载用例图</w:t>
      </w:r>
    </w:p>
    <w:p w:rsidR="0077366B" w:rsidRDefault="0077366B" w:rsidP="005E593E">
      <w:pPr>
        <w:pStyle w:val="MSE0"/>
      </w:pPr>
    </w:p>
    <w:p w:rsidR="005E593E" w:rsidRDefault="005E36C9" w:rsidP="005E593E">
      <w:pPr>
        <w:pStyle w:val="MSE0"/>
      </w:pPr>
      <w:r>
        <w:rPr>
          <w:rFonts w:hint="eastAsia"/>
        </w:rPr>
        <w:t>当基本的最小</w:t>
      </w:r>
      <w:r w:rsidR="00544B8A">
        <w:rPr>
          <w:rFonts w:hint="eastAsia"/>
        </w:rPr>
        <w:t>操作系统下载完成后</w:t>
      </w:r>
      <w:r>
        <w:rPr>
          <w:rFonts w:hint="eastAsia"/>
        </w:rPr>
        <w:t>，机器重新启动，基本操作系统获得管理员权限</w:t>
      </w:r>
      <w:r w:rsidR="00544B8A">
        <w:rPr>
          <w:rFonts w:hint="eastAsia"/>
        </w:rPr>
        <w:t>。客户端通过</w:t>
      </w:r>
      <w:r w:rsidR="005E593E">
        <w:rPr>
          <w:rFonts w:hint="eastAsia"/>
        </w:rPr>
        <w:t>提交自身的客户序列号</w:t>
      </w:r>
      <w:r w:rsidR="00703483">
        <w:rPr>
          <w:rFonts w:hint="eastAsia"/>
        </w:rPr>
        <w:t>（下简称SN</w:t>
      </w:r>
      <w:r w:rsidR="00544B8A">
        <w:rPr>
          <w:rFonts w:hint="eastAsia"/>
        </w:rPr>
        <w:t>）得到</w:t>
      </w:r>
      <w:r w:rsidR="005E593E">
        <w:rPr>
          <w:rFonts w:hint="eastAsia"/>
        </w:rPr>
        <w:t>由MES</w:t>
      </w:r>
      <w:r w:rsidR="00703483">
        <w:rPr>
          <w:rFonts w:hint="eastAsia"/>
        </w:rPr>
        <w:t>系统</w:t>
      </w:r>
      <w:r w:rsidR="005E593E">
        <w:rPr>
          <w:rFonts w:hint="eastAsia"/>
        </w:rPr>
        <w:t>反馈</w:t>
      </w:r>
      <w:r w:rsidR="00421373">
        <w:rPr>
          <w:rFonts w:hint="eastAsia"/>
        </w:rPr>
        <w:t>的</w:t>
      </w:r>
      <w:r w:rsidR="005E593E">
        <w:rPr>
          <w:rFonts w:hint="eastAsia"/>
        </w:rPr>
        <w:t>PN</w:t>
      </w:r>
      <w:r w:rsidR="00703483">
        <w:rPr>
          <w:rFonts w:hint="eastAsia"/>
        </w:rPr>
        <w:t>码</w:t>
      </w:r>
      <w:r w:rsidR="005E593E">
        <w:rPr>
          <w:rFonts w:hint="eastAsia"/>
        </w:rPr>
        <w:t>（机型码）</w:t>
      </w:r>
      <w:r w:rsidR="00544B8A">
        <w:rPr>
          <w:rFonts w:hint="eastAsia"/>
        </w:rPr>
        <w:t>。组播下载客户端</w:t>
      </w:r>
      <w:r w:rsidR="005E593E">
        <w:rPr>
          <w:rFonts w:hint="eastAsia"/>
        </w:rPr>
        <w:t>根据该</w:t>
      </w:r>
      <w:r w:rsidR="00703483">
        <w:rPr>
          <w:rFonts w:hint="eastAsia"/>
        </w:rPr>
        <w:t>PN码，</w:t>
      </w:r>
      <w:r w:rsidR="00544B8A">
        <w:rPr>
          <w:rFonts w:hint="eastAsia"/>
        </w:rPr>
        <w:t>得到需要下载的各个软件包的网络相对路径（相对路径只包含文件夹及文件名信息，不包含服务器IP</w:t>
      </w:r>
      <w:r w:rsidR="00421373">
        <w:rPr>
          <w:rFonts w:hint="eastAsia"/>
        </w:rPr>
        <w:t>地址），再</w:t>
      </w:r>
      <w:r w:rsidR="009A78A0">
        <w:rPr>
          <w:rFonts w:hint="eastAsia"/>
        </w:rPr>
        <w:t>向负载均衡模组申请最合适的文件</w:t>
      </w:r>
      <w:r w:rsidR="00544B8A">
        <w:rPr>
          <w:rFonts w:hint="eastAsia"/>
        </w:rPr>
        <w:t>下载服务器的IP地址。</w:t>
      </w:r>
    </w:p>
    <w:p w:rsidR="005E593E" w:rsidRDefault="00544B8A" w:rsidP="005E593E">
      <w:pPr>
        <w:pStyle w:val="MSE0"/>
      </w:pPr>
      <w:r>
        <w:rPr>
          <w:rFonts w:hint="eastAsia"/>
        </w:rPr>
        <w:t>客户端把服务器IP</w:t>
      </w:r>
      <w:r w:rsidR="00421373">
        <w:rPr>
          <w:rFonts w:hint="eastAsia"/>
        </w:rPr>
        <w:t>地址和网络相对路径拼接成完整的网络路径，并开始从组播服务器下载</w:t>
      </w:r>
      <w:r>
        <w:rPr>
          <w:rFonts w:hint="eastAsia"/>
        </w:rPr>
        <w:t>数据。首次组播</w:t>
      </w:r>
      <w:r w:rsidR="009F0856">
        <w:rPr>
          <w:rFonts w:hint="eastAsia"/>
        </w:rPr>
        <w:t>下载完毕之后，客户端开始进行</w:t>
      </w:r>
      <w:r w:rsidR="005E593E">
        <w:rPr>
          <w:rFonts w:hint="eastAsia"/>
        </w:rPr>
        <w:t>自检</w:t>
      </w:r>
      <w:r w:rsidR="009F0856">
        <w:rPr>
          <w:rFonts w:hint="eastAsia"/>
        </w:rPr>
        <w:t>下载的文件，以判断</w:t>
      </w:r>
      <w:r w:rsidR="005E593E">
        <w:rPr>
          <w:rFonts w:hint="eastAsia"/>
        </w:rPr>
        <w:t>是否</w:t>
      </w:r>
      <w:r w:rsidR="00421373">
        <w:rPr>
          <w:rFonts w:hint="eastAsia"/>
        </w:rPr>
        <w:t>存在数据</w:t>
      </w:r>
      <w:r w:rsidR="005E593E">
        <w:rPr>
          <w:rFonts w:hint="eastAsia"/>
        </w:rPr>
        <w:t>损坏或者丢失。</w:t>
      </w:r>
      <w:r w:rsidR="00456760">
        <w:rPr>
          <w:rFonts w:hint="eastAsia"/>
        </w:rPr>
        <w:t>客户机</w:t>
      </w:r>
      <w:r w:rsidR="005E593E">
        <w:rPr>
          <w:rFonts w:hint="eastAsia"/>
        </w:rPr>
        <w:t>如果发现</w:t>
      </w:r>
      <w:r w:rsidR="00456760">
        <w:rPr>
          <w:rFonts w:hint="eastAsia"/>
        </w:rPr>
        <w:t>数据的</w:t>
      </w:r>
      <w:r w:rsidR="009A78A0">
        <w:rPr>
          <w:rFonts w:hint="eastAsia"/>
        </w:rPr>
        <w:t>完整性已破坏，则</w:t>
      </w:r>
      <w:r w:rsidR="00456760">
        <w:rPr>
          <w:rFonts w:hint="eastAsia"/>
        </w:rPr>
        <w:t>启动</w:t>
      </w:r>
      <w:r w:rsidR="005D7100">
        <w:rPr>
          <w:rFonts w:hint="eastAsia"/>
        </w:rPr>
        <w:t>数据修补</w:t>
      </w:r>
      <w:r w:rsidR="009A78A0">
        <w:rPr>
          <w:rFonts w:hint="eastAsia"/>
        </w:rPr>
        <w:t>流程，修补数据</w:t>
      </w:r>
      <w:r>
        <w:rPr>
          <w:rFonts w:hint="eastAsia"/>
        </w:rPr>
        <w:t>。</w:t>
      </w:r>
    </w:p>
    <w:p w:rsidR="0089354A" w:rsidRDefault="0089354A" w:rsidP="005E593E">
      <w:pPr>
        <w:pStyle w:val="MSE0"/>
      </w:pPr>
    </w:p>
    <w:p w:rsidR="007B50CB" w:rsidRDefault="007B50CB" w:rsidP="005E593E">
      <w:pPr>
        <w:pStyle w:val="MSE0"/>
      </w:pPr>
    </w:p>
    <w:p w:rsidR="00544B8A" w:rsidRDefault="00544B8A" w:rsidP="00C279BA">
      <w:pPr>
        <w:pStyle w:val="MSE2"/>
        <w:numPr>
          <w:ilvl w:val="2"/>
          <w:numId w:val="20"/>
        </w:numPr>
      </w:pPr>
      <w:bookmarkStart w:id="94" w:name="_Toc292873165"/>
      <w:r>
        <w:rPr>
          <w:rFonts w:hint="eastAsia"/>
        </w:rPr>
        <w:lastRenderedPageBreak/>
        <w:t>单播下载</w:t>
      </w:r>
      <w:bookmarkEnd w:id="94"/>
    </w:p>
    <w:p w:rsidR="00FF3698" w:rsidRDefault="00FF3698" w:rsidP="00FF3698">
      <w:pPr>
        <w:pStyle w:val="MSE0"/>
      </w:pPr>
      <w:r>
        <w:rPr>
          <w:rFonts w:hint="eastAsia"/>
        </w:rPr>
        <w:t>系统</w:t>
      </w:r>
      <w:r w:rsidR="0089354A">
        <w:rPr>
          <w:rFonts w:hint="eastAsia"/>
        </w:rPr>
        <w:t>在WINPE的初始环境下，先要单播下载一个</w:t>
      </w:r>
      <w:r w:rsidR="00421373">
        <w:rPr>
          <w:rFonts w:hint="eastAsia"/>
        </w:rPr>
        <w:t>最小化</w:t>
      </w:r>
      <w:r w:rsidR="00B06F09">
        <w:rPr>
          <w:rFonts w:hint="eastAsia"/>
        </w:rPr>
        <w:t>的</w:t>
      </w:r>
      <w:r w:rsidR="0089354A">
        <w:rPr>
          <w:rFonts w:hint="eastAsia"/>
        </w:rPr>
        <w:t>windows</w:t>
      </w:r>
      <w:r w:rsidR="00421373">
        <w:rPr>
          <w:rFonts w:hint="eastAsia"/>
        </w:rPr>
        <w:t>的操作系统。最小化</w:t>
      </w:r>
      <w:r w:rsidR="00C14462">
        <w:rPr>
          <w:rFonts w:hint="eastAsia"/>
        </w:rPr>
        <w:t>的操作系统</w:t>
      </w:r>
      <w:r w:rsidR="00421373">
        <w:rPr>
          <w:rFonts w:hint="eastAsia"/>
        </w:rPr>
        <w:t>是指</w:t>
      </w:r>
      <w:r w:rsidR="0089354A">
        <w:rPr>
          <w:rFonts w:hint="eastAsia"/>
        </w:rPr>
        <w:t>它</w:t>
      </w:r>
      <w:r w:rsidR="00421373">
        <w:rPr>
          <w:rFonts w:hint="eastAsia"/>
        </w:rPr>
        <w:t>本身</w:t>
      </w:r>
      <w:r w:rsidR="0089354A">
        <w:rPr>
          <w:rFonts w:hint="eastAsia"/>
        </w:rPr>
        <w:t>除了</w:t>
      </w:r>
      <w:r w:rsidR="00C14462">
        <w:rPr>
          <w:rFonts w:hint="eastAsia"/>
        </w:rPr>
        <w:t>windows运行的</w:t>
      </w:r>
      <w:r w:rsidR="0089354A">
        <w:rPr>
          <w:rFonts w:hint="eastAsia"/>
        </w:rPr>
        <w:t>最基本</w:t>
      </w:r>
      <w:r w:rsidR="00C14462">
        <w:rPr>
          <w:rFonts w:hint="eastAsia"/>
        </w:rPr>
        <w:t>系统文件、</w:t>
      </w:r>
      <w:r w:rsidR="00421373">
        <w:rPr>
          <w:rFonts w:hint="eastAsia"/>
        </w:rPr>
        <w:t>生产中需使用的</w:t>
      </w:r>
      <w:r w:rsidR="0089354A">
        <w:rPr>
          <w:rFonts w:hint="eastAsia"/>
        </w:rPr>
        <w:t>驱动</w:t>
      </w:r>
      <w:r w:rsidR="00C14462">
        <w:rPr>
          <w:rFonts w:hint="eastAsia"/>
        </w:rPr>
        <w:t>程序和系统下载</w:t>
      </w:r>
      <w:r w:rsidR="004D7F7F">
        <w:rPr>
          <w:rFonts w:hint="eastAsia"/>
        </w:rPr>
        <w:t>客户端软件之外，不含其它内容。</w:t>
      </w:r>
      <w:r w:rsidR="0089354A">
        <w:rPr>
          <w:rFonts w:hint="eastAsia"/>
        </w:rPr>
        <w:t>现有</w:t>
      </w:r>
      <w:r w:rsidR="00421373">
        <w:rPr>
          <w:rFonts w:hint="eastAsia"/>
        </w:rPr>
        <w:t>微软视窗</w:t>
      </w:r>
      <w:r w:rsidR="0089354A">
        <w:rPr>
          <w:rFonts w:hint="eastAsia"/>
        </w:rPr>
        <w:t>的win7或者vista的操作系统，一般出厂的操作系统平均达到35G，但是</w:t>
      </w:r>
      <w:r w:rsidR="00421373">
        <w:rPr>
          <w:rFonts w:hint="eastAsia"/>
        </w:rPr>
        <w:t>去除非生产必要的内容后，最小化的基础操作系统</w:t>
      </w:r>
      <w:r w:rsidR="00C14462">
        <w:rPr>
          <w:rFonts w:hint="eastAsia"/>
        </w:rPr>
        <w:t>的容量</w:t>
      </w:r>
      <w:r w:rsidR="00421373">
        <w:rPr>
          <w:rFonts w:hint="eastAsia"/>
        </w:rPr>
        <w:t>可以控制在</w:t>
      </w:r>
      <w:r w:rsidR="004D7F7F">
        <w:rPr>
          <w:rFonts w:hint="eastAsia"/>
        </w:rPr>
        <w:t>7</w:t>
      </w:r>
      <w:r w:rsidR="00421373">
        <w:rPr>
          <w:rFonts w:hint="eastAsia"/>
        </w:rPr>
        <w:t>G左右。</w:t>
      </w:r>
    </w:p>
    <w:p w:rsidR="0089354A" w:rsidRDefault="00421373" w:rsidP="00FF3698">
      <w:pPr>
        <w:pStyle w:val="MSE0"/>
      </w:pPr>
      <w:r>
        <w:rPr>
          <w:rFonts w:hint="eastAsia"/>
        </w:rPr>
        <w:t>WINPE下载完成后，机器重新启动，基本操作获得控制权。系统在最小操作系统运行之后，客户机首先开始</w:t>
      </w:r>
      <w:r w:rsidR="00C14462">
        <w:rPr>
          <w:rFonts w:hint="eastAsia"/>
        </w:rPr>
        <w:t>组播下载</w:t>
      </w:r>
      <w:r w:rsidR="0089354A">
        <w:rPr>
          <w:rFonts w:hint="eastAsia"/>
        </w:rPr>
        <w:t>，</w:t>
      </w:r>
      <w:r w:rsidR="00C14462">
        <w:rPr>
          <w:rFonts w:hint="eastAsia"/>
        </w:rPr>
        <w:t>组播下载完成后</w:t>
      </w:r>
      <w:r w:rsidR="0089354A">
        <w:rPr>
          <w:rFonts w:hint="eastAsia"/>
        </w:rPr>
        <w:t>大部分的数据已经存</w:t>
      </w:r>
      <w:r w:rsidR="00882E78">
        <w:rPr>
          <w:rFonts w:hint="eastAsia"/>
        </w:rPr>
        <w:t>在于本地硬盘中。此时</w:t>
      </w:r>
      <w:r w:rsidR="0089354A">
        <w:rPr>
          <w:rFonts w:hint="eastAsia"/>
        </w:rPr>
        <w:t>机器</w:t>
      </w:r>
      <w:r w:rsidR="00C14462">
        <w:rPr>
          <w:rFonts w:hint="eastAsia"/>
        </w:rPr>
        <w:t>检查数据完整性，如果需要补包，则</w:t>
      </w:r>
      <w:r w:rsidR="0089354A">
        <w:rPr>
          <w:rFonts w:hint="eastAsia"/>
        </w:rPr>
        <w:t>使用单播下载的方式把UDP</w:t>
      </w:r>
      <w:r w:rsidR="00C14462">
        <w:rPr>
          <w:rFonts w:hint="eastAsia"/>
        </w:rPr>
        <w:t>协议丢失的或者</w:t>
      </w:r>
      <w:r w:rsidR="0089354A">
        <w:rPr>
          <w:rFonts w:hint="eastAsia"/>
        </w:rPr>
        <w:t>损坏的数据块逐一修补完毕。</w:t>
      </w:r>
    </w:p>
    <w:p w:rsidR="0089354A" w:rsidRPr="00882E78" w:rsidRDefault="0089354A" w:rsidP="00FF3698">
      <w:pPr>
        <w:pStyle w:val="MSE0"/>
      </w:pPr>
    </w:p>
    <w:p w:rsidR="00544B8A" w:rsidRDefault="00544B8A" w:rsidP="00C279BA">
      <w:pPr>
        <w:pStyle w:val="MSE2"/>
        <w:numPr>
          <w:ilvl w:val="2"/>
          <w:numId w:val="20"/>
        </w:numPr>
      </w:pPr>
      <w:bookmarkStart w:id="95" w:name="_Toc292873166"/>
      <w:r>
        <w:rPr>
          <w:rFonts w:hint="eastAsia"/>
        </w:rPr>
        <w:t>负载均衡</w:t>
      </w:r>
      <w:bookmarkEnd w:id="95"/>
    </w:p>
    <w:p w:rsidR="005E593E" w:rsidRDefault="00171519" w:rsidP="005E593E">
      <w:pPr>
        <w:pStyle w:val="MSE0"/>
      </w:pPr>
      <w:r>
        <w:rPr>
          <w:rFonts w:hint="eastAsia"/>
        </w:rPr>
        <w:t>该系统内的服务器角色众多</w:t>
      </w:r>
      <w:r w:rsidR="00A34C7A">
        <w:rPr>
          <w:rFonts w:hint="eastAsia"/>
        </w:rPr>
        <w:t>，</w:t>
      </w:r>
      <w:r>
        <w:rPr>
          <w:rFonts w:hint="eastAsia"/>
        </w:rPr>
        <w:t>特别是</w:t>
      </w:r>
      <w:r w:rsidR="00A34C7A">
        <w:rPr>
          <w:rFonts w:hint="eastAsia"/>
        </w:rPr>
        <w:t>组播下载服务器和单播下载服务器</w:t>
      </w:r>
      <w:r>
        <w:rPr>
          <w:rFonts w:hint="eastAsia"/>
        </w:rPr>
        <w:t>的数量也非</w:t>
      </w:r>
      <w:r w:rsidR="00882E78">
        <w:rPr>
          <w:rFonts w:hint="eastAsia"/>
        </w:rPr>
        <w:t>常庞大</w:t>
      </w:r>
      <w:r>
        <w:rPr>
          <w:rFonts w:hint="eastAsia"/>
        </w:rPr>
        <w:t>。大量的文件下载服</w:t>
      </w:r>
      <w:r w:rsidR="004D7F7F">
        <w:rPr>
          <w:rFonts w:hint="eastAsia"/>
        </w:rPr>
        <w:t>务器</w:t>
      </w:r>
      <w:r w:rsidR="00882E78">
        <w:rPr>
          <w:rFonts w:hint="eastAsia"/>
        </w:rPr>
        <w:t>运行</w:t>
      </w:r>
      <w:r>
        <w:rPr>
          <w:rFonts w:hint="eastAsia"/>
        </w:rPr>
        <w:t>一个网络平台上，</w:t>
      </w:r>
      <w:r w:rsidR="00882E78">
        <w:rPr>
          <w:rFonts w:hint="eastAsia"/>
        </w:rPr>
        <w:t>就</w:t>
      </w:r>
      <w:r w:rsidR="004D7F7F">
        <w:rPr>
          <w:rFonts w:hint="eastAsia"/>
        </w:rPr>
        <w:t>需要有负载</w:t>
      </w:r>
      <w:r>
        <w:rPr>
          <w:rFonts w:hint="eastAsia"/>
        </w:rPr>
        <w:t>均衡的机制，合理调度、调配各台服务器资源，</w:t>
      </w:r>
      <w:r w:rsidR="00882E78">
        <w:rPr>
          <w:rFonts w:hint="eastAsia"/>
        </w:rPr>
        <w:t>用来</w:t>
      </w:r>
      <w:r>
        <w:rPr>
          <w:rFonts w:hint="eastAsia"/>
        </w:rPr>
        <w:t>杜绝系统中某些服务器由于高负载被拖垮，而同时又存在</w:t>
      </w:r>
      <w:r w:rsidR="00727012">
        <w:rPr>
          <w:rFonts w:hint="eastAsia"/>
        </w:rPr>
        <w:t>其它</w:t>
      </w:r>
      <w:r>
        <w:rPr>
          <w:rFonts w:hint="eastAsia"/>
        </w:rPr>
        <w:t>服务器空闲的情况发生。系统需要将大网络分为小网段，</w:t>
      </w:r>
      <w:r w:rsidR="00882E78">
        <w:rPr>
          <w:rFonts w:hint="eastAsia"/>
        </w:rPr>
        <w:t>文件下载服务器按子网段配置，</w:t>
      </w:r>
      <w:r>
        <w:rPr>
          <w:rFonts w:hint="eastAsia"/>
        </w:rPr>
        <w:t>各个网段内</w:t>
      </w:r>
      <w:r w:rsidR="00882E78">
        <w:rPr>
          <w:rFonts w:hint="eastAsia"/>
        </w:rPr>
        <w:t>的服务器优先承担</w:t>
      </w:r>
      <w:r w:rsidR="004D7F7F">
        <w:rPr>
          <w:rFonts w:hint="eastAsia"/>
        </w:rPr>
        <w:t>和它相同网段的客户机的下载请求。在同一个网段内，仍</w:t>
      </w:r>
      <w:r>
        <w:rPr>
          <w:rFonts w:hint="eastAsia"/>
        </w:rPr>
        <w:t>需要有负载均衡机制，将同一网段内的组播下载服务器和单播下载服务器均衡调配，实现在子网</w:t>
      </w:r>
      <w:proofErr w:type="gramStart"/>
      <w:r>
        <w:rPr>
          <w:rFonts w:hint="eastAsia"/>
        </w:rPr>
        <w:t>段</w:t>
      </w:r>
      <w:r w:rsidR="00F361A6">
        <w:rPr>
          <w:rFonts w:hint="eastAsia"/>
        </w:rPr>
        <w:t>层</w:t>
      </w:r>
      <w:proofErr w:type="gramEnd"/>
      <w:r w:rsidR="00F361A6">
        <w:rPr>
          <w:rFonts w:hint="eastAsia"/>
        </w:rPr>
        <w:t>级</w:t>
      </w:r>
      <w:r>
        <w:rPr>
          <w:rFonts w:hint="eastAsia"/>
        </w:rPr>
        <w:t>的负载均衡。</w:t>
      </w:r>
      <w:r w:rsidR="00882E78">
        <w:rPr>
          <w:rFonts w:hint="eastAsia"/>
        </w:rPr>
        <w:t>无论客户机</w:t>
      </w:r>
      <w:r w:rsidR="00F361A6">
        <w:rPr>
          <w:rFonts w:hint="eastAsia"/>
        </w:rPr>
        <w:t>组播下载还是单播补包</w:t>
      </w:r>
      <w:r w:rsidR="00882E78">
        <w:rPr>
          <w:rFonts w:hint="eastAsia"/>
        </w:rPr>
        <w:t>，在此</w:t>
      </w:r>
      <w:r w:rsidR="00F361A6">
        <w:rPr>
          <w:rFonts w:hint="eastAsia"/>
        </w:rPr>
        <w:t>之前都要由负载均衡机制告诉它</w:t>
      </w:r>
      <w:r w:rsidR="00F60FA8">
        <w:rPr>
          <w:rFonts w:hint="eastAsia"/>
        </w:rPr>
        <w:t>们</w:t>
      </w:r>
      <w:r w:rsidR="00D47CAE">
        <w:rPr>
          <w:rFonts w:hint="eastAsia"/>
        </w:rPr>
        <w:t>确定</w:t>
      </w:r>
      <w:r w:rsidR="00F60FA8">
        <w:rPr>
          <w:rFonts w:hint="eastAsia"/>
        </w:rPr>
        <w:t>的服务器资源</w:t>
      </w:r>
      <w:r w:rsidR="00F361A6">
        <w:rPr>
          <w:rFonts w:hint="eastAsia"/>
        </w:rPr>
        <w:t>地址。</w:t>
      </w:r>
    </w:p>
    <w:p w:rsidR="005E593E" w:rsidRDefault="005E593E" w:rsidP="005E593E">
      <w:pPr>
        <w:pStyle w:val="MSE0"/>
      </w:pPr>
    </w:p>
    <w:p w:rsidR="00123747" w:rsidRDefault="00123747" w:rsidP="005E593E">
      <w:pPr>
        <w:pStyle w:val="MSE0"/>
      </w:pPr>
    </w:p>
    <w:p w:rsidR="00123747" w:rsidRDefault="00123747" w:rsidP="005E593E">
      <w:pPr>
        <w:pStyle w:val="MSE0"/>
      </w:pPr>
    </w:p>
    <w:p w:rsidR="00123747" w:rsidRDefault="00123747" w:rsidP="005E593E">
      <w:pPr>
        <w:pStyle w:val="MSE0"/>
      </w:pPr>
    </w:p>
    <w:p w:rsidR="00123747" w:rsidRDefault="00123747" w:rsidP="005E593E">
      <w:pPr>
        <w:pStyle w:val="MSE0"/>
      </w:pPr>
    </w:p>
    <w:p w:rsidR="00123747" w:rsidRDefault="00123747" w:rsidP="005E593E">
      <w:pPr>
        <w:pStyle w:val="MSE0"/>
      </w:pPr>
    </w:p>
    <w:p w:rsidR="00123747" w:rsidRDefault="00123747" w:rsidP="005E593E">
      <w:pPr>
        <w:pStyle w:val="MSE0"/>
      </w:pPr>
    </w:p>
    <w:p w:rsidR="00123747" w:rsidRDefault="00123747" w:rsidP="005E593E">
      <w:pPr>
        <w:pStyle w:val="MSE0"/>
      </w:pPr>
    </w:p>
    <w:p w:rsidR="00123747" w:rsidRDefault="00123747" w:rsidP="005E593E">
      <w:pPr>
        <w:pStyle w:val="MSE0"/>
      </w:pPr>
    </w:p>
    <w:p w:rsidR="00123747" w:rsidRDefault="00123747" w:rsidP="005E593E">
      <w:pPr>
        <w:pStyle w:val="MSE0"/>
      </w:pPr>
    </w:p>
    <w:p w:rsidR="00123747" w:rsidRDefault="00123747" w:rsidP="005E593E">
      <w:pPr>
        <w:pStyle w:val="MSE0"/>
      </w:pPr>
    </w:p>
    <w:p w:rsidR="00123747" w:rsidRDefault="00123747" w:rsidP="005E593E">
      <w:pPr>
        <w:pStyle w:val="MSE0"/>
      </w:pPr>
    </w:p>
    <w:p w:rsidR="00123747" w:rsidRPr="00D47CAE" w:rsidRDefault="00123747" w:rsidP="005E593E">
      <w:pPr>
        <w:pStyle w:val="MSE0"/>
      </w:pPr>
    </w:p>
    <w:p w:rsidR="009F5D0A" w:rsidRDefault="009F5D0A" w:rsidP="00C279BA">
      <w:pPr>
        <w:pStyle w:val="MSE1"/>
        <w:numPr>
          <w:ilvl w:val="1"/>
          <w:numId w:val="11"/>
        </w:numPr>
      </w:pPr>
      <w:bookmarkStart w:id="96" w:name="_Toc292873167"/>
      <w:r>
        <w:rPr>
          <w:rFonts w:hint="eastAsia"/>
        </w:rPr>
        <w:lastRenderedPageBreak/>
        <w:t>系统角色</w:t>
      </w:r>
      <w:bookmarkEnd w:id="96"/>
    </w:p>
    <w:p w:rsidR="005D7100" w:rsidRDefault="005D7100" w:rsidP="005D7100">
      <w:pPr>
        <w:pStyle w:val="MSE0"/>
      </w:pPr>
    </w:p>
    <w:p w:rsidR="00D50447" w:rsidRDefault="00D50447" w:rsidP="00C279BA">
      <w:pPr>
        <w:pStyle w:val="MSE2"/>
        <w:numPr>
          <w:ilvl w:val="2"/>
          <w:numId w:val="12"/>
        </w:numPr>
      </w:pPr>
      <w:bookmarkStart w:id="97" w:name="_Toc292873168"/>
      <w:r>
        <w:rPr>
          <w:rFonts w:hint="eastAsia"/>
        </w:rPr>
        <w:t>用户角色</w:t>
      </w:r>
      <w:bookmarkEnd w:id="97"/>
    </w:p>
    <w:p w:rsidR="00A8053F" w:rsidRDefault="00A8053F" w:rsidP="00A8053F">
      <w:pPr>
        <w:pStyle w:val="MSE0"/>
      </w:pPr>
      <w:r>
        <w:rPr>
          <w:rFonts w:hint="eastAsia"/>
        </w:rPr>
        <w:t>下载系统用户分为内部用户、外部用户和下载用户三类。如图3-</w:t>
      </w:r>
      <w:r w:rsidR="00D47CAE">
        <w:rPr>
          <w:rFonts w:hint="eastAsia"/>
        </w:rPr>
        <w:t>4</w:t>
      </w:r>
      <w:r>
        <w:rPr>
          <w:rFonts w:hint="eastAsia"/>
        </w:rPr>
        <w:t>所示：</w:t>
      </w:r>
    </w:p>
    <w:p w:rsidR="00A8053F" w:rsidRDefault="00A8053F" w:rsidP="00D50447">
      <w:pPr>
        <w:pStyle w:val="MSE0"/>
      </w:pPr>
    </w:p>
    <w:p w:rsidR="00A8053F" w:rsidRDefault="00F02F49" w:rsidP="00A8053F">
      <w:pPr>
        <w:jc w:val="center"/>
      </w:pPr>
      <w:r>
        <w:object w:dxaOrig="6537" w:dyaOrig="3068">
          <v:shape id="_x0000_i1028" type="#_x0000_t75" style="width:370.5pt;height:177pt" o:ole="">
            <v:imagedata r:id="rId23" o:title=""/>
          </v:shape>
          <o:OLEObject Type="Embed" ProgID="Visio.Drawing.11" ShapeID="_x0000_i1028" DrawAspect="Content" ObjectID="_1367091572" r:id="rId24"/>
        </w:object>
      </w:r>
    </w:p>
    <w:p w:rsidR="00BD0C3A" w:rsidRDefault="00BD0C3A" w:rsidP="00A8053F">
      <w:pPr>
        <w:jc w:val="center"/>
      </w:pPr>
    </w:p>
    <w:p w:rsidR="00A8053F" w:rsidRDefault="00A8053F" w:rsidP="00D75D2E">
      <w:pPr>
        <w:jc w:val="center"/>
      </w:pPr>
      <w:r>
        <w:t>图</w:t>
      </w:r>
      <w:r w:rsidR="00DE58EE">
        <w:rPr>
          <w:rFonts w:hint="eastAsia"/>
        </w:rPr>
        <w:t>3-</w:t>
      </w:r>
      <w:r w:rsidR="00D47CAE">
        <w:rPr>
          <w:rFonts w:hint="eastAsia"/>
        </w:rPr>
        <w:t>4</w:t>
      </w:r>
      <w:r w:rsidR="004F4C5C">
        <w:rPr>
          <w:rFonts w:hint="eastAsia"/>
        </w:rPr>
        <w:t>用户角色分类</w:t>
      </w:r>
    </w:p>
    <w:p w:rsidR="00123747" w:rsidRDefault="00123747" w:rsidP="00A8053F">
      <w:pPr>
        <w:pStyle w:val="MSE0"/>
      </w:pPr>
    </w:p>
    <w:p w:rsidR="00A8053F" w:rsidRDefault="009E3FD9" w:rsidP="00A8053F">
      <w:pPr>
        <w:pStyle w:val="MSE0"/>
      </w:pPr>
      <w:r>
        <w:rPr>
          <w:rFonts w:hint="eastAsia"/>
        </w:rPr>
        <w:t>内部用户，包括计算机信息</w:t>
      </w:r>
      <w:r w:rsidR="00A8053F">
        <w:rPr>
          <w:rFonts w:hint="eastAsia"/>
        </w:rPr>
        <w:t>部门的经理、工程师、技术员和助理。如图3-</w:t>
      </w:r>
      <w:r w:rsidR="00D47CAE">
        <w:rPr>
          <w:rFonts w:hint="eastAsia"/>
        </w:rPr>
        <w:t>5</w:t>
      </w:r>
      <w:r w:rsidR="00A8053F">
        <w:rPr>
          <w:rFonts w:hint="eastAsia"/>
        </w:rPr>
        <w:t>所示：</w:t>
      </w:r>
    </w:p>
    <w:p w:rsidR="00A8053F" w:rsidRDefault="00B53082" w:rsidP="00B53082">
      <w:pPr>
        <w:jc w:val="center"/>
      </w:pPr>
      <w:r>
        <w:object w:dxaOrig="4976" w:dyaOrig="4259">
          <v:shape id="_x0000_i1029" type="#_x0000_t75" style="width:307.5pt;height:213pt" o:ole="">
            <v:imagedata r:id="rId25" o:title=""/>
          </v:shape>
          <o:OLEObject Type="Embed" ProgID="Visio.Drawing.11" ShapeID="_x0000_i1029" DrawAspect="Content" ObjectID="_1367091573" r:id="rId26"/>
        </w:object>
      </w:r>
    </w:p>
    <w:p w:rsidR="00B53082" w:rsidRDefault="00B53082" w:rsidP="00A8053F">
      <w:pPr>
        <w:pStyle w:val="MSE0"/>
        <w:jc w:val="center"/>
      </w:pPr>
    </w:p>
    <w:p w:rsidR="00A8053F" w:rsidRDefault="00A8053F" w:rsidP="00D75D2E">
      <w:pPr>
        <w:jc w:val="center"/>
      </w:pPr>
      <w:r>
        <w:t>图</w:t>
      </w:r>
      <w:r>
        <w:rPr>
          <w:rFonts w:hint="eastAsia"/>
        </w:rPr>
        <w:t>3-</w:t>
      </w:r>
      <w:r w:rsidR="00D47CAE">
        <w:rPr>
          <w:rFonts w:hint="eastAsia"/>
        </w:rPr>
        <w:t>5</w:t>
      </w:r>
      <w:r w:rsidR="004F4C5C">
        <w:rPr>
          <w:rFonts w:hint="eastAsia"/>
        </w:rPr>
        <w:t>内部用户分类</w:t>
      </w:r>
    </w:p>
    <w:p w:rsidR="002C3754" w:rsidRDefault="002C3754" w:rsidP="00D50447">
      <w:pPr>
        <w:pStyle w:val="MSE0"/>
      </w:pPr>
    </w:p>
    <w:p w:rsidR="00B53082" w:rsidRDefault="00B53082" w:rsidP="00D50447">
      <w:pPr>
        <w:pStyle w:val="MSE0"/>
      </w:pPr>
    </w:p>
    <w:p w:rsidR="00D50447" w:rsidRDefault="003A22C7" w:rsidP="00D50447">
      <w:pPr>
        <w:pStyle w:val="MSE0"/>
      </w:pPr>
      <w:r>
        <w:rPr>
          <w:rFonts w:hint="eastAsia"/>
        </w:rPr>
        <w:lastRenderedPageBreak/>
        <w:t>部门经理、工程师为</w:t>
      </w:r>
      <w:r w:rsidR="00D50447">
        <w:rPr>
          <w:rFonts w:hint="eastAsia"/>
        </w:rPr>
        <w:t>管理员，拥有对系统的最高权限。可以进行包括增加、删除用户，</w:t>
      </w:r>
      <w:r w:rsidR="004F1CAC">
        <w:rPr>
          <w:rFonts w:hint="eastAsia"/>
        </w:rPr>
        <w:t>定义用户权限，更</w:t>
      </w:r>
      <w:r w:rsidR="00D50447">
        <w:rPr>
          <w:rFonts w:hint="eastAsia"/>
        </w:rPr>
        <w:t>改系统配置，修改网络配置等一切操作。</w:t>
      </w:r>
    </w:p>
    <w:p w:rsidR="003A22C7" w:rsidRDefault="004F1CAC" w:rsidP="00D50447">
      <w:pPr>
        <w:pStyle w:val="MSE0"/>
      </w:pPr>
      <w:r>
        <w:rPr>
          <w:rFonts w:hint="eastAsia"/>
        </w:rPr>
        <w:t>技术员为高授权用户，拥有较高的系统操作权限。技术员可以对各角色</w:t>
      </w:r>
      <w:r w:rsidR="003A22C7">
        <w:rPr>
          <w:rFonts w:hint="eastAsia"/>
        </w:rPr>
        <w:t>服务</w:t>
      </w:r>
      <w:r w:rsidR="007D1567">
        <w:rPr>
          <w:rFonts w:hint="eastAsia"/>
        </w:rPr>
        <w:t>器进行配置</w:t>
      </w:r>
      <w:r w:rsidR="003A22C7">
        <w:rPr>
          <w:rFonts w:hint="eastAsia"/>
        </w:rPr>
        <w:t>、</w:t>
      </w:r>
      <w:r w:rsidR="007D1567">
        <w:rPr>
          <w:rFonts w:hint="eastAsia"/>
        </w:rPr>
        <w:t>修改服务器的参数、对数据库进行</w:t>
      </w:r>
      <w:r w:rsidR="003A22C7">
        <w:rPr>
          <w:rFonts w:hint="eastAsia"/>
        </w:rPr>
        <w:t>备份</w:t>
      </w:r>
      <w:r>
        <w:rPr>
          <w:rFonts w:hint="eastAsia"/>
        </w:rPr>
        <w:t>、配置网段</w:t>
      </w:r>
      <w:r w:rsidR="003A22C7">
        <w:rPr>
          <w:rFonts w:hint="eastAsia"/>
        </w:rPr>
        <w:t>等</w:t>
      </w:r>
      <w:r w:rsidR="007D1567">
        <w:rPr>
          <w:rFonts w:hint="eastAsia"/>
        </w:rPr>
        <w:t>较</w:t>
      </w:r>
      <w:r w:rsidR="003A22C7">
        <w:rPr>
          <w:rFonts w:hint="eastAsia"/>
        </w:rPr>
        <w:t>高权限</w:t>
      </w:r>
      <w:r w:rsidR="007D1567">
        <w:rPr>
          <w:rFonts w:hint="eastAsia"/>
        </w:rPr>
        <w:t>的</w:t>
      </w:r>
      <w:r w:rsidR="003A22C7">
        <w:rPr>
          <w:rFonts w:hint="eastAsia"/>
        </w:rPr>
        <w:t>操作。</w:t>
      </w:r>
    </w:p>
    <w:p w:rsidR="007D1567" w:rsidRDefault="00D50447" w:rsidP="007D1567">
      <w:pPr>
        <w:pStyle w:val="MSE0"/>
      </w:pPr>
      <w:r>
        <w:rPr>
          <w:rFonts w:hint="eastAsia"/>
        </w:rPr>
        <w:t>助理</w:t>
      </w:r>
      <w:r w:rsidR="003A22C7">
        <w:rPr>
          <w:rFonts w:hint="eastAsia"/>
        </w:rPr>
        <w:t>为一般用户，</w:t>
      </w:r>
      <w:r>
        <w:rPr>
          <w:rFonts w:hint="eastAsia"/>
        </w:rPr>
        <w:t>可以使用</w:t>
      </w:r>
      <w:r w:rsidR="004F1CAC">
        <w:rPr>
          <w:rFonts w:hint="eastAsia"/>
        </w:rPr>
        <w:t>界面实现对软件包资源的维护。实现数据的增加、修改、删除，和对</w:t>
      </w:r>
      <w:r>
        <w:rPr>
          <w:rFonts w:hint="eastAsia"/>
        </w:rPr>
        <w:t>历史数据的</w:t>
      </w:r>
      <w:r w:rsidR="004F1CAC">
        <w:rPr>
          <w:rFonts w:hint="eastAsia"/>
        </w:rPr>
        <w:t>进行</w:t>
      </w:r>
      <w:r>
        <w:rPr>
          <w:rFonts w:hint="eastAsia"/>
        </w:rPr>
        <w:t>查询</w:t>
      </w:r>
      <w:r w:rsidR="004F1CAC">
        <w:rPr>
          <w:rFonts w:hint="eastAsia"/>
        </w:rPr>
        <w:t>、排序</w:t>
      </w:r>
      <w:r>
        <w:rPr>
          <w:rFonts w:hint="eastAsia"/>
        </w:rPr>
        <w:t>等功能。</w:t>
      </w:r>
    </w:p>
    <w:p w:rsidR="007D1567" w:rsidRDefault="007D1567" w:rsidP="007D1567">
      <w:pPr>
        <w:pStyle w:val="MSE0"/>
      </w:pPr>
      <w:r>
        <w:rPr>
          <w:rFonts w:hint="eastAsia"/>
        </w:rPr>
        <w:t>下载用户，是指需要下载软件包的笔记本电脑。</w:t>
      </w:r>
      <w:r w:rsidR="00166229">
        <w:rPr>
          <w:rFonts w:hint="eastAsia"/>
        </w:rPr>
        <w:t>下载用户属于</w:t>
      </w:r>
      <w:r>
        <w:rPr>
          <w:rFonts w:hint="eastAsia"/>
        </w:rPr>
        <w:t>访客用户，该类用户拥有合法的账号，可以申请系统的软件下载服务。它们被分配</w:t>
      </w:r>
      <w:r w:rsidR="004D7F7F">
        <w:rPr>
          <w:rFonts w:hint="eastAsia"/>
        </w:rPr>
        <w:t>属于特定</w:t>
      </w:r>
      <w:r>
        <w:rPr>
          <w:rFonts w:hint="eastAsia"/>
        </w:rPr>
        <w:t>网段的IP地址，由负载均衡模块</w:t>
      </w:r>
      <w:r w:rsidR="00166229">
        <w:rPr>
          <w:rFonts w:hint="eastAsia"/>
        </w:rPr>
        <w:t>指定从特定</w:t>
      </w:r>
      <w:r>
        <w:rPr>
          <w:rFonts w:hint="eastAsia"/>
        </w:rPr>
        <w:t>的</w:t>
      </w:r>
      <w:r w:rsidR="00166229">
        <w:rPr>
          <w:rFonts w:hint="eastAsia"/>
        </w:rPr>
        <w:t>组播文件服务器或单播下载</w:t>
      </w:r>
      <w:r>
        <w:rPr>
          <w:rFonts w:hint="eastAsia"/>
        </w:rPr>
        <w:t>服务器</w:t>
      </w:r>
      <w:r w:rsidR="004D7F7F">
        <w:rPr>
          <w:rFonts w:hint="eastAsia"/>
        </w:rPr>
        <w:t>下载数据。下载用户只拥有文件的读权限，它们</w:t>
      </w:r>
      <w:r w:rsidR="00166229">
        <w:rPr>
          <w:rFonts w:hint="eastAsia"/>
        </w:rPr>
        <w:t>下载数据的详细历史</w:t>
      </w:r>
      <w:r>
        <w:rPr>
          <w:rFonts w:hint="eastAsia"/>
        </w:rPr>
        <w:t>被记录在系统的数据库内。</w:t>
      </w:r>
    </w:p>
    <w:p w:rsidR="00D50447" w:rsidRPr="00B8636B" w:rsidRDefault="00D50447" w:rsidP="00D50447">
      <w:pPr>
        <w:pStyle w:val="MSE0"/>
      </w:pPr>
      <w:r>
        <w:rPr>
          <w:rFonts w:hint="eastAsia"/>
        </w:rPr>
        <w:t>外部用户，包括有该软件</w:t>
      </w:r>
      <w:r w:rsidR="003A22C7">
        <w:rPr>
          <w:rFonts w:hint="eastAsia"/>
        </w:rPr>
        <w:t>下载</w:t>
      </w:r>
      <w:r w:rsidR="004F1CAC">
        <w:rPr>
          <w:rFonts w:hint="eastAsia"/>
        </w:rPr>
        <w:t>流程</w:t>
      </w:r>
      <w:r w:rsidR="00A8053F">
        <w:rPr>
          <w:rFonts w:hint="eastAsia"/>
        </w:rPr>
        <w:t>有关的</w:t>
      </w:r>
      <w:r w:rsidR="00727012">
        <w:rPr>
          <w:rFonts w:hint="eastAsia"/>
        </w:rPr>
        <w:t>其它</w:t>
      </w:r>
      <w:r w:rsidR="00A8053F">
        <w:rPr>
          <w:rFonts w:hint="eastAsia"/>
        </w:rPr>
        <w:t>业务部门。他们包括产销部门、生产部门、品质管理</w:t>
      </w:r>
      <w:r>
        <w:rPr>
          <w:rFonts w:hint="eastAsia"/>
        </w:rPr>
        <w:t>部门等。</w:t>
      </w:r>
      <w:r w:rsidR="003A22C7">
        <w:rPr>
          <w:rFonts w:hint="eastAsia"/>
        </w:rPr>
        <w:t>所有的</w:t>
      </w:r>
      <w:r>
        <w:rPr>
          <w:rFonts w:hint="eastAsia"/>
        </w:rPr>
        <w:t>外部用户</w:t>
      </w:r>
      <w:r w:rsidR="003A22C7">
        <w:rPr>
          <w:rFonts w:hint="eastAsia"/>
        </w:rPr>
        <w:t>人员均为访客用户，</w:t>
      </w:r>
      <w:r w:rsidR="004F1CAC">
        <w:rPr>
          <w:rFonts w:hint="eastAsia"/>
        </w:rPr>
        <w:t>只能对系统进行和与自身</w:t>
      </w:r>
      <w:r>
        <w:rPr>
          <w:rFonts w:hint="eastAsia"/>
        </w:rPr>
        <w:t>业务相关的查询操作</w:t>
      </w:r>
      <w:r w:rsidR="0058454D">
        <w:rPr>
          <w:rFonts w:hint="eastAsia"/>
        </w:rPr>
        <w:t>，只具备读权限</w:t>
      </w:r>
      <w:r>
        <w:rPr>
          <w:rFonts w:hint="eastAsia"/>
        </w:rPr>
        <w:t>。</w:t>
      </w:r>
      <w:r w:rsidR="00ED3F89">
        <w:rPr>
          <w:rFonts w:hint="eastAsia"/>
        </w:rPr>
        <w:t>例如</w:t>
      </w:r>
      <w:r w:rsidR="0058454D">
        <w:rPr>
          <w:rFonts w:hint="eastAsia"/>
        </w:rPr>
        <w:t>产销人员</w:t>
      </w:r>
      <w:r w:rsidR="003A22C7">
        <w:rPr>
          <w:rFonts w:hint="eastAsia"/>
        </w:rPr>
        <w:t>能查看软件包资源</w:t>
      </w:r>
      <w:r w:rsidR="0058454D">
        <w:rPr>
          <w:rFonts w:hint="eastAsia"/>
        </w:rPr>
        <w:t>的准备状态</w:t>
      </w:r>
      <w:r w:rsidR="003A22C7">
        <w:rPr>
          <w:rFonts w:hint="eastAsia"/>
        </w:rPr>
        <w:t>，</w:t>
      </w:r>
      <w:r w:rsidR="0058454D">
        <w:rPr>
          <w:rFonts w:hint="eastAsia"/>
        </w:rPr>
        <w:t>生产部门可以查看各条生产线的下载客户端数量等</w:t>
      </w:r>
      <w:r w:rsidR="003A22C7">
        <w:rPr>
          <w:rFonts w:hint="eastAsia"/>
        </w:rPr>
        <w:t>。</w:t>
      </w:r>
    </w:p>
    <w:p w:rsidR="00BE79C4" w:rsidRDefault="00BE79C4">
      <w:pPr>
        <w:widowControl/>
        <w:jc w:val="left"/>
        <w:rPr>
          <w:rFonts w:asciiTheme="minorEastAsia" w:hAnsiTheme="minorEastAsia"/>
          <w:sz w:val="24"/>
          <w:szCs w:val="24"/>
        </w:rPr>
      </w:pPr>
    </w:p>
    <w:p w:rsidR="009F5D0A" w:rsidRDefault="009F5D0A" w:rsidP="00C279BA">
      <w:pPr>
        <w:pStyle w:val="MSE2"/>
        <w:numPr>
          <w:ilvl w:val="2"/>
          <w:numId w:val="12"/>
        </w:numPr>
      </w:pPr>
      <w:bookmarkStart w:id="98" w:name="_Toc292873169"/>
      <w:r>
        <w:rPr>
          <w:rFonts w:hint="eastAsia"/>
        </w:rPr>
        <w:t>硬件角色</w:t>
      </w:r>
      <w:bookmarkEnd w:id="98"/>
    </w:p>
    <w:p w:rsidR="008207D3" w:rsidRDefault="00166229" w:rsidP="008207D3">
      <w:pPr>
        <w:pStyle w:val="MSE0"/>
      </w:pPr>
      <w:r>
        <w:rPr>
          <w:rFonts w:hint="eastAsia"/>
        </w:rPr>
        <w:t>此</w:t>
      </w:r>
      <w:r w:rsidR="008207D3">
        <w:rPr>
          <w:rFonts w:hint="eastAsia"/>
        </w:rPr>
        <w:t>系统的硬件角色</w:t>
      </w:r>
      <w:r w:rsidR="0058454D">
        <w:rPr>
          <w:rFonts w:hint="eastAsia"/>
        </w:rPr>
        <w:t>按大项</w:t>
      </w:r>
      <w:r w:rsidR="008207D3">
        <w:rPr>
          <w:rFonts w:hint="eastAsia"/>
        </w:rPr>
        <w:t>分为服务器、网络设备和客户端。其中服务器类由如下角色组成：</w:t>
      </w:r>
    </w:p>
    <w:p w:rsidR="009F5D0A" w:rsidRDefault="009F5D0A" w:rsidP="001C7A87">
      <w:pPr>
        <w:pStyle w:val="MSE0"/>
      </w:pPr>
      <w:r>
        <w:rPr>
          <w:rFonts w:hint="eastAsia"/>
        </w:rPr>
        <w:t>业务管理</w:t>
      </w:r>
      <w:r w:rsidR="001C7A87">
        <w:rPr>
          <w:rFonts w:hint="eastAsia"/>
        </w:rPr>
        <w:t>类</w:t>
      </w:r>
      <w:r>
        <w:rPr>
          <w:rFonts w:hint="eastAsia"/>
        </w:rPr>
        <w:t>服务器。</w:t>
      </w:r>
      <w:r w:rsidR="001C7A87">
        <w:rPr>
          <w:rFonts w:hint="eastAsia"/>
        </w:rPr>
        <w:t>此类</w:t>
      </w:r>
      <w:r>
        <w:rPr>
          <w:rFonts w:hint="eastAsia"/>
        </w:rPr>
        <w:t>服务器</w:t>
      </w:r>
      <w:r w:rsidR="001C7A87">
        <w:rPr>
          <w:rFonts w:hint="eastAsia"/>
        </w:rPr>
        <w:t>包</w:t>
      </w:r>
      <w:r w:rsidR="00DD7B56">
        <w:rPr>
          <w:rFonts w:hint="eastAsia"/>
        </w:rPr>
        <w:t>Portal</w:t>
      </w:r>
      <w:r w:rsidR="001C7A87">
        <w:rPr>
          <w:rFonts w:hint="eastAsia"/>
        </w:rPr>
        <w:t xml:space="preserve"> Server, Business Server, Load</w:t>
      </w:r>
      <w:r w:rsidR="00166229">
        <w:rPr>
          <w:rFonts w:hint="eastAsia"/>
        </w:rPr>
        <w:t xml:space="preserve"> </w:t>
      </w:r>
      <w:r w:rsidR="001C7A87">
        <w:rPr>
          <w:rFonts w:hint="eastAsia"/>
        </w:rPr>
        <w:t>Bala</w:t>
      </w:r>
      <w:r w:rsidR="00166229">
        <w:rPr>
          <w:rFonts w:hint="eastAsia"/>
        </w:rPr>
        <w:t>n</w:t>
      </w:r>
      <w:r w:rsidR="001C7A87">
        <w:rPr>
          <w:rFonts w:hint="eastAsia"/>
        </w:rPr>
        <w:t>ce Server, Migration Server。这类服务器</w:t>
      </w:r>
      <w:r>
        <w:rPr>
          <w:rFonts w:hint="eastAsia"/>
        </w:rPr>
        <w:t>用于</w:t>
      </w:r>
      <w:r w:rsidR="001C7A87">
        <w:rPr>
          <w:rFonts w:hint="eastAsia"/>
        </w:rPr>
        <w:t>业务</w:t>
      </w:r>
      <w:r>
        <w:rPr>
          <w:rFonts w:hint="eastAsia"/>
        </w:rPr>
        <w:t>管理。</w:t>
      </w:r>
      <w:r w:rsidR="001C7A87">
        <w:rPr>
          <w:rFonts w:hint="eastAsia"/>
        </w:rPr>
        <w:t>包括系统维护，业务逻辑的实现，负载均衡的实现，软件包在服务器之间的相互调度等。</w:t>
      </w:r>
    </w:p>
    <w:p w:rsidR="001C7A87" w:rsidRDefault="001C7A87" w:rsidP="001C7A87">
      <w:pPr>
        <w:pStyle w:val="MSE0"/>
      </w:pPr>
      <w:r>
        <w:rPr>
          <w:rFonts w:hint="eastAsia"/>
        </w:rPr>
        <w:t>文件下载类服务</w:t>
      </w:r>
      <w:r w:rsidR="004D7F7F">
        <w:rPr>
          <w:rFonts w:hint="eastAsia"/>
        </w:rPr>
        <w:t>器。此类服务器包括组播下载服务器和单播下载服务器，它们提供软件资源</w:t>
      </w:r>
      <w:r>
        <w:rPr>
          <w:rFonts w:hint="eastAsia"/>
        </w:rPr>
        <w:t>的下载。</w:t>
      </w:r>
    </w:p>
    <w:p w:rsidR="009F5D0A" w:rsidRDefault="001C7A87" w:rsidP="009F5D0A">
      <w:pPr>
        <w:pStyle w:val="MSE0"/>
        <w:ind w:leftChars="50" w:left="105" w:firstLineChars="152" w:firstLine="365"/>
      </w:pPr>
      <w:r>
        <w:rPr>
          <w:rFonts w:hint="eastAsia"/>
        </w:rPr>
        <w:t>数据库类</w:t>
      </w:r>
      <w:r w:rsidR="009F5D0A">
        <w:rPr>
          <w:rFonts w:hint="eastAsia"/>
        </w:rPr>
        <w:t>服务器。</w:t>
      </w:r>
      <w:r>
        <w:rPr>
          <w:rFonts w:hint="eastAsia"/>
        </w:rPr>
        <w:t>这类服务器运行数据库软件。将online生产的数据或者日志数据以数据库的方式进行管理。为工厂端的数据分析，生产日志查询等等应用提供数据库的平台。</w:t>
      </w:r>
    </w:p>
    <w:p w:rsidR="009F5D0A" w:rsidRDefault="002E2DB0" w:rsidP="009F5D0A">
      <w:pPr>
        <w:pStyle w:val="MSE0"/>
      </w:pPr>
      <w:proofErr w:type="gramStart"/>
      <w:r>
        <w:rPr>
          <w:rFonts w:hint="eastAsia"/>
        </w:rPr>
        <w:t>网域</w:t>
      </w:r>
      <w:r w:rsidR="001C7A87">
        <w:rPr>
          <w:rFonts w:hint="eastAsia"/>
        </w:rPr>
        <w:t>类服务器</w:t>
      </w:r>
      <w:proofErr w:type="gramEnd"/>
      <w:r w:rsidR="001C7A87">
        <w:rPr>
          <w:rFonts w:hint="eastAsia"/>
        </w:rPr>
        <w:t>。这里服务器</w:t>
      </w:r>
      <w:proofErr w:type="gramStart"/>
      <w:r w:rsidR="001C7A87">
        <w:rPr>
          <w:rFonts w:hint="eastAsia"/>
        </w:rPr>
        <w:t>包括了域服务器</w:t>
      </w:r>
      <w:proofErr w:type="gramEnd"/>
      <w:r w:rsidR="001C7A87">
        <w:rPr>
          <w:rFonts w:hint="eastAsia"/>
        </w:rPr>
        <w:t>、DHCP服务器、病毒更新服务器等。主要承担</w:t>
      </w:r>
      <w:proofErr w:type="gramStart"/>
      <w:r w:rsidR="001C7A87">
        <w:rPr>
          <w:rFonts w:hint="eastAsia"/>
        </w:rPr>
        <w:t>域环境</w:t>
      </w:r>
      <w:proofErr w:type="gramEnd"/>
      <w:r w:rsidR="001C7A87">
        <w:rPr>
          <w:rFonts w:hint="eastAsia"/>
        </w:rPr>
        <w:t>下的服务，使得下载系统的域的环境正常运行，提供动态IP地址的发布服务，并实时地向更新补丁、病毒防护</w:t>
      </w:r>
      <w:proofErr w:type="gramStart"/>
      <w:r w:rsidR="001C7A87">
        <w:rPr>
          <w:rFonts w:hint="eastAsia"/>
        </w:rPr>
        <w:t>库保证</w:t>
      </w:r>
      <w:proofErr w:type="gramEnd"/>
      <w:r w:rsidR="001C7A87">
        <w:rPr>
          <w:rFonts w:hint="eastAsia"/>
        </w:rPr>
        <w:t>网络的安全。</w:t>
      </w:r>
    </w:p>
    <w:p w:rsidR="009F5D0A" w:rsidRDefault="008207D3" w:rsidP="009F5D0A">
      <w:pPr>
        <w:pStyle w:val="MSE0"/>
      </w:pPr>
      <w:r>
        <w:rPr>
          <w:rFonts w:hint="eastAsia"/>
        </w:rPr>
        <w:t>网络类设备主要是具备三层路由转发功能的网络交换机。</w:t>
      </w:r>
      <w:r w:rsidR="009F5D0A">
        <w:rPr>
          <w:rFonts w:hint="eastAsia"/>
        </w:rPr>
        <w:t>客户端机器</w:t>
      </w:r>
      <w:r>
        <w:rPr>
          <w:rFonts w:hint="eastAsia"/>
        </w:rPr>
        <w:t>，即申请文件下载服务的</w:t>
      </w:r>
      <w:r w:rsidR="004D7F7F">
        <w:rPr>
          <w:rFonts w:hint="eastAsia"/>
        </w:rPr>
        <w:t>客户端</w:t>
      </w:r>
      <w:r w:rsidR="004D6674">
        <w:rPr>
          <w:rFonts w:hint="eastAsia"/>
        </w:rPr>
        <w:t>笔记本电脑</w:t>
      </w:r>
      <w:r>
        <w:rPr>
          <w:rFonts w:hint="eastAsia"/>
        </w:rPr>
        <w:t>。</w:t>
      </w:r>
    </w:p>
    <w:p w:rsidR="00BE79C4" w:rsidRDefault="00BE79C4">
      <w:pPr>
        <w:widowControl/>
        <w:jc w:val="left"/>
      </w:pPr>
    </w:p>
    <w:p w:rsidR="00B53082" w:rsidRDefault="00B53082">
      <w:pPr>
        <w:widowControl/>
        <w:jc w:val="left"/>
      </w:pPr>
    </w:p>
    <w:p w:rsidR="009F5D0A" w:rsidRDefault="00BE5FA2" w:rsidP="00C279BA">
      <w:pPr>
        <w:pStyle w:val="MSE1"/>
        <w:numPr>
          <w:ilvl w:val="1"/>
          <w:numId w:val="11"/>
        </w:numPr>
      </w:pPr>
      <w:bookmarkStart w:id="99" w:name="_Toc292873170"/>
      <w:r>
        <w:rPr>
          <w:rFonts w:hint="eastAsia"/>
        </w:rPr>
        <w:lastRenderedPageBreak/>
        <w:t>非功能</w:t>
      </w:r>
      <w:r w:rsidR="002C3754">
        <w:rPr>
          <w:rFonts w:hint="eastAsia"/>
        </w:rPr>
        <w:t>性</w:t>
      </w:r>
      <w:r>
        <w:rPr>
          <w:rFonts w:hint="eastAsia"/>
        </w:rPr>
        <w:t>需求</w:t>
      </w:r>
      <w:bookmarkEnd w:id="99"/>
    </w:p>
    <w:p w:rsidR="00BE79C4" w:rsidRDefault="0058454D" w:rsidP="00BE79C4">
      <w:pPr>
        <w:pStyle w:val="MSE0"/>
      </w:pPr>
      <w:r>
        <w:rPr>
          <w:rFonts w:hint="eastAsia"/>
        </w:rPr>
        <w:t>系统除了功能性的需求，系统另有非功能性方面的要求</w:t>
      </w:r>
      <w:r w:rsidR="00BE79C4">
        <w:rPr>
          <w:rFonts w:hint="eastAsia"/>
        </w:rPr>
        <w:t>。</w:t>
      </w:r>
      <w:r>
        <w:rPr>
          <w:rFonts w:hint="eastAsia"/>
        </w:rPr>
        <w:t>非功能的需求主要体现在</w:t>
      </w:r>
      <w:r w:rsidR="007840BD">
        <w:rPr>
          <w:rFonts w:hint="eastAsia"/>
        </w:rPr>
        <w:t>降低能耗</w:t>
      </w:r>
      <w:r>
        <w:rPr>
          <w:rFonts w:hint="eastAsia"/>
        </w:rPr>
        <w:t>，稳定</w:t>
      </w:r>
      <w:r w:rsidR="00FE6D46">
        <w:rPr>
          <w:rFonts w:hint="eastAsia"/>
        </w:rPr>
        <w:t>可靠</w:t>
      </w:r>
      <w:r>
        <w:rPr>
          <w:rFonts w:hint="eastAsia"/>
        </w:rPr>
        <w:t>，维护简单，</w:t>
      </w:r>
      <w:r w:rsidR="007840BD">
        <w:rPr>
          <w:rFonts w:hint="eastAsia"/>
        </w:rPr>
        <w:t>易于升级、安全茁壮</w:t>
      </w:r>
      <w:r w:rsidR="00CD726B">
        <w:rPr>
          <w:rFonts w:hint="eastAsia"/>
        </w:rPr>
        <w:t>等几个方面。</w:t>
      </w:r>
    </w:p>
    <w:p w:rsidR="00B53082" w:rsidRPr="007840BD" w:rsidRDefault="00B53082" w:rsidP="00BE79C4">
      <w:pPr>
        <w:pStyle w:val="MSE0"/>
      </w:pPr>
    </w:p>
    <w:p w:rsidR="00670BEC" w:rsidRDefault="00F81DDF" w:rsidP="00C279BA">
      <w:pPr>
        <w:pStyle w:val="MSE2"/>
        <w:numPr>
          <w:ilvl w:val="2"/>
          <w:numId w:val="29"/>
        </w:numPr>
      </w:pPr>
      <w:bookmarkStart w:id="100" w:name="_Toc292873171"/>
      <w:r>
        <w:rPr>
          <w:rFonts w:hint="eastAsia"/>
        </w:rPr>
        <w:t>低成本、低能耗的</w:t>
      </w:r>
      <w:r w:rsidR="00D51E6F">
        <w:rPr>
          <w:rFonts w:hint="eastAsia"/>
        </w:rPr>
        <w:t>需求</w:t>
      </w:r>
      <w:bookmarkEnd w:id="100"/>
    </w:p>
    <w:p w:rsidR="00BE79C4" w:rsidRDefault="00BE79C4" w:rsidP="00BE79C4">
      <w:pPr>
        <w:pStyle w:val="MSE0"/>
      </w:pPr>
      <w:r>
        <w:rPr>
          <w:rFonts w:hint="eastAsia"/>
        </w:rPr>
        <w:t>软件下载的制造流程</w:t>
      </w:r>
      <w:r w:rsidR="00CD726B">
        <w:rPr>
          <w:rFonts w:hint="eastAsia"/>
        </w:rPr>
        <w:t>产生</w:t>
      </w:r>
      <w:r>
        <w:rPr>
          <w:rFonts w:hint="eastAsia"/>
        </w:rPr>
        <w:t>的数据流量巨大</w:t>
      </w:r>
      <w:r w:rsidR="00CD726B">
        <w:rPr>
          <w:rFonts w:hint="eastAsia"/>
        </w:rPr>
        <w:t>且持续</w:t>
      </w:r>
      <w:r>
        <w:rPr>
          <w:rFonts w:hint="eastAsia"/>
        </w:rPr>
        <w:t>，但是现实</w:t>
      </w:r>
      <w:r w:rsidR="00F27F3C">
        <w:rPr>
          <w:rFonts w:hint="eastAsia"/>
        </w:rPr>
        <w:t>中企业由于成本的考虑</w:t>
      </w:r>
      <w:r w:rsidR="00CD726B">
        <w:rPr>
          <w:rFonts w:hint="eastAsia"/>
        </w:rPr>
        <w:t>，</w:t>
      </w:r>
      <w:r>
        <w:rPr>
          <w:rFonts w:hint="eastAsia"/>
        </w:rPr>
        <w:t>不允许</w:t>
      </w:r>
      <w:r w:rsidR="00CD726B">
        <w:rPr>
          <w:rFonts w:hint="eastAsia"/>
        </w:rPr>
        <w:t>将系统</w:t>
      </w:r>
      <w:r w:rsidR="00166229">
        <w:rPr>
          <w:rFonts w:hint="eastAsia"/>
        </w:rPr>
        <w:t>建设</w:t>
      </w:r>
      <w:r w:rsidR="00F27F3C">
        <w:rPr>
          <w:rFonts w:hint="eastAsia"/>
        </w:rPr>
        <w:t>成为一个</w:t>
      </w:r>
      <w:r w:rsidR="00166229">
        <w:rPr>
          <w:rFonts w:hint="eastAsia"/>
        </w:rPr>
        <w:t>由</w:t>
      </w:r>
      <w:r w:rsidR="00F27F3C">
        <w:rPr>
          <w:rFonts w:hint="eastAsia"/>
        </w:rPr>
        <w:t>硬件堆砌的粗放型</w:t>
      </w:r>
      <w:r>
        <w:rPr>
          <w:rFonts w:hint="eastAsia"/>
        </w:rPr>
        <w:t>系统。工厂端受限于机房面积、</w:t>
      </w:r>
      <w:r w:rsidR="00F27F3C">
        <w:rPr>
          <w:rFonts w:hint="eastAsia"/>
        </w:rPr>
        <w:t>资金压力、人力资源等</w:t>
      </w:r>
      <w:r w:rsidR="00CD726B">
        <w:rPr>
          <w:rFonts w:hint="eastAsia"/>
        </w:rPr>
        <w:t>诸多方面的限制</w:t>
      </w:r>
      <w:r w:rsidR="00166229">
        <w:rPr>
          <w:rFonts w:hint="eastAsia"/>
        </w:rPr>
        <w:t>，</w:t>
      </w:r>
      <w:r w:rsidR="00CD726B">
        <w:rPr>
          <w:rFonts w:hint="eastAsia"/>
        </w:rPr>
        <w:t>设备</w:t>
      </w:r>
      <w:r>
        <w:rPr>
          <w:rFonts w:hint="eastAsia"/>
        </w:rPr>
        <w:t>的数量</w:t>
      </w:r>
      <w:r w:rsidR="00166229">
        <w:rPr>
          <w:rFonts w:hint="eastAsia"/>
        </w:rPr>
        <w:t>得到</w:t>
      </w:r>
      <w:r>
        <w:rPr>
          <w:rFonts w:hint="eastAsia"/>
        </w:rPr>
        <w:t>合理</w:t>
      </w:r>
      <w:r w:rsidR="00166229">
        <w:rPr>
          <w:rFonts w:hint="eastAsia"/>
        </w:rPr>
        <w:t>控制</w:t>
      </w:r>
      <w:r w:rsidR="0022735F">
        <w:rPr>
          <w:rFonts w:hint="eastAsia"/>
        </w:rPr>
        <w:t>，</w:t>
      </w:r>
      <w:r w:rsidR="00166229">
        <w:rPr>
          <w:rFonts w:hint="eastAsia"/>
        </w:rPr>
        <w:t>各台设备的</w:t>
      </w:r>
      <w:r w:rsidR="00CD726B">
        <w:rPr>
          <w:rFonts w:hint="eastAsia"/>
        </w:rPr>
        <w:t>负载必须均衡，</w:t>
      </w:r>
      <w:r w:rsidR="00166229">
        <w:rPr>
          <w:rFonts w:hint="eastAsia"/>
        </w:rPr>
        <w:t>各项</w:t>
      </w:r>
      <w:r w:rsidR="00CD726B">
        <w:rPr>
          <w:rFonts w:hint="eastAsia"/>
        </w:rPr>
        <w:t>资源必须</w:t>
      </w:r>
      <w:r w:rsidR="00166229">
        <w:rPr>
          <w:rFonts w:hint="eastAsia"/>
        </w:rPr>
        <w:t>合理、</w:t>
      </w:r>
      <w:r w:rsidR="0022735F">
        <w:rPr>
          <w:rFonts w:hint="eastAsia"/>
        </w:rPr>
        <w:t>集约</w:t>
      </w:r>
      <w:r w:rsidR="00166229">
        <w:rPr>
          <w:rFonts w:hint="eastAsia"/>
        </w:rPr>
        <w:t>的</w:t>
      </w:r>
      <w:r w:rsidR="0022735F">
        <w:rPr>
          <w:rFonts w:hint="eastAsia"/>
        </w:rPr>
        <w:t>使用。</w:t>
      </w:r>
    </w:p>
    <w:p w:rsidR="0022735F" w:rsidRDefault="00CD726B" w:rsidP="00BE79C4">
      <w:pPr>
        <w:pStyle w:val="MSE0"/>
      </w:pPr>
      <w:r>
        <w:rPr>
          <w:rFonts w:hint="eastAsia"/>
        </w:rPr>
        <w:t>硬件资源的合理使用，不仅是硬件</w:t>
      </w:r>
      <w:r w:rsidR="00166229">
        <w:rPr>
          <w:rFonts w:hint="eastAsia"/>
        </w:rPr>
        <w:t>型号和数量的合理选择</w:t>
      </w:r>
      <w:r>
        <w:rPr>
          <w:rFonts w:hint="eastAsia"/>
        </w:rPr>
        <w:t>，</w:t>
      </w:r>
      <w:r w:rsidR="00166229">
        <w:rPr>
          <w:rFonts w:hint="eastAsia"/>
        </w:rPr>
        <w:t>减少系统在建设之初的投入。它还体现在后续的运</w:t>
      </w:r>
      <w:proofErr w:type="gramStart"/>
      <w:r w:rsidR="00166229">
        <w:rPr>
          <w:rFonts w:hint="eastAsia"/>
        </w:rPr>
        <w:t>维成本</w:t>
      </w:r>
      <w:proofErr w:type="gramEnd"/>
      <w:r w:rsidR="00166229">
        <w:rPr>
          <w:rFonts w:hint="eastAsia"/>
        </w:rPr>
        <w:t>上，即系统对</w:t>
      </w:r>
      <w:r w:rsidR="009E3FD9">
        <w:rPr>
          <w:rFonts w:hint="eastAsia"/>
        </w:rPr>
        <w:t>电能</w:t>
      </w:r>
      <w:r w:rsidR="00F27F3C">
        <w:rPr>
          <w:rFonts w:hint="eastAsia"/>
        </w:rPr>
        <w:t>的消耗，系统外围设备（空调</w:t>
      </w:r>
      <w:r w:rsidR="00166229">
        <w:rPr>
          <w:rFonts w:hint="eastAsia"/>
        </w:rPr>
        <w:t>设备、监控设备</w:t>
      </w:r>
      <w:r w:rsidR="00423963">
        <w:rPr>
          <w:rFonts w:hint="eastAsia"/>
        </w:rPr>
        <w:t>）的能源消耗和维护该系统的人力成本等方面。总之系统对硬件的需求应合理。系统针对特定业务</w:t>
      </w:r>
      <w:r w:rsidR="00F27F3C">
        <w:rPr>
          <w:rFonts w:hint="eastAsia"/>
        </w:rPr>
        <w:t>进行设计，将服务器等硬件资源合理规划</w:t>
      </w:r>
      <w:r w:rsidR="00423963">
        <w:rPr>
          <w:rFonts w:hint="eastAsia"/>
        </w:rPr>
        <w:t>成</w:t>
      </w:r>
      <w:r w:rsidR="00F27F3C">
        <w:rPr>
          <w:rFonts w:hint="eastAsia"/>
        </w:rPr>
        <w:t>不同</w:t>
      </w:r>
      <w:r w:rsidR="00423963">
        <w:rPr>
          <w:rFonts w:hint="eastAsia"/>
        </w:rPr>
        <w:t>的角色，实现不同的任务，尽力提高各台设备的使用</w:t>
      </w:r>
      <w:r w:rsidR="00F27F3C">
        <w:rPr>
          <w:rFonts w:hint="eastAsia"/>
        </w:rPr>
        <w:t>率。</w:t>
      </w:r>
      <w:r w:rsidR="00D56513">
        <w:rPr>
          <w:rFonts w:hint="eastAsia"/>
        </w:rPr>
        <w:t>例如，针对软件下载的业务，新系统</w:t>
      </w:r>
      <w:r w:rsidR="00423963">
        <w:rPr>
          <w:rFonts w:hint="eastAsia"/>
        </w:rPr>
        <w:t>设计将文件服务器设计成组播服务器和单播服务器两种种类，</w:t>
      </w:r>
      <w:r w:rsidR="00D56513">
        <w:rPr>
          <w:rFonts w:hint="eastAsia"/>
        </w:rPr>
        <w:t>采用组播实现首次文件下载，后再进行</w:t>
      </w:r>
      <w:r w:rsidR="004D7F7F">
        <w:rPr>
          <w:rFonts w:hint="eastAsia"/>
        </w:rPr>
        <w:t>单播</w:t>
      </w:r>
      <w:r w:rsidR="005D7100">
        <w:rPr>
          <w:rFonts w:hint="eastAsia"/>
        </w:rPr>
        <w:t>数据修补</w:t>
      </w:r>
      <w:r w:rsidR="00D56513">
        <w:rPr>
          <w:rFonts w:hint="eastAsia"/>
        </w:rPr>
        <w:t>，最大程度地减少服务器的使用数量。</w:t>
      </w:r>
      <w:r w:rsidR="00423963">
        <w:rPr>
          <w:rFonts w:hint="eastAsia"/>
        </w:rPr>
        <w:t>同时针对不同角色的服务器在选型上</w:t>
      </w:r>
      <w:r w:rsidR="00F27F3C">
        <w:rPr>
          <w:rFonts w:hint="eastAsia"/>
        </w:rPr>
        <w:t>差异对待，</w:t>
      </w:r>
      <w:r w:rsidR="00D56513">
        <w:rPr>
          <w:rFonts w:hint="eastAsia"/>
        </w:rPr>
        <w:t>控制</w:t>
      </w:r>
      <w:r w:rsidR="00F27F3C">
        <w:rPr>
          <w:rFonts w:hint="eastAsia"/>
        </w:rPr>
        <w:t>设备</w:t>
      </w:r>
      <w:r w:rsidR="00423963">
        <w:rPr>
          <w:rFonts w:hint="eastAsia"/>
        </w:rPr>
        <w:t>的硬件规格，做到</w:t>
      </w:r>
      <w:r w:rsidR="00D56513">
        <w:rPr>
          <w:rFonts w:hint="eastAsia"/>
        </w:rPr>
        <w:t>够用又预留一定的性能空间，</w:t>
      </w:r>
      <w:r w:rsidR="004D7F7F">
        <w:rPr>
          <w:rFonts w:hint="eastAsia"/>
        </w:rPr>
        <w:t>方便后续的系统升级，</w:t>
      </w:r>
      <w:r w:rsidR="00423963">
        <w:rPr>
          <w:rFonts w:hint="eastAsia"/>
        </w:rPr>
        <w:t>但是</w:t>
      </w:r>
      <w:r w:rsidR="00D56513">
        <w:rPr>
          <w:rFonts w:hint="eastAsia"/>
        </w:rPr>
        <w:t>不</w:t>
      </w:r>
      <w:r w:rsidR="00423963">
        <w:rPr>
          <w:rFonts w:hint="eastAsia"/>
        </w:rPr>
        <w:t>过度投资、粗放型设计。</w:t>
      </w:r>
    </w:p>
    <w:p w:rsidR="00CD726B" w:rsidRDefault="00D56513" w:rsidP="00BE79C4">
      <w:pPr>
        <w:pStyle w:val="MSE0"/>
      </w:pPr>
      <w:r>
        <w:rPr>
          <w:rFonts w:hint="eastAsia"/>
        </w:rPr>
        <w:t>硬件资源要实现负载的均衡，不</w:t>
      </w:r>
      <w:r w:rsidR="00423963">
        <w:rPr>
          <w:rFonts w:hint="eastAsia"/>
        </w:rPr>
        <w:t>能</w:t>
      </w:r>
      <w:r>
        <w:rPr>
          <w:rFonts w:hint="eastAsia"/>
        </w:rPr>
        <w:t>出现某些设备被高负荷拖垮，某些设备使用率过低的冷热不均的现象。所以因考虑引入负载均衡机制，在</w:t>
      </w:r>
      <w:r w:rsidR="00423963">
        <w:rPr>
          <w:rFonts w:hint="eastAsia"/>
        </w:rPr>
        <w:t>它</w:t>
      </w:r>
      <w:r>
        <w:rPr>
          <w:rFonts w:hint="eastAsia"/>
        </w:rPr>
        <w:t>的调度下完成生产业务。例如，</w:t>
      </w:r>
      <w:r w:rsidR="009409CC">
        <w:rPr>
          <w:rFonts w:hint="eastAsia"/>
        </w:rPr>
        <w:t>在系统中客户端的任何资源下载请求，先</w:t>
      </w:r>
      <w:r w:rsidR="00423963">
        <w:rPr>
          <w:rFonts w:hint="eastAsia"/>
        </w:rPr>
        <w:t>向</w:t>
      </w:r>
      <w:r w:rsidR="00CD726B">
        <w:rPr>
          <w:rFonts w:hint="eastAsia"/>
        </w:rPr>
        <w:t>负载均衡</w:t>
      </w:r>
      <w:r w:rsidR="00476EC1">
        <w:rPr>
          <w:rFonts w:hint="eastAsia"/>
        </w:rPr>
        <w:t>模块</w:t>
      </w:r>
      <w:r w:rsidR="00423963">
        <w:rPr>
          <w:rFonts w:hint="eastAsia"/>
        </w:rPr>
        <w:t>注册，等待分配资源</w:t>
      </w:r>
      <w:r w:rsidR="00CD726B">
        <w:rPr>
          <w:rFonts w:hint="eastAsia"/>
        </w:rPr>
        <w:t>，</w:t>
      </w:r>
      <w:r w:rsidR="00FE6D46">
        <w:rPr>
          <w:rFonts w:hint="eastAsia"/>
        </w:rPr>
        <w:t>避</w:t>
      </w:r>
      <w:r w:rsidR="00423963">
        <w:rPr>
          <w:rFonts w:hint="eastAsia"/>
        </w:rPr>
        <w:t>免</w:t>
      </w:r>
      <w:r w:rsidR="00644C07">
        <w:rPr>
          <w:rFonts w:hint="eastAsia"/>
        </w:rPr>
        <w:t>因</w:t>
      </w:r>
      <w:r w:rsidR="00FE6D46">
        <w:rPr>
          <w:rFonts w:hint="eastAsia"/>
        </w:rPr>
        <w:t>系统负载不均</w:t>
      </w:r>
      <w:r w:rsidR="009409CC">
        <w:rPr>
          <w:rFonts w:hint="eastAsia"/>
        </w:rPr>
        <w:t>而</w:t>
      </w:r>
      <w:r w:rsidR="00FE6D46">
        <w:rPr>
          <w:rFonts w:hint="eastAsia"/>
        </w:rPr>
        <w:t>导致的性能降低</w:t>
      </w:r>
      <w:r w:rsidR="00644C07">
        <w:rPr>
          <w:rFonts w:hint="eastAsia"/>
        </w:rPr>
        <w:t>，</w:t>
      </w:r>
      <w:r w:rsidR="00FE6D46">
        <w:rPr>
          <w:rFonts w:hint="eastAsia"/>
        </w:rPr>
        <w:t>乃至崩溃的风险。</w:t>
      </w:r>
    </w:p>
    <w:p w:rsidR="00F02F49" w:rsidRDefault="00F02F49" w:rsidP="00BE79C4">
      <w:pPr>
        <w:pStyle w:val="MSE0"/>
      </w:pPr>
    </w:p>
    <w:p w:rsidR="0022735F" w:rsidRDefault="00F81DDF" w:rsidP="00C279BA">
      <w:pPr>
        <w:pStyle w:val="MSE2"/>
        <w:numPr>
          <w:ilvl w:val="2"/>
          <w:numId w:val="29"/>
        </w:numPr>
      </w:pPr>
      <w:bookmarkStart w:id="101" w:name="_Toc292873172"/>
      <w:r>
        <w:rPr>
          <w:rFonts w:hint="eastAsia"/>
        </w:rPr>
        <w:t>可靠性和茁壮度</w:t>
      </w:r>
      <w:r w:rsidR="00D51E6F">
        <w:rPr>
          <w:rFonts w:hint="eastAsia"/>
        </w:rPr>
        <w:t>的需求</w:t>
      </w:r>
      <w:bookmarkEnd w:id="101"/>
    </w:p>
    <w:p w:rsidR="0022735F" w:rsidRDefault="00FE6D46" w:rsidP="0022735F">
      <w:pPr>
        <w:pStyle w:val="MSE0"/>
      </w:pPr>
      <w:r>
        <w:rPr>
          <w:rFonts w:hint="eastAsia"/>
        </w:rPr>
        <w:t>系统的稳定性在制造业</w:t>
      </w:r>
      <w:r w:rsidR="009409CC">
        <w:rPr>
          <w:rFonts w:hint="eastAsia"/>
        </w:rPr>
        <w:t>的需求中至关重要</w:t>
      </w:r>
      <w:r>
        <w:rPr>
          <w:rFonts w:hint="eastAsia"/>
        </w:rPr>
        <w:t>。因为</w:t>
      </w:r>
      <w:r w:rsidR="0022735F">
        <w:rPr>
          <w:rFonts w:hint="eastAsia"/>
        </w:rPr>
        <w:t>系统运行出现</w:t>
      </w:r>
      <w:r w:rsidR="009409CC">
        <w:rPr>
          <w:rFonts w:hint="eastAsia"/>
        </w:rPr>
        <w:t>的微小抖动，可能</w:t>
      </w:r>
      <w:r>
        <w:rPr>
          <w:rFonts w:hint="eastAsia"/>
        </w:rPr>
        <w:t>严重影响正常的生产顺序，</w:t>
      </w:r>
      <w:r w:rsidR="009409CC">
        <w:rPr>
          <w:rFonts w:hint="eastAsia"/>
        </w:rPr>
        <w:t>甚至会造成产品质量出现瑕疵、拖延</w:t>
      </w:r>
      <w:r w:rsidR="0022735F">
        <w:rPr>
          <w:rFonts w:hint="eastAsia"/>
        </w:rPr>
        <w:t>产品交期等</w:t>
      </w:r>
      <w:r>
        <w:rPr>
          <w:rFonts w:hint="eastAsia"/>
        </w:rPr>
        <w:t>公司业务</w:t>
      </w:r>
      <w:r w:rsidR="0022735F">
        <w:rPr>
          <w:rFonts w:hint="eastAsia"/>
        </w:rPr>
        <w:t>层面的影响。</w:t>
      </w:r>
    </w:p>
    <w:p w:rsidR="0022735F" w:rsidRDefault="0022735F" w:rsidP="0022735F">
      <w:pPr>
        <w:pStyle w:val="MSE0"/>
      </w:pPr>
      <w:r>
        <w:rPr>
          <w:rFonts w:hint="eastAsia"/>
        </w:rPr>
        <w:t>系统的关键</w:t>
      </w:r>
      <w:r w:rsidR="00FE6D46">
        <w:rPr>
          <w:rFonts w:hint="eastAsia"/>
        </w:rPr>
        <w:t>节</w:t>
      </w:r>
      <w:r>
        <w:rPr>
          <w:rFonts w:hint="eastAsia"/>
        </w:rPr>
        <w:t>点需要</w:t>
      </w:r>
      <w:r w:rsidR="00FE6D46">
        <w:rPr>
          <w:rFonts w:hint="eastAsia"/>
        </w:rPr>
        <w:t>冗余设计。</w:t>
      </w:r>
      <w:r>
        <w:rPr>
          <w:rFonts w:hint="eastAsia"/>
        </w:rPr>
        <w:t>当故障出现时，故障点可以在最短的时间被切换到备份</w:t>
      </w:r>
      <w:r w:rsidR="008757E7">
        <w:rPr>
          <w:rFonts w:hint="eastAsia"/>
        </w:rPr>
        <w:t>资源，无缝提供服务，不干扰企业正常生产。</w:t>
      </w:r>
      <w:r>
        <w:rPr>
          <w:rFonts w:hint="eastAsia"/>
        </w:rPr>
        <w:t>稳定性的另一层</w:t>
      </w:r>
      <w:r w:rsidR="00FE6D46">
        <w:rPr>
          <w:rFonts w:hint="eastAsia"/>
        </w:rPr>
        <w:t>更高</w:t>
      </w:r>
      <w:r>
        <w:rPr>
          <w:rFonts w:hint="eastAsia"/>
        </w:rPr>
        <w:t>要求是一旦出现问题，</w:t>
      </w:r>
      <w:r w:rsidR="00FE6D46">
        <w:rPr>
          <w:rFonts w:hint="eastAsia"/>
        </w:rPr>
        <w:t>系统有能力将故障限制一个尽可能小的范围内，在工作人员排错并修复故障</w:t>
      </w:r>
      <w:r>
        <w:rPr>
          <w:rFonts w:hint="eastAsia"/>
        </w:rPr>
        <w:t>之前，系统的</w:t>
      </w:r>
      <w:r w:rsidR="00727012">
        <w:rPr>
          <w:rFonts w:hint="eastAsia"/>
        </w:rPr>
        <w:t>其它</w:t>
      </w:r>
      <w:r>
        <w:rPr>
          <w:rFonts w:hint="eastAsia"/>
        </w:rPr>
        <w:t>部分不受到干扰，还能正常发挥功能。</w:t>
      </w:r>
    </w:p>
    <w:p w:rsidR="00547B54" w:rsidRPr="00547B54" w:rsidRDefault="00547B54" w:rsidP="0022735F">
      <w:pPr>
        <w:pStyle w:val="MSE0"/>
      </w:pPr>
      <w:r>
        <w:rPr>
          <w:rFonts w:hint="eastAsia"/>
        </w:rPr>
        <w:t>所以系统内的关键资源需要有多份备份。网络平台需要具备一定的容灾能力。</w:t>
      </w:r>
    </w:p>
    <w:p w:rsidR="008757E7" w:rsidRPr="0022735F" w:rsidRDefault="008757E7" w:rsidP="0022735F">
      <w:pPr>
        <w:pStyle w:val="MSE0"/>
      </w:pPr>
    </w:p>
    <w:p w:rsidR="008A35C1" w:rsidRPr="008A35C1" w:rsidRDefault="00F81DDF" w:rsidP="00C279BA">
      <w:pPr>
        <w:pStyle w:val="MSE2"/>
        <w:numPr>
          <w:ilvl w:val="2"/>
          <w:numId w:val="29"/>
        </w:numPr>
      </w:pPr>
      <w:bookmarkStart w:id="102" w:name="_Toc292873173"/>
      <w:r>
        <w:rPr>
          <w:rFonts w:hint="eastAsia"/>
        </w:rPr>
        <w:lastRenderedPageBreak/>
        <w:t>方便重构、易于升级</w:t>
      </w:r>
      <w:r w:rsidR="00783C76">
        <w:rPr>
          <w:rFonts w:hint="eastAsia"/>
        </w:rPr>
        <w:t>的需求</w:t>
      </w:r>
      <w:bookmarkEnd w:id="102"/>
    </w:p>
    <w:p w:rsidR="00670BEC" w:rsidRDefault="00FE6D46" w:rsidP="008757E7">
      <w:pPr>
        <w:pStyle w:val="MSE0"/>
      </w:pPr>
      <w:r>
        <w:rPr>
          <w:rFonts w:hint="eastAsia"/>
        </w:rPr>
        <w:t>制造企业中由于订单的改变，系统的调整或者二次开发很普遍。优秀的制造用</w:t>
      </w:r>
      <w:r w:rsidR="008757E7">
        <w:rPr>
          <w:rFonts w:hint="eastAsia"/>
        </w:rPr>
        <w:t>系统模块</w:t>
      </w:r>
      <w:r>
        <w:rPr>
          <w:rFonts w:hint="eastAsia"/>
        </w:rPr>
        <w:t>必须</w:t>
      </w:r>
      <w:r w:rsidR="008757E7">
        <w:rPr>
          <w:rFonts w:hint="eastAsia"/>
        </w:rPr>
        <w:t>科学合理，模块之间松散耦合，模块内部强内聚。</w:t>
      </w:r>
    </w:p>
    <w:p w:rsidR="004557E8" w:rsidRDefault="00FE6D46" w:rsidP="008757E7">
      <w:pPr>
        <w:pStyle w:val="MSE0"/>
      </w:pPr>
      <w:r>
        <w:rPr>
          <w:rFonts w:hint="eastAsia"/>
        </w:rPr>
        <w:t>本论文设计的新系统，</w:t>
      </w:r>
      <w:r w:rsidR="00476EC1">
        <w:rPr>
          <w:rFonts w:hint="eastAsia"/>
        </w:rPr>
        <w:t>模块</w:t>
      </w:r>
      <w:r>
        <w:rPr>
          <w:rFonts w:hint="eastAsia"/>
        </w:rPr>
        <w:t>按照业务划分而非按照使用者</w:t>
      </w:r>
      <w:r w:rsidR="004557E8">
        <w:rPr>
          <w:rFonts w:hint="eastAsia"/>
        </w:rPr>
        <w:t>划分。因为使用者角色经常变动，而业务通常稳定，</w:t>
      </w:r>
      <w:r w:rsidR="00476EC1">
        <w:rPr>
          <w:rFonts w:hint="eastAsia"/>
        </w:rPr>
        <w:t>模块</w:t>
      </w:r>
      <w:r w:rsidR="004557E8">
        <w:rPr>
          <w:rFonts w:hint="eastAsia"/>
        </w:rPr>
        <w:t>参照业务最大程度地提供了系统弹性。按照面向对象的程序开发模型，</w:t>
      </w:r>
      <w:r w:rsidR="00476EC1">
        <w:rPr>
          <w:rFonts w:hint="eastAsia"/>
        </w:rPr>
        <w:t>模块</w:t>
      </w:r>
      <w:r w:rsidR="0073381B">
        <w:rPr>
          <w:rFonts w:hint="eastAsia"/>
        </w:rPr>
        <w:t>间定义清晰的接口。使用接口机制，即使</w:t>
      </w:r>
      <w:r w:rsidR="00476EC1">
        <w:rPr>
          <w:rFonts w:hint="eastAsia"/>
        </w:rPr>
        <w:t>模块</w:t>
      </w:r>
      <w:r w:rsidR="0073381B">
        <w:rPr>
          <w:rFonts w:hint="eastAsia"/>
        </w:rPr>
        <w:t>被更新或者调换，如果对外接口</w:t>
      </w:r>
      <w:r w:rsidR="004557E8">
        <w:rPr>
          <w:rFonts w:hint="eastAsia"/>
        </w:rPr>
        <w:t>不变，系统依然</w:t>
      </w:r>
      <w:r w:rsidR="0073381B">
        <w:rPr>
          <w:rFonts w:hint="eastAsia"/>
        </w:rPr>
        <w:t>正常</w:t>
      </w:r>
      <w:r w:rsidR="004557E8">
        <w:rPr>
          <w:rFonts w:hint="eastAsia"/>
        </w:rPr>
        <w:t>运行。</w:t>
      </w:r>
      <w:r w:rsidR="00476EC1">
        <w:rPr>
          <w:rFonts w:hint="eastAsia"/>
        </w:rPr>
        <w:t>模块</w:t>
      </w:r>
      <w:r w:rsidR="004557E8">
        <w:rPr>
          <w:rFonts w:hint="eastAsia"/>
        </w:rPr>
        <w:t>的功能</w:t>
      </w:r>
      <w:r w:rsidR="00AE4E31">
        <w:rPr>
          <w:rFonts w:hint="eastAsia"/>
        </w:rPr>
        <w:t>需</w:t>
      </w:r>
      <w:r w:rsidR="004557E8">
        <w:rPr>
          <w:rFonts w:hint="eastAsia"/>
        </w:rPr>
        <w:t>紧凑，各</w:t>
      </w:r>
      <w:r w:rsidR="00476EC1">
        <w:rPr>
          <w:rFonts w:hint="eastAsia"/>
        </w:rPr>
        <w:t>模块</w:t>
      </w:r>
      <w:r w:rsidR="00AE4E31">
        <w:rPr>
          <w:rFonts w:hint="eastAsia"/>
        </w:rPr>
        <w:t>对应特定的某</w:t>
      </w:r>
      <w:r w:rsidR="00231531">
        <w:rPr>
          <w:rFonts w:hint="eastAsia"/>
        </w:rPr>
        <w:t>一功能，由</w:t>
      </w:r>
      <w:proofErr w:type="gramStart"/>
      <w:r w:rsidR="00231531">
        <w:rPr>
          <w:rFonts w:hint="eastAsia"/>
        </w:rPr>
        <w:t>类</w:t>
      </w:r>
      <w:r w:rsidR="004557E8">
        <w:rPr>
          <w:rFonts w:hint="eastAsia"/>
        </w:rPr>
        <w:t>实现</w:t>
      </w:r>
      <w:proofErr w:type="gramEnd"/>
      <w:r w:rsidR="00231531">
        <w:rPr>
          <w:rFonts w:hint="eastAsia"/>
        </w:rPr>
        <w:t>模块的功能</w:t>
      </w:r>
      <w:r w:rsidR="004557E8">
        <w:rPr>
          <w:rFonts w:hint="eastAsia"/>
        </w:rPr>
        <w:t>。</w:t>
      </w:r>
      <w:r w:rsidR="00D82CFD">
        <w:rPr>
          <w:rFonts w:hint="eastAsia"/>
        </w:rPr>
        <w:t>类的属性或者方法按照公共的，私有的，受保护的等</w:t>
      </w:r>
      <w:r w:rsidR="00231531">
        <w:rPr>
          <w:rFonts w:hint="eastAsia"/>
        </w:rPr>
        <w:t>加以</w:t>
      </w:r>
      <w:r w:rsidR="00D82CFD">
        <w:rPr>
          <w:rFonts w:hint="eastAsia"/>
        </w:rPr>
        <w:t>区分。</w:t>
      </w:r>
    </w:p>
    <w:p w:rsidR="0096467C" w:rsidRPr="004557E8" w:rsidRDefault="0096467C" w:rsidP="008757E7">
      <w:pPr>
        <w:pStyle w:val="MSE0"/>
      </w:pPr>
      <w:r>
        <w:rPr>
          <w:rFonts w:hint="eastAsia"/>
        </w:rPr>
        <w:t>同时系统需要将不同</w:t>
      </w:r>
      <w:r w:rsidR="00231531">
        <w:rPr>
          <w:rFonts w:hint="eastAsia"/>
        </w:rPr>
        <w:t>的业务分层体现。用户界面、商业逻辑、数据库需在系统中使用分层设计。系统需要保持对用户界面的风格的统一。</w:t>
      </w:r>
      <w:r>
        <w:rPr>
          <w:rFonts w:hint="eastAsia"/>
        </w:rPr>
        <w:t>即使后续升级界面风格需要延续。业务逻辑部分能随着产品的更新而弹性调整，数据库</w:t>
      </w:r>
      <w:r w:rsidR="00FD7E15">
        <w:rPr>
          <w:rFonts w:hint="eastAsia"/>
        </w:rPr>
        <w:t>需要方便迁移、备份等</w:t>
      </w:r>
      <w:r w:rsidR="00727012">
        <w:rPr>
          <w:rFonts w:hint="eastAsia"/>
        </w:rPr>
        <w:t>其它</w:t>
      </w:r>
      <w:r w:rsidR="00FD7E15">
        <w:rPr>
          <w:rFonts w:hint="eastAsia"/>
        </w:rPr>
        <w:t>应用。</w:t>
      </w:r>
    </w:p>
    <w:p w:rsidR="008757E7" w:rsidRPr="00D82CFD" w:rsidRDefault="008757E7" w:rsidP="008757E7">
      <w:pPr>
        <w:pStyle w:val="MSE0"/>
      </w:pPr>
    </w:p>
    <w:p w:rsidR="009F5D0A" w:rsidRDefault="009F5D0A" w:rsidP="00C279BA">
      <w:pPr>
        <w:pStyle w:val="MSE2"/>
        <w:numPr>
          <w:ilvl w:val="2"/>
          <w:numId w:val="29"/>
        </w:numPr>
      </w:pPr>
      <w:bookmarkStart w:id="103" w:name="_Toc292873174"/>
      <w:r>
        <w:rPr>
          <w:rFonts w:hint="eastAsia"/>
        </w:rPr>
        <w:t>安全</w:t>
      </w:r>
      <w:r w:rsidR="00D51E6F">
        <w:rPr>
          <w:rFonts w:hint="eastAsia"/>
        </w:rPr>
        <w:t>的</w:t>
      </w:r>
      <w:r>
        <w:rPr>
          <w:rFonts w:hint="eastAsia"/>
        </w:rPr>
        <w:t>需求</w:t>
      </w:r>
      <w:bookmarkEnd w:id="103"/>
    </w:p>
    <w:p w:rsidR="00A37446" w:rsidRDefault="00231531" w:rsidP="00A37446">
      <w:pPr>
        <w:pStyle w:val="MSE0"/>
      </w:pPr>
      <w:r>
        <w:rPr>
          <w:rFonts w:hint="eastAsia"/>
        </w:rPr>
        <w:t>对</w:t>
      </w:r>
      <w:r w:rsidR="00A37446">
        <w:rPr>
          <w:rFonts w:hint="eastAsia"/>
        </w:rPr>
        <w:t>用户</w:t>
      </w:r>
      <w:r w:rsidR="00D82CFD">
        <w:rPr>
          <w:rFonts w:hint="eastAsia"/>
        </w:rPr>
        <w:t>账号分层，区分用户权限</w:t>
      </w:r>
      <w:r w:rsidR="00547B54">
        <w:rPr>
          <w:rFonts w:hint="eastAsia"/>
        </w:rPr>
        <w:t>的等级</w:t>
      </w:r>
      <w:r w:rsidR="00D82CFD">
        <w:rPr>
          <w:rFonts w:hint="eastAsia"/>
        </w:rPr>
        <w:t>。系统赋予用户的权限够用即可。对用户的行为进行记录，当出现系统警讯时，用户的在系统内的操作可以被追溯。</w:t>
      </w:r>
    </w:p>
    <w:p w:rsidR="00547B54" w:rsidRDefault="00547B54" w:rsidP="00A37446">
      <w:pPr>
        <w:pStyle w:val="MSE0"/>
      </w:pPr>
      <w:r>
        <w:rPr>
          <w:rFonts w:hint="eastAsia"/>
        </w:rPr>
        <w:t>在数据资料方面，需要将数据的安全性分等级。用于生产的资料的安全性要求最高，历史数据资料的安全性次之。</w:t>
      </w:r>
    </w:p>
    <w:p w:rsidR="00A37446" w:rsidRDefault="00547B54" w:rsidP="00A37446">
      <w:pPr>
        <w:pStyle w:val="MSE0"/>
      </w:pPr>
      <w:r>
        <w:rPr>
          <w:rFonts w:hint="eastAsia"/>
        </w:rPr>
        <w:t>在系统</w:t>
      </w:r>
      <w:r w:rsidR="00D82CFD">
        <w:rPr>
          <w:rFonts w:hint="eastAsia"/>
        </w:rPr>
        <w:t>防护方面，</w:t>
      </w:r>
      <w:r w:rsidR="00A37446">
        <w:rPr>
          <w:rFonts w:hint="eastAsia"/>
        </w:rPr>
        <w:t>系统</w:t>
      </w:r>
      <w:r>
        <w:rPr>
          <w:rFonts w:hint="eastAsia"/>
        </w:rPr>
        <w:t>需要有专属的进行病毒防范，</w:t>
      </w:r>
      <w:r w:rsidR="00A60D9D">
        <w:rPr>
          <w:rFonts w:hint="eastAsia"/>
        </w:rPr>
        <w:t>系统</w:t>
      </w:r>
      <w:r>
        <w:rPr>
          <w:rFonts w:hint="eastAsia"/>
        </w:rPr>
        <w:t>补丁更新</w:t>
      </w:r>
      <w:r w:rsidR="00A60D9D">
        <w:rPr>
          <w:rFonts w:hint="eastAsia"/>
        </w:rPr>
        <w:t>的服务器。该类服务器可以和系统内负载</w:t>
      </w:r>
      <w:r>
        <w:rPr>
          <w:rFonts w:hint="eastAsia"/>
        </w:rPr>
        <w:t>业务的服务分开建制。系统内</w:t>
      </w:r>
      <w:r w:rsidR="00D82CFD">
        <w:rPr>
          <w:rFonts w:hint="eastAsia"/>
        </w:rPr>
        <w:t>各类角色服务器</w:t>
      </w:r>
      <w:r w:rsidR="00A37446">
        <w:rPr>
          <w:rFonts w:hint="eastAsia"/>
        </w:rPr>
        <w:t>都</w:t>
      </w:r>
      <w:r w:rsidR="00D82CFD">
        <w:rPr>
          <w:rFonts w:hint="eastAsia"/>
        </w:rPr>
        <w:t>需要实时</w:t>
      </w:r>
      <w:r>
        <w:rPr>
          <w:rFonts w:hint="eastAsia"/>
        </w:rPr>
        <w:t>打补丁和</w:t>
      </w:r>
      <w:r w:rsidR="00D82CFD">
        <w:rPr>
          <w:rFonts w:hint="eastAsia"/>
        </w:rPr>
        <w:t>定时更新病毒库文件</w:t>
      </w:r>
      <w:r w:rsidR="00A37446">
        <w:rPr>
          <w:rFonts w:hint="eastAsia"/>
        </w:rPr>
        <w:t>。</w:t>
      </w:r>
    </w:p>
    <w:p w:rsidR="00561FEF" w:rsidRPr="00D82CFD" w:rsidRDefault="00561FEF" w:rsidP="00A37446">
      <w:pPr>
        <w:pStyle w:val="MSE0"/>
      </w:pPr>
    </w:p>
    <w:p w:rsidR="005575E2" w:rsidRDefault="005575E2" w:rsidP="00A37446">
      <w:pPr>
        <w:pStyle w:val="MSE0"/>
        <w:sectPr w:rsidR="005575E2" w:rsidSect="00A9067F">
          <w:headerReference w:type="default" r:id="rId27"/>
          <w:pgSz w:w="11906" w:h="16838"/>
          <w:pgMar w:top="1440" w:right="1800" w:bottom="1440" w:left="1800" w:header="851" w:footer="992" w:gutter="0"/>
          <w:cols w:space="425"/>
          <w:docGrid w:type="lines" w:linePitch="312"/>
        </w:sectPr>
      </w:pPr>
    </w:p>
    <w:p w:rsidR="00D32349" w:rsidRDefault="00BA7F21" w:rsidP="00CE15CC">
      <w:pPr>
        <w:pStyle w:val="MSE"/>
        <w:numPr>
          <w:ilvl w:val="0"/>
          <w:numId w:val="6"/>
        </w:numPr>
      </w:pPr>
      <w:bookmarkStart w:id="104" w:name="_Toc265586931"/>
      <w:bookmarkStart w:id="105" w:name="_Toc265624688"/>
      <w:bookmarkStart w:id="106" w:name="_Toc292873175"/>
      <w:r>
        <w:rPr>
          <w:rFonts w:hint="eastAsia"/>
        </w:rPr>
        <w:lastRenderedPageBreak/>
        <w:t>系统</w:t>
      </w:r>
      <w:r w:rsidR="008C4DE3">
        <w:rPr>
          <w:rFonts w:hint="eastAsia"/>
        </w:rPr>
        <w:t>架构</w:t>
      </w:r>
      <w:r w:rsidR="00D32349" w:rsidRPr="0070677A">
        <w:rPr>
          <w:rFonts w:hint="eastAsia"/>
        </w:rPr>
        <w:t>设计</w:t>
      </w:r>
      <w:bookmarkEnd w:id="104"/>
      <w:bookmarkEnd w:id="105"/>
      <w:bookmarkEnd w:id="106"/>
    </w:p>
    <w:p w:rsidR="00DB2D73" w:rsidRDefault="00DB2D73" w:rsidP="00DB2D73">
      <w:pPr>
        <w:pStyle w:val="MSE0"/>
      </w:pPr>
    </w:p>
    <w:p w:rsidR="00D51E6F" w:rsidRDefault="008072B2" w:rsidP="00D51E6F">
      <w:pPr>
        <w:pStyle w:val="MSE0"/>
      </w:pPr>
      <w:r>
        <w:rPr>
          <w:rFonts w:hint="eastAsia"/>
        </w:rPr>
        <w:t>参照需求分析的结论，</w:t>
      </w:r>
      <w:r w:rsidR="006433BB">
        <w:rPr>
          <w:rFonts w:hint="eastAsia"/>
        </w:rPr>
        <w:t>本章节从系统架构层面提出解决问题的</w:t>
      </w:r>
      <w:r w:rsidR="00892C37">
        <w:rPr>
          <w:rFonts w:hint="eastAsia"/>
        </w:rPr>
        <w:t>思路，</w:t>
      </w:r>
      <w:r w:rsidR="00EE7465">
        <w:rPr>
          <w:rFonts w:hint="eastAsia"/>
        </w:rPr>
        <w:t>设计</w:t>
      </w:r>
      <w:r w:rsidR="00892C37">
        <w:rPr>
          <w:rFonts w:hint="eastAsia"/>
        </w:rPr>
        <w:t>系统</w:t>
      </w:r>
      <w:r w:rsidR="006433BB">
        <w:rPr>
          <w:rFonts w:hint="eastAsia"/>
        </w:rPr>
        <w:t>总体架构并且论述</w:t>
      </w:r>
      <w:r w:rsidR="00892C37">
        <w:rPr>
          <w:rFonts w:hint="eastAsia"/>
        </w:rPr>
        <w:t>主要模块的功能和</w:t>
      </w:r>
      <w:r w:rsidR="006433BB">
        <w:rPr>
          <w:rFonts w:hint="eastAsia"/>
        </w:rPr>
        <w:t>阐述</w:t>
      </w:r>
      <w:r w:rsidR="00BC3387">
        <w:rPr>
          <w:rFonts w:hint="eastAsia"/>
        </w:rPr>
        <w:t>它们</w:t>
      </w:r>
      <w:r w:rsidR="00892C37">
        <w:rPr>
          <w:rFonts w:hint="eastAsia"/>
        </w:rPr>
        <w:t>之间的协作关系</w:t>
      </w:r>
      <w:r w:rsidR="00BC3387">
        <w:rPr>
          <w:rFonts w:hint="eastAsia"/>
        </w:rPr>
        <w:t>。</w:t>
      </w:r>
    </w:p>
    <w:p w:rsidR="00BC3387" w:rsidRPr="006433BB" w:rsidRDefault="00BC3387" w:rsidP="00D51E6F">
      <w:pPr>
        <w:pStyle w:val="MSE0"/>
      </w:pPr>
    </w:p>
    <w:p w:rsidR="00907B33" w:rsidRDefault="00DF5473" w:rsidP="00C279BA">
      <w:pPr>
        <w:pStyle w:val="MSE1"/>
        <w:numPr>
          <w:ilvl w:val="1"/>
          <w:numId w:val="30"/>
        </w:numPr>
      </w:pPr>
      <w:bookmarkStart w:id="107" w:name="_Toc292873176"/>
      <w:r>
        <w:rPr>
          <w:rFonts w:hint="eastAsia"/>
        </w:rPr>
        <w:t>系统</w:t>
      </w:r>
      <w:r w:rsidR="00783C76">
        <w:rPr>
          <w:rFonts w:hint="eastAsia"/>
        </w:rPr>
        <w:t>架构</w:t>
      </w:r>
      <w:r w:rsidR="0060776D">
        <w:rPr>
          <w:rFonts w:hint="eastAsia"/>
        </w:rPr>
        <w:t>设计</w:t>
      </w:r>
      <w:r w:rsidR="002578F7">
        <w:rPr>
          <w:rFonts w:hint="eastAsia"/>
        </w:rPr>
        <w:t>所</w:t>
      </w:r>
      <w:r w:rsidR="0060776D">
        <w:rPr>
          <w:rFonts w:hint="eastAsia"/>
        </w:rPr>
        <w:t>面临的问题</w:t>
      </w:r>
      <w:bookmarkEnd w:id="107"/>
    </w:p>
    <w:p w:rsidR="00D51E6F" w:rsidRDefault="006433BB" w:rsidP="00D51E6F">
      <w:pPr>
        <w:pStyle w:val="MSE0"/>
      </w:pPr>
      <w:r>
        <w:rPr>
          <w:rFonts w:hint="eastAsia"/>
        </w:rPr>
        <w:t>前章节的需求分析表明此项数据下载系统属于生产用的系统，牵涉的部门众多，系统的伸展面宽广。要</w:t>
      </w:r>
      <w:r w:rsidR="00D51E6F">
        <w:rPr>
          <w:rFonts w:hint="eastAsia"/>
        </w:rPr>
        <w:t>设计</w:t>
      </w:r>
      <w:r>
        <w:rPr>
          <w:rFonts w:hint="eastAsia"/>
        </w:rPr>
        <w:t>出</w:t>
      </w:r>
      <w:r w:rsidR="005E087C">
        <w:rPr>
          <w:rFonts w:hint="eastAsia"/>
        </w:rPr>
        <w:t>符合实际生产需求的、稳定高效的数据下载系统面临不少</w:t>
      </w:r>
      <w:r w:rsidR="00D51E6F">
        <w:rPr>
          <w:rFonts w:hint="eastAsia"/>
        </w:rPr>
        <w:t>难题。首先</w:t>
      </w:r>
      <w:r w:rsidR="005E087C">
        <w:rPr>
          <w:rFonts w:hint="eastAsia"/>
        </w:rPr>
        <w:t>将跨部门</w:t>
      </w:r>
      <w:r w:rsidR="00D51E6F">
        <w:rPr>
          <w:rFonts w:hint="eastAsia"/>
        </w:rPr>
        <w:t>的用户界面，业务逻辑</w:t>
      </w:r>
      <w:r w:rsidR="005E087C">
        <w:rPr>
          <w:rFonts w:hint="eastAsia"/>
        </w:rPr>
        <w:t>、后台数据</w:t>
      </w:r>
      <w:r w:rsidR="00D51E6F">
        <w:rPr>
          <w:rFonts w:hint="eastAsia"/>
        </w:rPr>
        <w:t>整合在一个系统中，同时又需要把</w:t>
      </w:r>
      <w:r w:rsidR="005E087C">
        <w:rPr>
          <w:rFonts w:hint="eastAsia"/>
        </w:rPr>
        <w:t>各模块</w:t>
      </w:r>
      <w:r w:rsidR="00D51E6F">
        <w:rPr>
          <w:rFonts w:hint="eastAsia"/>
        </w:rPr>
        <w:t>间的耦合</w:t>
      </w:r>
      <w:r w:rsidR="005E087C">
        <w:rPr>
          <w:rFonts w:hint="eastAsia"/>
        </w:rPr>
        <w:t>程度</w:t>
      </w:r>
      <w:r w:rsidR="00D51E6F">
        <w:rPr>
          <w:rFonts w:hint="eastAsia"/>
        </w:rPr>
        <w:t>降到最低，</w:t>
      </w:r>
      <w:r w:rsidR="005E087C">
        <w:rPr>
          <w:rFonts w:hint="eastAsia"/>
        </w:rPr>
        <w:t>最大限度地</w:t>
      </w:r>
      <w:r w:rsidR="00D51E6F">
        <w:rPr>
          <w:rFonts w:hint="eastAsia"/>
        </w:rPr>
        <w:t>方便后续</w:t>
      </w:r>
      <w:r w:rsidR="005E087C">
        <w:rPr>
          <w:rFonts w:hint="eastAsia"/>
        </w:rPr>
        <w:t>因为产品的更新而产生</w:t>
      </w:r>
      <w:r w:rsidR="00D51E6F">
        <w:rPr>
          <w:rFonts w:hint="eastAsia"/>
        </w:rPr>
        <w:t>的系统升级。</w:t>
      </w:r>
    </w:p>
    <w:p w:rsidR="00D51E6F" w:rsidRDefault="00D51E6F" w:rsidP="00D51E6F">
      <w:pPr>
        <w:pStyle w:val="MSE0"/>
      </w:pPr>
      <w:r>
        <w:rPr>
          <w:rFonts w:hint="eastAsia"/>
        </w:rPr>
        <w:t>其次，将</w:t>
      </w:r>
      <w:r w:rsidR="005E087C">
        <w:rPr>
          <w:rFonts w:hint="eastAsia"/>
        </w:rPr>
        <w:t>庞大的数据在短时间内下载入</w:t>
      </w:r>
      <w:r>
        <w:rPr>
          <w:rFonts w:hint="eastAsia"/>
        </w:rPr>
        <w:t>客户机，</w:t>
      </w:r>
      <w:r w:rsidR="00231531">
        <w:rPr>
          <w:rFonts w:hint="eastAsia"/>
        </w:rPr>
        <w:t>同时又要保证数据的准确无误。而且</w:t>
      </w:r>
      <w:r w:rsidR="005E087C">
        <w:rPr>
          <w:rFonts w:hint="eastAsia"/>
        </w:rPr>
        <w:t>此</w:t>
      </w:r>
      <w:r>
        <w:rPr>
          <w:rFonts w:hint="eastAsia"/>
        </w:rPr>
        <w:t>系统</w:t>
      </w:r>
      <w:r w:rsidR="005E087C">
        <w:rPr>
          <w:rFonts w:hint="eastAsia"/>
        </w:rPr>
        <w:t>下载的不仅是普通数据，更多是</w:t>
      </w:r>
      <w:r>
        <w:rPr>
          <w:rFonts w:hint="eastAsia"/>
        </w:rPr>
        <w:t>包含了</w:t>
      </w:r>
      <w:r w:rsidR="005E087C">
        <w:rPr>
          <w:rFonts w:hint="eastAsia"/>
        </w:rPr>
        <w:t>对</w:t>
      </w:r>
      <w:r>
        <w:rPr>
          <w:rFonts w:hint="eastAsia"/>
        </w:rPr>
        <w:t>准确度要求极高的操作系统</w:t>
      </w:r>
      <w:r w:rsidR="005E087C">
        <w:rPr>
          <w:rFonts w:hint="eastAsia"/>
        </w:rPr>
        <w:t>文件</w:t>
      </w:r>
      <w:r>
        <w:rPr>
          <w:rFonts w:hint="eastAsia"/>
        </w:rPr>
        <w:t>、</w:t>
      </w:r>
      <w:r w:rsidR="005E087C">
        <w:rPr>
          <w:rFonts w:hint="eastAsia"/>
        </w:rPr>
        <w:t>设备</w:t>
      </w:r>
      <w:r>
        <w:rPr>
          <w:rFonts w:hint="eastAsia"/>
        </w:rPr>
        <w:t>驱动</w:t>
      </w:r>
      <w:r w:rsidR="005E087C">
        <w:rPr>
          <w:rFonts w:hint="eastAsia"/>
        </w:rPr>
        <w:t>程序</w:t>
      </w:r>
      <w:r>
        <w:rPr>
          <w:rFonts w:hint="eastAsia"/>
        </w:rPr>
        <w:t>、应用软件安装包等</w:t>
      </w:r>
      <w:r w:rsidR="005E087C">
        <w:rPr>
          <w:rFonts w:hint="eastAsia"/>
        </w:rPr>
        <w:t>等</w:t>
      </w:r>
      <w:r>
        <w:rPr>
          <w:rFonts w:hint="eastAsia"/>
        </w:rPr>
        <w:t>。如果发生</w:t>
      </w:r>
      <w:r w:rsidR="005E087C">
        <w:rPr>
          <w:rFonts w:hint="eastAsia"/>
        </w:rPr>
        <w:t>了</w:t>
      </w:r>
      <w:r>
        <w:rPr>
          <w:rFonts w:hint="eastAsia"/>
        </w:rPr>
        <w:t>数据的损坏</w:t>
      </w:r>
      <w:r w:rsidR="005E087C">
        <w:rPr>
          <w:rFonts w:hint="eastAsia"/>
        </w:rPr>
        <w:t>或者丢失</w:t>
      </w:r>
      <w:r>
        <w:rPr>
          <w:rFonts w:hint="eastAsia"/>
        </w:rPr>
        <w:t>，</w:t>
      </w:r>
      <w:r w:rsidR="005E087C">
        <w:rPr>
          <w:rFonts w:hint="eastAsia"/>
        </w:rPr>
        <w:t>轻则</w:t>
      </w:r>
      <w:r>
        <w:rPr>
          <w:rFonts w:hint="eastAsia"/>
        </w:rPr>
        <w:t>直接导致</w:t>
      </w:r>
      <w:r w:rsidR="005E087C">
        <w:rPr>
          <w:rFonts w:hint="eastAsia"/>
        </w:rPr>
        <w:t>产品</w:t>
      </w:r>
      <w:r>
        <w:rPr>
          <w:rFonts w:hint="eastAsia"/>
        </w:rPr>
        <w:t>机器工作不正常，</w:t>
      </w:r>
      <w:r w:rsidR="00484974">
        <w:rPr>
          <w:rFonts w:hint="eastAsia"/>
        </w:rPr>
        <w:t>重则产品进入终端用户手中后开机</w:t>
      </w:r>
      <w:r w:rsidR="00231531">
        <w:rPr>
          <w:rFonts w:hint="eastAsia"/>
        </w:rPr>
        <w:t>即</w:t>
      </w:r>
      <w:r w:rsidR="00484974">
        <w:rPr>
          <w:rFonts w:hint="eastAsia"/>
        </w:rPr>
        <w:t>出现蓝底白字无法进入系统，造成客户投诉和赔偿</w:t>
      </w:r>
      <w:r>
        <w:rPr>
          <w:rFonts w:hint="eastAsia"/>
        </w:rPr>
        <w:t>。</w:t>
      </w:r>
    </w:p>
    <w:p w:rsidR="00D51E6F" w:rsidRDefault="00D51E6F" w:rsidP="00D51E6F">
      <w:pPr>
        <w:pStyle w:val="MSE0"/>
      </w:pPr>
      <w:r>
        <w:rPr>
          <w:rFonts w:hint="eastAsia"/>
        </w:rPr>
        <w:t>再次，</w:t>
      </w:r>
      <w:r w:rsidR="00484974">
        <w:rPr>
          <w:rFonts w:hint="eastAsia"/>
        </w:rPr>
        <w:t>在</w:t>
      </w:r>
      <w:r>
        <w:rPr>
          <w:rFonts w:hint="eastAsia"/>
        </w:rPr>
        <w:t>需要保证效率的同时，</w:t>
      </w:r>
      <w:r w:rsidR="00484974">
        <w:rPr>
          <w:rFonts w:hint="eastAsia"/>
        </w:rPr>
        <w:t>又要达到系统的</w:t>
      </w:r>
      <w:r w:rsidR="00231531">
        <w:rPr>
          <w:rFonts w:hint="eastAsia"/>
        </w:rPr>
        <w:t>茁壮。因为本系统</w:t>
      </w:r>
      <w:r w:rsidR="00484974">
        <w:rPr>
          <w:rFonts w:hint="eastAsia"/>
        </w:rPr>
        <w:t>属于</w:t>
      </w:r>
      <w:r>
        <w:rPr>
          <w:rFonts w:hint="eastAsia"/>
        </w:rPr>
        <w:t>企业的</w:t>
      </w:r>
      <w:r w:rsidR="00484974">
        <w:rPr>
          <w:rFonts w:hint="eastAsia"/>
        </w:rPr>
        <w:t>生产用系统，如果发生系统运行不稳定或者出现更严重的系统层级的故障</w:t>
      </w:r>
      <w:r>
        <w:rPr>
          <w:rFonts w:hint="eastAsia"/>
        </w:rPr>
        <w:t>，结果</w:t>
      </w:r>
      <w:r w:rsidR="00231531">
        <w:rPr>
          <w:rFonts w:hint="eastAsia"/>
        </w:rPr>
        <w:t>将</w:t>
      </w:r>
      <w:r w:rsidR="00484974">
        <w:rPr>
          <w:rFonts w:hint="eastAsia"/>
        </w:rPr>
        <w:t>是企业无法正常运营。</w:t>
      </w:r>
      <w:r>
        <w:rPr>
          <w:rFonts w:hint="eastAsia"/>
        </w:rPr>
        <w:t>产生</w:t>
      </w:r>
      <w:r w:rsidR="00484974">
        <w:rPr>
          <w:rFonts w:hint="eastAsia"/>
        </w:rPr>
        <w:t>无法按时完成产品交期，甚至影响到</w:t>
      </w:r>
      <w:r>
        <w:rPr>
          <w:rFonts w:hint="eastAsia"/>
        </w:rPr>
        <w:t>企业和它的客户在商业层面合作的失败</w:t>
      </w:r>
      <w:r w:rsidR="00484974">
        <w:rPr>
          <w:rFonts w:hint="eastAsia"/>
        </w:rPr>
        <w:t>，危及公司的生存</w:t>
      </w:r>
      <w:r>
        <w:rPr>
          <w:rFonts w:hint="eastAsia"/>
        </w:rPr>
        <w:t>。</w:t>
      </w:r>
    </w:p>
    <w:p w:rsidR="00D51E6F" w:rsidRPr="00484974" w:rsidRDefault="00D51E6F" w:rsidP="00D51E6F">
      <w:pPr>
        <w:pStyle w:val="MSE0"/>
      </w:pPr>
    </w:p>
    <w:p w:rsidR="0060776D" w:rsidRDefault="0060776D" w:rsidP="00C279BA">
      <w:pPr>
        <w:pStyle w:val="MSE1"/>
        <w:numPr>
          <w:ilvl w:val="1"/>
          <w:numId w:val="30"/>
        </w:numPr>
      </w:pPr>
      <w:bookmarkStart w:id="108" w:name="_Toc292873177"/>
      <w:r>
        <w:rPr>
          <w:rFonts w:hint="eastAsia"/>
        </w:rPr>
        <w:t>系统设计</w:t>
      </w:r>
      <w:r w:rsidR="002578F7">
        <w:rPr>
          <w:rFonts w:hint="eastAsia"/>
        </w:rPr>
        <w:t>的</w:t>
      </w:r>
      <w:r>
        <w:rPr>
          <w:rFonts w:hint="eastAsia"/>
        </w:rPr>
        <w:t>思路</w:t>
      </w:r>
      <w:bookmarkEnd w:id="108"/>
    </w:p>
    <w:p w:rsidR="00D51E6F" w:rsidRDefault="00484974" w:rsidP="00D51E6F">
      <w:pPr>
        <w:pStyle w:val="MSE0"/>
      </w:pPr>
      <w:r>
        <w:rPr>
          <w:rFonts w:hint="eastAsia"/>
        </w:rPr>
        <w:t>针对以上几点困难</w:t>
      </w:r>
      <w:r w:rsidR="00D51E6F">
        <w:rPr>
          <w:rFonts w:hint="eastAsia"/>
        </w:rPr>
        <w:t>，本论文设计的系统设计思路为：采用三层的模型将系统的设计为表示层，业务逻辑层，数据库</w:t>
      </w:r>
      <w:r>
        <w:rPr>
          <w:rFonts w:hint="eastAsia"/>
        </w:rPr>
        <w:t>分开而又联系的分层</w:t>
      </w:r>
      <w:r w:rsidR="00D51E6F">
        <w:rPr>
          <w:rFonts w:hint="eastAsia"/>
        </w:rPr>
        <w:t>结构。</w:t>
      </w:r>
      <w:r>
        <w:rPr>
          <w:rFonts w:hint="eastAsia"/>
        </w:rPr>
        <w:t>这样的设计既保证了</w:t>
      </w:r>
      <w:r w:rsidR="00D51E6F">
        <w:rPr>
          <w:rFonts w:hint="eastAsia"/>
        </w:rPr>
        <w:t>系统具有最大的</w:t>
      </w:r>
      <w:r>
        <w:rPr>
          <w:rFonts w:hint="eastAsia"/>
        </w:rPr>
        <w:t>包容度和</w:t>
      </w:r>
      <w:r w:rsidR="00D51E6F">
        <w:rPr>
          <w:rFonts w:hint="eastAsia"/>
        </w:rPr>
        <w:t>弹性，</w:t>
      </w:r>
      <w:r>
        <w:rPr>
          <w:rFonts w:hint="eastAsia"/>
        </w:rPr>
        <w:t>又</w:t>
      </w:r>
      <w:r w:rsidR="00D51E6F">
        <w:rPr>
          <w:rFonts w:hint="eastAsia"/>
        </w:rPr>
        <w:t>可以满足</w:t>
      </w:r>
      <w:r>
        <w:rPr>
          <w:rFonts w:hint="eastAsia"/>
        </w:rPr>
        <w:t>模块的重构和组件的扩充等后续的升级</w:t>
      </w:r>
    </w:p>
    <w:p w:rsidR="00D51E6F" w:rsidRDefault="00484974" w:rsidP="00D51E6F">
      <w:pPr>
        <w:pStyle w:val="MSE0"/>
      </w:pPr>
      <w:r>
        <w:rPr>
          <w:rFonts w:hint="eastAsia"/>
        </w:rPr>
        <w:t>因为</w:t>
      </w:r>
      <w:r>
        <w:t>T</w:t>
      </w:r>
      <w:r>
        <w:rPr>
          <w:rFonts w:hint="eastAsia"/>
        </w:rPr>
        <w:t>CP/IP协议族是被广泛应用的网络协议，也是对OSI开发标准支持的比较好的协议族，其普遍性和成熟度都很高。所以系统</w:t>
      </w:r>
      <w:r w:rsidR="00D51E6F">
        <w:rPr>
          <w:rFonts w:hint="eastAsia"/>
        </w:rPr>
        <w:t>采用网络层组播作为</w:t>
      </w:r>
      <w:r>
        <w:rPr>
          <w:rFonts w:hint="eastAsia"/>
        </w:rPr>
        <w:t>组播的模型，</w:t>
      </w:r>
      <w:r w:rsidR="00D51E6F">
        <w:rPr>
          <w:rFonts w:hint="eastAsia"/>
        </w:rPr>
        <w:t>采用UDP协议作为网络层组播下载的协议。设计文件分块，</w:t>
      </w:r>
      <w:r w:rsidR="00E66CE3">
        <w:rPr>
          <w:rFonts w:hint="eastAsia"/>
        </w:rPr>
        <w:t>在应用层</w:t>
      </w:r>
      <w:r w:rsidR="00D51E6F">
        <w:rPr>
          <w:rFonts w:hint="eastAsia"/>
        </w:rPr>
        <w:t>用文件块作为UDP</w:t>
      </w:r>
      <w:r w:rsidR="00E66CE3">
        <w:rPr>
          <w:rFonts w:hint="eastAsia"/>
        </w:rPr>
        <w:t>的传送单位；选</w:t>
      </w:r>
      <w:r w:rsidR="00D51E6F">
        <w:rPr>
          <w:rFonts w:hint="eastAsia"/>
        </w:rPr>
        <w:t>用单播进行</w:t>
      </w:r>
      <w:r w:rsidR="005D7100">
        <w:rPr>
          <w:rFonts w:hint="eastAsia"/>
        </w:rPr>
        <w:t>数据修补</w:t>
      </w:r>
      <w:r w:rsidR="00D51E6F">
        <w:rPr>
          <w:rFonts w:hint="eastAsia"/>
        </w:rPr>
        <w:t>，用TCP协议作为单播的协议。</w:t>
      </w:r>
      <w:r w:rsidR="00E66CE3">
        <w:rPr>
          <w:rFonts w:hint="eastAsia"/>
        </w:rPr>
        <w:t>网络采用三层</w:t>
      </w:r>
      <w:r>
        <w:rPr>
          <w:rFonts w:hint="eastAsia"/>
        </w:rPr>
        <w:t>架构</w:t>
      </w:r>
      <w:r w:rsidR="00E66CE3">
        <w:rPr>
          <w:rFonts w:hint="eastAsia"/>
        </w:rPr>
        <w:t>，构建系统运行</w:t>
      </w:r>
      <w:r w:rsidR="00D51E6F">
        <w:rPr>
          <w:rFonts w:hint="eastAsia"/>
        </w:rPr>
        <w:t>平台。使用OSPF协议作为动态路由协议，用PIM模型作为网络层设备的组播协议。</w:t>
      </w:r>
      <w:r w:rsidR="00E66CE3">
        <w:rPr>
          <w:rFonts w:hint="eastAsia"/>
        </w:rPr>
        <w:t>各个</w:t>
      </w:r>
      <w:r w:rsidR="00D51E6F">
        <w:rPr>
          <w:rFonts w:hint="eastAsia"/>
        </w:rPr>
        <w:t>网段之间独立而又有联系，</w:t>
      </w:r>
      <w:r w:rsidR="00E66CE3">
        <w:rPr>
          <w:rFonts w:hint="eastAsia"/>
        </w:rPr>
        <w:t>某个网段的故障不会对其它网段产生不利的影响。</w:t>
      </w:r>
    </w:p>
    <w:p w:rsidR="0060776D" w:rsidRDefault="002578F7" w:rsidP="00C279BA">
      <w:pPr>
        <w:pStyle w:val="MSE1"/>
        <w:numPr>
          <w:ilvl w:val="1"/>
          <w:numId w:val="30"/>
        </w:numPr>
      </w:pPr>
      <w:bookmarkStart w:id="109" w:name="_Toc292873178"/>
      <w:r>
        <w:rPr>
          <w:rFonts w:hint="eastAsia"/>
        </w:rPr>
        <w:lastRenderedPageBreak/>
        <w:t>系统</w:t>
      </w:r>
      <w:r w:rsidR="00D975CA">
        <w:rPr>
          <w:rFonts w:hint="eastAsia"/>
        </w:rPr>
        <w:t>软件</w:t>
      </w:r>
      <w:r w:rsidR="0060776D">
        <w:rPr>
          <w:rFonts w:hint="eastAsia"/>
        </w:rPr>
        <w:t>架构</w:t>
      </w:r>
      <w:r w:rsidR="00D975CA">
        <w:rPr>
          <w:rFonts w:hint="eastAsia"/>
        </w:rPr>
        <w:t>的</w:t>
      </w:r>
      <w:r>
        <w:rPr>
          <w:rFonts w:hint="eastAsia"/>
        </w:rPr>
        <w:t>设计</w:t>
      </w:r>
      <w:bookmarkEnd w:id="109"/>
    </w:p>
    <w:p w:rsidR="002C1033" w:rsidRDefault="00E66CE3" w:rsidP="002C1033">
      <w:pPr>
        <w:pStyle w:val="MSE0"/>
      </w:pPr>
      <w:r>
        <w:rPr>
          <w:rFonts w:hint="eastAsia"/>
        </w:rPr>
        <w:t>在</w:t>
      </w:r>
      <w:r w:rsidR="009C000C">
        <w:rPr>
          <w:rFonts w:hint="eastAsia"/>
        </w:rPr>
        <w:t>需求分析成果</w:t>
      </w:r>
      <w:r>
        <w:rPr>
          <w:rFonts w:hint="eastAsia"/>
        </w:rPr>
        <w:t>的基础上</w:t>
      </w:r>
      <w:r w:rsidR="001F09B2">
        <w:rPr>
          <w:rFonts w:hint="eastAsia"/>
        </w:rPr>
        <w:t>，</w:t>
      </w:r>
      <w:r w:rsidR="009C000C">
        <w:rPr>
          <w:rFonts w:hint="eastAsia"/>
        </w:rPr>
        <w:t>设计系统</w:t>
      </w:r>
      <w:r w:rsidR="00D975CA">
        <w:rPr>
          <w:rFonts w:hint="eastAsia"/>
        </w:rPr>
        <w:t>软件</w:t>
      </w:r>
      <w:r w:rsidR="009C000C">
        <w:rPr>
          <w:rFonts w:hint="eastAsia"/>
        </w:rPr>
        <w:t>架构</w:t>
      </w:r>
      <w:r w:rsidR="002C1033">
        <w:rPr>
          <w:rFonts w:hint="eastAsia"/>
        </w:rPr>
        <w:t>如下图所示：</w:t>
      </w:r>
    </w:p>
    <w:p w:rsidR="003F5322" w:rsidRDefault="004F17DA" w:rsidP="003F5322">
      <w:r>
        <w:object w:dxaOrig="12241" w:dyaOrig="17309">
          <v:shape id="_x0000_i1030" type="#_x0000_t75" style="width:414.75pt;height:552.75pt" o:ole="">
            <v:imagedata r:id="rId28" o:title=""/>
          </v:shape>
          <o:OLEObject Type="Embed" ProgID="Visio.Drawing.11" ShapeID="_x0000_i1030" DrawAspect="Content" ObjectID="_1367091574" r:id="rId29"/>
        </w:object>
      </w:r>
    </w:p>
    <w:p w:rsidR="00D81B81" w:rsidRDefault="00D81B81" w:rsidP="003F5322"/>
    <w:p w:rsidR="00404FB1" w:rsidRDefault="003F5322" w:rsidP="00D75D2E">
      <w:pPr>
        <w:jc w:val="center"/>
      </w:pPr>
      <w:r>
        <w:t>图</w:t>
      </w:r>
      <w:r w:rsidR="00D81B81">
        <w:rPr>
          <w:rFonts w:hint="eastAsia"/>
        </w:rPr>
        <w:t>4-1</w:t>
      </w:r>
      <w:r w:rsidR="00D975CA">
        <w:rPr>
          <w:rFonts w:hint="eastAsia"/>
        </w:rPr>
        <w:t>系统软件</w:t>
      </w:r>
      <w:r w:rsidR="00D81B81">
        <w:rPr>
          <w:rFonts w:hint="eastAsia"/>
        </w:rPr>
        <w:t>架构图</w:t>
      </w:r>
    </w:p>
    <w:p w:rsidR="00404FB1" w:rsidRDefault="00404FB1" w:rsidP="00404FB1">
      <w:pPr>
        <w:pStyle w:val="MSE0"/>
      </w:pPr>
    </w:p>
    <w:p w:rsidR="00D81B81" w:rsidRDefault="00D81B81" w:rsidP="00404FB1">
      <w:pPr>
        <w:pStyle w:val="MSE0"/>
      </w:pPr>
    </w:p>
    <w:p w:rsidR="00D51E6F" w:rsidRDefault="00D51E6F" w:rsidP="00C279BA">
      <w:pPr>
        <w:pStyle w:val="MSE1"/>
        <w:numPr>
          <w:ilvl w:val="1"/>
          <w:numId w:val="30"/>
        </w:numPr>
      </w:pPr>
      <w:bookmarkStart w:id="110" w:name="_Toc292873179"/>
      <w:r>
        <w:rPr>
          <w:rFonts w:hint="eastAsia"/>
        </w:rPr>
        <w:lastRenderedPageBreak/>
        <w:t>系统内服务器角色的设计</w:t>
      </w:r>
      <w:bookmarkEnd w:id="110"/>
    </w:p>
    <w:p w:rsidR="007629A1" w:rsidRPr="007629A1" w:rsidRDefault="00DD7B56" w:rsidP="007629A1">
      <w:pPr>
        <w:pStyle w:val="MSE0"/>
      </w:pPr>
      <w:r>
        <w:rPr>
          <w:rFonts w:hint="eastAsia"/>
        </w:rPr>
        <w:t>Portal</w:t>
      </w:r>
      <w:r w:rsidR="00907B33">
        <w:rPr>
          <w:rFonts w:hint="eastAsia"/>
        </w:rPr>
        <w:t xml:space="preserve"> Server</w:t>
      </w:r>
      <w:r w:rsidR="008B5FD6">
        <w:rPr>
          <w:rFonts w:hint="eastAsia"/>
        </w:rPr>
        <w:t>，</w:t>
      </w:r>
      <w:r w:rsidR="009D521D">
        <w:rPr>
          <w:rFonts w:hint="eastAsia"/>
        </w:rPr>
        <w:t>它</w:t>
      </w:r>
      <w:r w:rsidR="004B4988">
        <w:rPr>
          <w:rFonts w:hint="eastAsia"/>
        </w:rPr>
        <w:t>属于表示</w:t>
      </w:r>
      <w:r w:rsidR="009D521D">
        <w:rPr>
          <w:rFonts w:hint="eastAsia"/>
        </w:rPr>
        <w:t>层</w:t>
      </w:r>
      <w:r w:rsidR="004B4988">
        <w:rPr>
          <w:rFonts w:hint="eastAsia"/>
        </w:rPr>
        <w:t>服务器。用户可以</w:t>
      </w:r>
      <w:r w:rsidR="00862730">
        <w:rPr>
          <w:rFonts w:hint="eastAsia"/>
        </w:rPr>
        <w:t>通过基于浏览器的界面，使用或者维护整套系统。</w:t>
      </w:r>
      <w:r w:rsidR="004B4988">
        <w:rPr>
          <w:rFonts w:hint="eastAsia"/>
        </w:rPr>
        <w:t>日常工作的</w:t>
      </w:r>
      <w:r w:rsidR="007629A1">
        <w:rPr>
          <w:rFonts w:hint="eastAsia"/>
        </w:rPr>
        <w:t>内容包括</w:t>
      </w:r>
      <w:r w:rsidR="004B4988">
        <w:rPr>
          <w:rFonts w:hint="eastAsia"/>
        </w:rPr>
        <w:t>维护各项</w:t>
      </w:r>
      <w:r w:rsidR="007629A1">
        <w:rPr>
          <w:rFonts w:hint="eastAsia"/>
        </w:rPr>
        <w:t>软件包的名称、相对路径、软件包的状态信息、</w:t>
      </w:r>
      <w:r w:rsidR="009D521D">
        <w:rPr>
          <w:rFonts w:hint="eastAsia"/>
        </w:rPr>
        <w:t>版本</w:t>
      </w:r>
      <w:r w:rsidR="004B4988">
        <w:rPr>
          <w:rFonts w:hint="eastAsia"/>
        </w:rPr>
        <w:t>信息、</w:t>
      </w:r>
      <w:r w:rsidR="007629A1">
        <w:rPr>
          <w:rFonts w:hint="eastAsia"/>
        </w:rPr>
        <w:t>系统的网</w:t>
      </w:r>
      <w:proofErr w:type="gramStart"/>
      <w:r w:rsidR="007629A1">
        <w:rPr>
          <w:rFonts w:hint="eastAsia"/>
        </w:rPr>
        <w:t>段信息</w:t>
      </w:r>
      <w:proofErr w:type="gramEnd"/>
      <w:r w:rsidR="007629A1">
        <w:rPr>
          <w:rFonts w:hint="eastAsia"/>
        </w:rPr>
        <w:t>及各个网段对应的文件组播下载服务器的名称和IP地址。</w:t>
      </w:r>
      <w:r>
        <w:rPr>
          <w:rFonts w:hint="eastAsia"/>
        </w:rPr>
        <w:t>Portal</w:t>
      </w:r>
      <w:r w:rsidR="007629A1">
        <w:rPr>
          <w:rFonts w:hint="eastAsia"/>
        </w:rPr>
        <w:t xml:space="preserve"> Server</w:t>
      </w:r>
      <w:r w:rsidR="004B4988">
        <w:rPr>
          <w:rFonts w:hint="eastAsia"/>
        </w:rPr>
        <w:t>可以开放</w:t>
      </w:r>
      <w:r w:rsidR="007629A1">
        <w:rPr>
          <w:rFonts w:hint="eastAsia"/>
        </w:rPr>
        <w:t>权限给其它部门，例如质量</w:t>
      </w:r>
      <w:r w:rsidR="00673E87">
        <w:rPr>
          <w:rFonts w:hint="eastAsia"/>
        </w:rPr>
        <w:t>检测</w:t>
      </w:r>
      <w:r w:rsidR="007629A1">
        <w:rPr>
          <w:rFonts w:hint="eastAsia"/>
        </w:rPr>
        <w:t>部门、、产销部门</w:t>
      </w:r>
      <w:r w:rsidR="00AE10D7">
        <w:rPr>
          <w:rFonts w:hint="eastAsia"/>
        </w:rPr>
        <w:t>、各生产单位</w:t>
      </w:r>
      <w:r w:rsidR="007629A1">
        <w:rPr>
          <w:rFonts w:hint="eastAsia"/>
        </w:rPr>
        <w:t>等等，使得这些部门可以通过访问网页的方式，</w:t>
      </w:r>
      <w:r w:rsidR="002F5C19">
        <w:rPr>
          <w:rFonts w:hint="eastAsia"/>
        </w:rPr>
        <w:t>获取他们所需要的信息。</w:t>
      </w:r>
    </w:p>
    <w:p w:rsidR="00862730" w:rsidRDefault="00404FB1" w:rsidP="00907B33">
      <w:pPr>
        <w:pStyle w:val="MSE0"/>
      </w:pPr>
      <w:r>
        <w:rPr>
          <w:rFonts w:hint="eastAsia"/>
        </w:rPr>
        <w:t>Business</w:t>
      </w:r>
      <w:r w:rsidR="00907B33">
        <w:rPr>
          <w:rFonts w:hint="eastAsia"/>
        </w:rPr>
        <w:t xml:space="preserve"> Server</w:t>
      </w:r>
      <w:r w:rsidR="008B5FD6">
        <w:rPr>
          <w:rFonts w:hint="eastAsia"/>
        </w:rPr>
        <w:t>，</w:t>
      </w:r>
      <w:r w:rsidR="00AE10D7">
        <w:rPr>
          <w:rFonts w:hint="eastAsia"/>
        </w:rPr>
        <w:t>该服务器上部署所有系统业务管理相关的业务层</w:t>
      </w:r>
      <w:r w:rsidR="00476EC1">
        <w:rPr>
          <w:rFonts w:hint="eastAsia"/>
        </w:rPr>
        <w:t>模块</w:t>
      </w:r>
      <w:r w:rsidR="00862730">
        <w:rPr>
          <w:rFonts w:hint="eastAsia"/>
        </w:rPr>
        <w:t>。它通过和Portal Server之间的service</w:t>
      </w:r>
      <w:r w:rsidR="00673E87">
        <w:rPr>
          <w:rFonts w:hint="eastAsia"/>
        </w:rPr>
        <w:t>的连接，获取用户对系统的操作命令或者</w:t>
      </w:r>
      <w:r w:rsidR="00727012">
        <w:rPr>
          <w:rFonts w:hint="eastAsia"/>
        </w:rPr>
        <w:t>其它</w:t>
      </w:r>
      <w:r w:rsidR="00673E87">
        <w:rPr>
          <w:rFonts w:hint="eastAsia"/>
        </w:rPr>
        <w:t>信息</w:t>
      </w:r>
      <w:r w:rsidR="00862730">
        <w:rPr>
          <w:rFonts w:hint="eastAsia"/>
        </w:rPr>
        <w:t>。</w:t>
      </w:r>
      <w:r w:rsidR="00673E87">
        <w:rPr>
          <w:rFonts w:hint="eastAsia"/>
        </w:rPr>
        <w:t>相对</w:t>
      </w:r>
      <w:r w:rsidR="002F5C19">
        <w:rPr>
          <w:rFonts w:hint="eastAsia"/>
        </w:rPr>
        <w:t>于</w:t>
      </w:r>
      <w:r w:rsidR="00DD7B56">
        <w:rPr>
          <w:rFonts w:hint="eastAsia"/>
        </w:rPr>
        <w:t>Portal</w:t>
      </w:r>
      <w:r w:rsidR="002F5C19">
        <w:rPr>
          <w:rFonts w:hint="eastAsia"/>
        </w:rPr>
        <w:t xml:space="preserve"> Server的门户或者显示的功能</w:t>
      </w:r>
      <w:r w:rsidR="00673E87">
        <w:rPr>
          <w:rFonts w:hint="eastAsia"/>
        </w:rPr>
        <w:t>，Business Server</w:t>
      </w:r>
      <w:r w:rsidR="00AE10D7">
        <w:rPr>
          <w:rFonts w:hint="eastAsia"/>
        </w:rPr>
        <w:t>以非前台</w:t>
      </w:r>
      <w:r w:rsidR="00673E87">
        <w:rPr>
          <w:rFonts w:hint="eastAsia"/>
        </w:rPr>
        <w:t>的方式运行</w:t>
      </w:r>
      <w:r w:rsidR="002F5C19">
        <w:rPr>
          <w:rFonts w:hint="eastAsia"/>
        </w:rPr>
        <w:t>。</w:t>
      </w:r>
    </w:p>
    <w:p w:rsidR="00E368C6" w:rsidRDefault="00870748" w:rsidP="00907B33">
      <w:pPr>
        <w:pStyle w:val="MSE0"/>
      </w:pPr>
      <w:r>
        <w:rPr>
          <w:rFonts w:hint="eastAsia"/>
        </w:rPr>
        <w:t>Database Server</w:t>
      </w:r>
      <w:r w:rsidR="008B5FD6">
        <w:rPr>
          <w:rFonts w:hint="eastAsia"/>
        </w:rPr>
        <w:t>，</w:t>
      </w:r>
      <w:r w:rsidR="00E368C6">
        <w:rPr>
          <w:rFonts w:hint="eastAsia"/>
        </w:rPr>
        <w:t>该</w:t>
      </w:r>
      <w:r w:rsidR="00A36207">
        <w:rPr>
          <w:rFonts w:hint="eastAsia"/>
        </w:rPr>
        <w:t>类服务器部署业务数据库。</w:t>
      </w:r>
      <w:r w:rsidR="00AE10D7">
        <w:rPr>
          <w:rFonts w:hint="eastAsia"/>
        </w:rPr>
        <w:t>设计中将业务层的服务器和数据库服务器分开，目的是为了增加系统的可</w:t>
      </w:r>
      <w:r w:rsidR="00E368C6">
        <w:rPr>
          <w:rFonts w:hint="eastAsia"/>
        </w:rPr>
        <w:t>维护性。</w:t>
      </w:r>
      <w:r w:rsidR="00AE10D7">
        <w:rPr>
          <w:rFonts w:hint="eastAsia"/>
        </w:rPr>
        <w:t>又考虑到业务数据库和日志数据库存储的数据的差别</w:t>
      </w:r>
      <w:r w:rsidR="00A36207">
        <w:rPr>
          <w:rFonts w:hint="eastAsia"/>
        </w:rPr>
        <w:t>，将两种不同性质</w:t>
      </w:r>
      <w:r w:rsidR="00E368C6">
        <w:rPr>
          <w:rFonts w:hint="eastAsia"/>
        </w:rPr>
        <w:t>的数据库分别部署在不同的服务器上，方便后续的数据库的备份</w:t>
      </w:r>
      <w:r w:rsidR="00A36207">
        <w:rPr>
          <w:rFonts w:hint="eastAsia"/>
        </w:rPr>
        <w:t>和迁移，使得系统更加易于维护和更增加</w:t>
      </w:r>
      <w:r w:rsidR="00E368C6">
        <w:rPr>
          <w:rFonts w:hint="eastAsia"/>
        </w:rPr>
        <w:t>茁壮</w:t>
      </w:r>
      <w:r w:rsidR="00A36207">
        <w:rPr>
          <w:rFonts w:hint="eastAsia"/>
        </w:rPr>
        <w:t>度</w:t>
      </w:r>
      <w:r w:rsidR="00E368C6">
        <w:rPr>
          <w:rFonts w:hint="eastAsia"/>
        </w:rPr>
        <w:t>。</w:t>
      </w:r>
    </w:p>
    <w:p w:rsidR="00862730" w:rsidRDefault="00907B33" w:rsidP="00907B33">
      <w:pPr>
        <w:pStyle w:val="MSE0"/>
      </w:pPr>
      <w:r>
        <w:rPr>
          <w:rFonts w:hint="eastAsia"/>
        </w:rPr>
        <w:t>Migration Server</w:t>
      </w:r>
      <w:r w:rsidR="008B5FD6">
        <w:rPr>
          <w:rFonts w:hint="eastAsia"/>
        </w:rPr>
        <w:t>，</w:t>
      </w:r>
      <w:r w:rsidR="00A36207">
        <w:rPr>
          <w:rFonts w:hint="eastAsia"/>
        </w:rPr>
        <w:t>该服务上部署对</w:t>
      </w:r>
      <w:r w:rsidR="00862730">
        <w:rPr>
          <w:rFonts w:hint="eastAsia"/>
        </w:rPr>
        <w:t>软件包同步</w:t>
      </w:r>
      <w:r w:rsidR="00AE10D7">
        <w:rPr>
          <w:rFonts w:hint="eastAsia"/>
        </w:rPr>
        <w:t>的有关</w:t>
      </w:r>
      <w:r w:rsidR="00476EC1">
        <w:rPr>
          <w:rFonts w:hint="eastAsia"/>
        </w:rPr>
        <w:t>模块</w:t>
      </w:r>
      <w:r w:rsidR="00A36207">
        <w:rPr>
          <w:rFonts w:hint="eastAsia"/>
        </w:rPr>
        <w:t>。</w:t>
      </w:r>
      <w:r w:rsidR="00862730">
        <w:rPr>
          <w:rFonts w:hint="eastAsia"/>
        </w:rPr>
        <w:t>服</w:t>
      </w:r>
      <w:r w:rsidR="00A36207">
        <w:rPr>
          <w:rFonts w:hint="eastAsia"/>
        </w:rPr>
        <w:t>务器</w:t>
      </w:r>
      <w:r w:rsidR="002F5C19">
        <w:rPr>
          <w:rFonts w:hint="eastAsia"/>
        </w:rPr>
        <w:t>通过计划任务或者特定策略同步每台文件服务器上的软件包资源。依据</w:t>
      </w:r>
      <w:r w:rsidR="00ED281E">
        <w:rPr>
          <w:rFonts w:hint="eastAsia"/>
        </w:rPr>
        <w:t>第三章的业务流程，客户机在进入</w:t>
      </w:r>
      <w:r w:rsidR="00AE10D7">
        <w:rPr>
          <w:rFonts w:hint="eastAsia"/>
        </w:rPr>
        <w:t>软件下载</w:t>
      </w:r>
      <w:r w:rsidR="003C5043">
        <w:rPr>
          <w:rFonts w:hint="eastAsia"/>
        </w:rPr>
        <w:t>流程</w:t>
      </w:r>
      <w:r w:rsidR="00ED281E">
        <w:rPr>
          <w:rFonts w:hint="eastAsia"/>
        </w:rPr>
        <w:t>之前需要历经多项工序</w:t>
      </w:r>
      <w:r w:rsidR="00A36207">
        <w:rPr>
          <w:rFonts w:hint="eastAsia"/>
        </w:rPr>
        <w:t>，耗时很长</w:t>
      </w:r>
      <w:r w:rsidR="00ED281E">
        <w:rPr>
          <w:rFonts w:hint="eastAsia"/>
        </w:rPr>
        <w:t xml:space="preserve">。Migration </w:t>
      </w:r>
      <w:r w:rsidR="006801F6">
        <w:rPr>
          <w:rFonts w:hint="eastAsia"/>
        </w:rPr>
        <w:t>服务可以利用这段时间，检查客户机所对应的</w:t>
      </w:r>
      <w:r w:rsidR="00ED281E">
        <w:rPr>
          <w:rFonts w:hint="eastAsia"/>
        </w:rPr>
        <w:t>各台文件下载服务器</w:t>
      </w:r>
      <w:r w:rsidR="006801F6">
        <w:rPr>
          <w:rFonts w:hint="eastAsia"/>
        </w:rPr>
        <w:t>是否拥有客户端在下载所需要的资源</w:t>
      </w:r>
      <w:r w:rsidR="00ED281E">
        <w:rPr>
          <w:rFonts w:hint="eastAsia"/>
        </w:rPr>
        <w:t xml:space="preserve">。假使部分服务器上没有客户机所需要的软件包，Migration </w:t>
      </w:r>
      <w:r w:rsidR="006801F6">
        <w:rPr>
          <w:rFonts w:hint="eastAsia"/>
        </w:rPr>
        <w:t>服务可以利用前期工序的时间，将之后会被使用的软件包同步</w:t>
      </w:r>
      <w:r w:rsidR="00ED281E">
        <w:rPr>
          <w:rFonts w:hint="eastAsia"/>
        </w:rPr>
        <w:t>到文件服务器上。它还可以定期轮询各台文件下载服务器</w:t>
      </w:r>
      <w:r w:rsidR="00AE10D7">
        <w:rPr>
          <w:rFonts w:hint="eastAsia"/>
        </w:rPr>
        <w:t>，</w:t>
      </w:r>
      <w:r w:rsidR="006801F6">
        <w:rPr>
          <w:rFonts w:hint="eastAsia"/>
        </w:rPr>
        <w:t>删除</w:t>
      </w:r>
      <w:r w:rsidR="00ED281E">
        <w:rPr>
          <w:rFonts w:hint="eastAsia"/>
        </w:rPr>
        <w:t>长期不用的</w:t>
      </w:r>
      <w:r w:rsidR="006801F6">
        <w:rPr>
          <w:rFonts w:hint="eastAsia"/>
        </w:rPr>
        <w:t>文件</w:t>
      </w:r>
      <w:r w:rsidR="00ED281E">
        <w:rPr>
          <w:rFonts w:hint="eastAsia"/>
        </w:rPr>
        <w:t>或</w:t>
      </w:r>
      <w:r w:rsidR="00AE10D7">
        <w:rPr>
          <w:rFonts w:hint="eastAsia"/>
        </w:rPr>
        <w:t>者已被</w:t>
      </w:r>
      <w:r w:rsidR="00ED281E">
        <w:rPr>
          <w:rFonts w:hint="eastAsia"/>
        </w:rPr>
        <w:t>新</w:t>
      </w:r>
      <w:r w:rsidR="006801F6">
        <w:rPr>
          <w:rFonts w:hint="eastAsia"/>
        </w:rPr>
        <w:t>版本替代的</w:t>
      </w:r>
      <w:r w:rsidR="00AE10D7">
        <w:rPr>
          <w:rFonts w:hint="eastAsia"/>
        </w:rPr>
        <w:t>软件包</w:t>
      </w:r>
      <w:r w:rsidR="006801F6">
        <w:rPr>
          <w:rFonts w:hint="eastAsia"/>
        </w:rPr>
        <w:t>文件</w:t>
      </w:r>
      <w:r w:rsidR="00ED281E">
        <w:rPr>
          <w:rFonts w:hint="eastAsia"/>
        </w:rPr>
        <w:t>，以保留足够的</w:t>
      </w:r>
      <w:r w:rsidR="00665929">
        <w:rPr>
          <w:rFonts w:hint="eastAsia"/>
        </w:rPr>
        <w:t>服务器</w:t>
      </w:r>
      <w:r w:rsidR="00ED281E">
        <w:rPr>
          <w:rFonts w:hint="eastAsia"/>
        </w:rPr>
        <w:t>硬盘空间</w:t>
      </w:r>
      <w:r w:rsidR="006801F6">
        <w:rPr>
          <w:rFonts w:hint="eastAsia"/>
        </w:rPr>
        <w:t>。</w:t>
      </w:r>
    </w:p>
    <w:p w:rsidR="00862730" w:rsidRDefault="00907B33" w:rsidP="00907B33">
      <w:pPr>
        <w:pStyle w:val="MSE0"/>
      </w:pPr>
      <w:r>
        <w:rPr>
          <w:rFonts w:hint="eastAsia"/>
        </w:rPr>
        <w:t>Load Balance Server</w:t>
      </w:r>
      <w:r w:rsidR="008B5FD6">
        <w:rPr>
          <w:rFonts w:hint="eastAsia"/>
        </w:rPr>
        <w:t>，</w:t>
      </w:r>
      <w:r w:rsidR="00942994">
        <w:rPr>
          <w:rFonts w:hint="eastAsia"/>
        </w:rPr>
        <w:t>该服务器上运行有负载均衡</w:t>
      </w:r>
      <w:r w:rsidR="00476EC1">
        <w:rPr>
          <w:rFonts w:hint="eastAsia"/>
        </w:rPr>
        <w:t>模块</w:t>
      </w:r>
      <w:r w:rsidR="00665929">
        <w:rPr>
          <w:rFonts w:hint="eastAsia"/>
        </w:rPr>
        <w:t>，</w:t>
      </w:r>
      <w:r w:rsidR="00942994">
        <w:rPr>
          <w:rFonts w:hint="eastAsia"/>
        </w:rPr>
        <w:t>它的功能非常重要</w:t>
      </w:r>
      <w:r w:rsidR="00665929">
        <w:rPr>
          <w:rFonts w:hint="eastAsia"/>
        </w:rPr>
        <w:t>。负载均衡服务器负责将负荷最轻</w:t>
      </w:r>
      <w:r w:rsidR="00862730">
        <w:rPr>
          <w:rFonts w:hint="eastAsia"/>
        </w:rPr>
        <w:t>的文件</w:t>
      </w:r>
      <w:r w:rsidR="00232E6F">
        <w:rPr>
          <w:rFonts w:hint="eastAsia"/>
        </w:rPr>
        <w:t>组播服务器或者</w:t>
      </w:r>
      <w:r w:rsidR="008E303D">
        <w:rPr>
          <w:rFonts w:hint="eastAsia"/>
        </w:rPr>
        <w:t>数据修补服务器</w:t>
      </w:r>
      <w:r w:rsidR="00232E6F">
        <w:rPr>
          <w:rFonts w:hint="eastAsia"/>
        </w:rPr>
        <w:t>指派给</w:t>
      </w:r>
      <w:r w:rsidR="00862730">
        <w:rPr>
          <w:rFonts w:hint="eastAsia"/>
        </w:rPr>
        <w:t>客户端。</w:t>
      </w:r>
      <w:r w:rsidR="00942994">
        <w:rPr>
          <w:rFonts w:hint="eastAsia"/>
        </w:rPr>
        <w:t>负载均衡策略综合处理</w:t>
      </w:r>
      <w:r w:rsidR="00665929">
        <w:rPr>
          <w:rFonts w:hint="eastAsia"/>
        </w:rPr>
        <w:t>文件服务器网段信息、客户机所处的网段信息、每</w:t>
      </w:r>
      <w:r w:rsidR="00942994">
        <w:rPr>
          <w:rFonts w:hint="eastAsia"/>
        </w:rPr>
        <w:t>台服务器上正在运行</w:t>
      </w:r>
      <w:r w:rsidR="00232E6F">
        <w:rPr>
          <w:rFonts w:hint="eastAsia"/>
        </w:rPr>
        <w:t>的组播通道数量</w:t>
      </w:r>
      <w:r w:rsidR="00665929">
        <w:rPr>
          <w:rFonts w:hint="eastAsia"/>
        </w:rPr>
        <w:t>、</w:t>
      </w:r>
      <w:r w:rsidR="00942994">
        <w:rPr>
          <w:rFonts w:hint="eastAsia"/>
        </w:rPr>
        <w:t>服务器可用的</w:t>
      </w:r>
      <w:r w:rsidR="00665929">
        <w:rPr>
          <w:rFonts w:hint="eastAsia"/>
        </w:rPr>
        <w:t>网络带宽等数据</w:t>
      </w:r>
      <w:r w:rsidR="00942994">
        <w:rPr>
          <w:rFonts w:hint="eastAsia"/>
        </w:rPr>
        <w:t>，</w:t>
      </w:r>
      <w:r w:rsidR="00232E6F">
        <w:rPr>
          <w:rFonts w:hint="eastAsia"/>
        </w:rPr>
        <w:t>将最合适的服务器提供给客户机。</w:t>
      </w:r>
      <w:r w:rsidR="00942994">
        <w:rPr>
          <w:rFonts w:hint="eastAsia"/>
        </w:rPr>
        <w:t>该模块保证了在系统中各种</w:t>
      </w:r>
      <w:r w:rsidR="00715C83">
        <w:rPr>
          <w:rFonts w:hint="eastAsia"/>
        </w:rPr>
        <w:t>服务器资源能被均衡利用。</w:t>
      </w:r>
    </w:p>
    <w:p w:rsidR="00862730" w:rsidRDefault="00870748" w:rsidP="004D5900">
      <w:pPr>
        <w:pStyle w:val="MSE0"/>
      </w:pPr>
      <w:r>
        <w:rPr>
          <w:rFonts w:hint="eastAsia"/>
        </w:rPr>
        <w:t>File Multicast Download Server</w:t>
      </w:r>
      <w:r w:rsidR="008B5FD6">
        <w:rPr>
          <w:rFonts w:hint="eastAsia"/>
        </w:rPr>
        <w:t>，</w:t>
      </w:r>
      <w:r w:rsidR="00665929">
        <w:rPr>
          <w:rFonts w:hint="eastAsia"/>
        </w:rPr>
        <w:t>组播下载</w:t>
      </w:r>
      <w:r w:rsidR="00862730">
        <w:rPr>
          <w:rFonts w:hint="eastAsia"/>
        </w:rPr>
        <w:t>文件服务器储</w:t>
      </w:r>
      <w:r w:rsidR="00942994">
        <w:rPr>
          <w:rFonts w:hint="eastAsia"/>
        </w:rPr>
        <w:t>存</w:t>
      </w:r>
      <w:r w:rsidR="00862730">
        <w:rPr>
          <w:rFonts w:hint="eastAsia"/>
        </w:rPr>
        <w:t>各类软件包资</w:t>
      </w:r>
      <w:r w:rsidR="00942994">
        <w:rPr>
          <w:rFonts w:hint="eastAsia"/>
        </w:rPr>
        <w:t>源，运行网络组播下载服务器端模块</w:t>
      </w:r>
      <w:r w:rsidR="00232E6F">
        <w:rPr>
          <w:rFonts w:hint="eastAsia"/>
        </w:rPr>
        <w:t>。它</w:t>
      </w:r>
      <w:r w:rsidR="00942994">
        <w:rPr>
          <w:rFonts w:hint="eastAsia"/>
        </w:rPr>
        <w:t>提供客户</w:t>
      </w:r>
      <w:r w:rsidR="00232E6F">
        <w:rPr>
          <w:rFonts w:hint="eastAsia"/>
        </w:rPr>
        <w:t>机</w:t>
      </w:r>
      <w:r w:rsidR="00942994">
        <w:rPr>
          <w:rFonts w:hint="eastAsia"/>
        </w:rPr>
        <w:t>的首次下载，完成大部分的数据下载任务，</w:t>
      </w:r>
      <w:r w:rsidR="00232E6F">
        <w:rPr>
          <w:rFonts w:hint="eastAsia"/>
        </w:rPr>
        <w:t>自始自终秉承“最大速率，极力转发”的策略向下派发软件包</w:t>
      </w:r>
      <w:r w:rsidR="00942994">
        <w:rPr>
          <w:rFonts w:hint="eastAsia"/>
        </w:rPr>
        <w:t>文件</w:t>
      </w:r>
      <w:r w:rsidR="00232E6F">
        <w:rPr>
          <w:rFonts w:hint="eastAsia"/>
        </w:rPr>
        <w:t>。</w:t>
      </w:r>
      <w:r w:rsidR="00715C83">
        <w:rPr>
          <w:rFonts w:hint="eastAsia"/>
        </w:rPr>
        <w:t>在工作中它保持和Load Balance Server</w:t>
      </w:r>
      <w:r w:rsidR="00942994">
        <w:rPr>
          <w:rFonts w:hint="eastAsia"/>
        </w:rPr>
        <w:t>的实时</w:t>
      </w:r>
      <w:r w:rsidR="00715C83">
        <w:rPr>
          <w:rFonts w:hint="eastAsia"/>
        </w:rPr>
        <w:t>交互，把自身的状态</w:t>
      </w:r>
      <w:r w:rsidR="00942994">
        <w:rPr>
          <w:rFonts w:hint="eastAsia"/>
        </w:rPr>
        <w:t>信息定期</w:t>
      </w:r>
      <w:r w:rsidR="00772D85">
        <w:rPr>
          <w:rFonts w:hint="eastAsia"/>
        </w:rPr>
        <w:t>提供给负载均衡服务器。</w:t>
      </w:r>
    </w:p>
    <w:p w:rsidR="00E368C6" w:rsidRDefault="003615B4" w:rsidP="00907B33">
      <w:pPr>
        <w:pStyle w:val="MSE0"/>
      </w:pPr>
      <w:r>
        <w:rPr>
          <w:rFonts w:hint="eastAsia"/>
        </w:rPr>
        <w:t>Data</w:t>
      </w:r>
      <w:r w:rsidR="0024104B">
        <w:rPr>
          <w:rFonts w:hint="eastAsia"/>
        </w:rPr>
        <w:t xml:space="preserve"> Fixed</w:t>
      </w:r>
      <w:r w:rsidR="00870748">
        <w:rPr>
          <w:rFonts w:hint="eastAsia"/>
        </w:rPr>
        <w:t xml:space="preserve"> Server</w:t>
      </w:r>
      <w:r w:rsidR="008B5FD6">
        <w:rPr>
          <w:rFonts w:hint="eastAsia"/>
        </w:rPr>
        <w:t>，</w:t>
      </w:r>
      <w:r w:rsidR="008E303D">
        <w:rPr>
          <w:rFonts w:hint="eastAsia"/>
        </w:rPr>
        <w:t>数据修补服务器</w:t>
      </w:r>
      <w:r w:rsidR="0024104B">
        <w:rPr>
          <w:rFonts w:hint="eastAsia"/>
        </w:rPr>
        <w:t>上运行</w:t>
      </w:r>
      <w:r w:rsidR="005D7100">
        <w:rPr>
          <w:rFonts w:hint="eastAsia"/>
        </w:rPr>
        <w:t>数据修补</w:t>
      </w:r>
      <w:r w:rsidR="00252AB0">
        <w:rPr>
          <w:rFonts w:hint="eastAsia"/>
        </w:rPr>
        <w:t>服务器端</w:t>
      </w:r>
      <w:r w:rsidR="00476EC1">
        <w:rPr>
          <w:rFonts w:hint="eastAsia"/>
        </w:rPr>
        <w:t>模块</w:t>
      </w:r>
      <w:r w:rsidR="00862730">
        <w:rPr>
          <w:rFonts w:hint="eastAsia"/>
        </w:rPr>
        <w:t>，</w:t>
      </w:r>
      <w:r w:rsidR="00942994">
        <w:rPr>
          <w:rFonts w:hint="eastAsia"/>
        </w:rPr>
        <w:t>在</w:t>
      </w:r>
      <w:r w:rsidR="00862730">
        <w:rPr>
          <w:rFonts w:hint="eastAsia"/>
        </w:rPr>
        <w:t>接</w:t>
      </w:r>
      <w:r w:rsidR="00862730">
        <w:rPr>
          <w:rFonts w:hint="eastAsia"/>
        </w:rPr>
        <w:lastRenderedPageBreak/>
        <w:t>到客户端的请求后，</w:t>
      </w:r>
      <w:r w:rsidR="00942994">
        <w:rPr>
          <w:rFonts w:hint="eastAsia"/>
        </w:rPr>
        <w:t>其</w:t>
      </w:r>
      <w:r w:rsidR="0024104B">
        <w:rPr>
          <w:rFonts w:hint="eastAsia"/>
        </w:rPr>
        <w:t>内部形成服务队列。按照队列顺序向客户端重新发送特定的数据块</w:t>
      </w:r>
      <w:r w:rsidR="00942994">
        <w:rPr>
          <w:rFonts w:hint="eastAsia"/>
        </w:rPr>
        <w:t>文件</w:t>
      </w:r>
      <w:r w:rsidR="0024104B">
        <w:rPr>
          <w:rFonts w:hint="eastAsia"/>
        </w:rPr>
        <w:t>。</w:t>
      </w:r>
      <w:r w:rsidR="008E303D">
        <w:rPr>
          <w:rFonts w:hint="eastAsia"/>
        </w:rPr>
        <w:t>数据修补服务器</w:t>
      </w:r>
      <w:r w:rsidR="0024104B">
        <w:rPr>
          <w:rFonts w:hint="eastAsia"/>
        </w:rPr>
        <w:t>需要配置</w:t>
      </w:r>
      <w:r w:rsidR="00942994">
        <w:rPr>
          <w:rFonts w:hint="eastAsia"/>
        </w:rPr>
        <w:t>高</w:t>
      </w:r>
      <w:r w:rsidR="0024104B">
        <w:rPr>
          <w:rFonts w:hint="eastAsia"/>
        </w:rPr>
        <w:t>规格的RAID</w:t>
      </w:r>
      <w:r w:rsidR="00942994">
        <w:rPr>
          <w:rFonts w:hint="eastAsia"/>
        </w:rPr>
        <w:t>卡和快转速的硬盘和</w:t>
      </w:r>
      <w:r w:rsidR="0024104B">
        <w:rPr>
          <w:rFonts w:hint="eastAsia"/>
        </w:rPr>
        <w:t>充足的网卡带宽，</w:t>
      </w:r>
      <w:r w:rsidR="00942994">
        <w:rPr>
          <w:rFonts w:hint="eastAsia"/>
        </w:rPr>
        <w:t>它需要保证数据</w:t>
      </w:r>
      <w:r w:rsidR="0024104B">
        <w:rPr>
          <w:rFonts w:hint="eastAsia"/>
        </w:rPr>
        <w:t>的稳定和</w:t>
      </w:r>
      <w:r w:rsidR="00942994">
        <w:rPr>
          <w:rFonts w:hint="eastAsia"/>
        </w:rPr>
        <w:t>高</w:t>
      </w:r>
      <w:r w:rsidR="0024104B">
        <w:rPr>
          <w:rFonts w:hint="eastAsia"/>
        </w:rPr>
        <w:t>品质</w:t>
      </w:r>
      <w:r w:rsidR="00942994">
        <w:rPr>
          <w:rFonts w:hint="eastAsia"/>
        </w:rPr>
        <w:t>的下载</w:t>
      </w:r>
      <w:r w:rsidR="0024104B">
        <w:rPr>
          <w:rFonts w:hint="eastAsia"/>
        </w:rPr>
        <w:t>。</w:t>
      </w:r>
    </w:p>
    <w:p w:rsidR="00862730" w:rsidRDefault="00907B33" w:rsidP="00907B33">
      <w:pPr>
        <w:pStyle w:val="MSE0"/>
      </w:pPr>
      <w:r>
        <w:rPr>
          <w:rFonts w:hint="eastAsia"/>
        </w:rPr>
        <w:t>Log System Server</w:t>
      </w:r>
      <w:r w:rsidR="00D51E6F">
        <w:rPr>
          <w:rFonts w:hint="eastAsia"/>
        </w:rPr>
        <w:t>，</w:t>
      </w:r>
      <w:r w:rsidR="00D713DB">
        <w:rPr>
          <w:rFonts w:hint="eastAsia"/>
        </w:rPr>
        <w:t>日志服务器上运行下载历史</w:t>
      </w:r>
      <w:r w:rsidR="00862730">
        <w:rPr>
          <w:rFonts w:hint="eastAsia"/>
        </w:rPr>
        <w:t>数据库，</w:t>
      </w:r>
      <w:r w:rsidR="00D713DB">
        <w:rPr>
          <w:rFonts w:hint="eastAsia"/>
        </w:rPr>
        <w:t>记录客户机下载产生的各项数据。此类数据</w:t>
      </w:r>
      <w:r w:rsidR="00942994">
        <w:rPr>
          <w:rFonts w:hint="eastAsia"/>
        </w:rPr>
        <w:t>量庞大且</w:t>
      </w:r>
      <w:r w:rsidR="00D713DB">
        <w:rPr>
          <w:rFonts w:hint="eastAsia"/>
        </w:rPr>
        <w:t>增长飞快，所以设计</w:t>
      </w:r>
      <w:r w:rsidR="00862730">
        <w:rPr>
          <w:rFonts w:hint="eastAsia"/>
        </w:rPr>
        <w:t>日志数据库</w:t>
      </w:r>
      <w:r w:rsidR="00942994">
        <w:rPr>
          <w:rFonts w:hint="eastAsia"/>
        </w:rPr>
        <w:t>独立</w:t>
      </w:r>
      <w:r w:rsidR="00D713DB">
        <w:rPr>
          <w:rFonts w:hint="eastAsia"/>
        </w:rPr>
        <w:t>运行在专门的服务器上，更有利于数据存档、数据挖掘等深入的应用</w:t>
      </w:r>
      <w:r w:rsidR="00E368C6">
        <w:rPr>
          <w:rFonts w:hint="eastAsia"/>
        </w:rPr>
        <w:t>，同时也更方便日常维护</w:t>
      </w:r>
      <w:r w:rsidR="00862730">
        <w:rPr>
          <w:rFonts w:hint="eastAsia"/>
        </w:rPr>
        <w:t>。</w:t>
      </w:r>
    </w:p>
    <w:p w:rsidR="00E368C6" w:rsidRDefault="00907B33" w:rsidP="00907B33">
      <w:pPr>
        <w:pStyle w:val="MSE0"/>
      </w:pPr>
      <w:r>
        <w:rPr>
          <w:rFonts w:hint="eastAsia"/>
        </w:rPr>
        <w:t>Domain Server</w:t>
      </w:r>
      <w:r w:rsidR="00232E6F">
        <w:rPr>
          <w:rFonts w:hint="eastAsia"/>
        </w:rPr>
        <w:t>s</w:t>
      </w:r>
      <w:r w:rsidR="00D51E6F">
        <w:rPr>
          <w:rFonts w:hint="eastAsia"/>
        </w:rPr>
        <w:t>，</w:t>
      </w:r>
      <w:proofErr w:type="gramStart"/>
      <w:r w:rsidR="00E368C6">
        <w:rPr>
          <w:rFonts w:hint="eastAsia"/>
        </w:rPr>
        <w:t>域</w:t>
      </w:r>
      <w:r w:rsidR="00D713DB">
        <w:rPr>
          <w:rFonts w:hint="eastAsia"/>
        </w:rPr>
        <w:t>功能</w:t>
      </w:r>
      <w:proofErr w:type="gramEnd"/>
      <w:r w:rsidR="00E368C6">
        <w:rPr>
          <w:rFonts w:hint="eastAsia"/>
        </w:rPr>
        <w:t>服务器</w:t>
      </w:r>
      <w:r w:rsidR="00D713DB">
        <w:rPr>
          <w:rFonts w:hint="eastAsia"/>
        </w:rPr>
        <w:t>类，此类服务器与业务无关。它们</w:t>
      </w:r>
      <w:r w:rsidR="00942994">
        <w:rPr>
          <w:rFonts w:hint="eastAsia"/>
        </w:rPr>
        <w:t>负责整个下载系统网</w:t>
      </w:r>
      <w:r w:rsidR="00E368C6">
        <w:rPr>
          <w:rFonts w:hint="eastAsia"/>
        </w:rPr>
        <w:t>域的维护和管理。</w:t>
      </w:r>
      <w:r w:rsidR="00D713DB">
        <w:rPr>
          <w:rFonts w:hint="eastAsia"/>
        </w:rPr>
        <w:t>DHCP Server</w:t>
      </w:r>
      <w:r w:rsidR="00942994">
        <w:rPr>
          <w:rFonts w:hint="eastAsia"/>
        </w:rPr>
        <w:t>用于动态</w:t>
      </w:r>
      <w:r w:rsidR="00D713DB">
        <w:rPr>
          <w:rFonts w:hint="eastAsia"/>
        </w:rPr>
        <w:t>分派</w:t>
      </w:r>
      <w:r w:rsidR="003505C1">
        <w:rPr>
          <w:rFonts w:hint="eastAsia"/>
        </w:rPr>
        <w:t>、管理</w:t>
      </w:r>
      <w:r w:rsidR="00942994">
        <w:rPr>
          <w:rFonts w:hint="eastAsia"/>
        </w:rPr>
        <w:t>包括客户端在内的</w:t>
      </w:r>
      <w:r w:rsidR="00D713DB">
        <w:rPr>
          <w:rFonts w:hint="eastAsia"/>
        </w:rPr>
        <w:t>整个网络</w:t>
      </w:r>
      <w:r w:rsidR="00E368C6">
        <w:rPr>
          <w:rFonts w:hint="eastAsia"/>
        </w:rPr>
        <w:t>的IP地址。</w:t>
      </w:r>
      <w:r w:rsidR="00D713DB">
        <w:rPr>
          <w:rFonts w:hint="eastAsia"/>
        </w:rPr>
        <w:t>补丁服务器负责系统补丁的自动派发和安装。病毒防御</w:t>
      </w:r>
      <w:r w:rsidR="000674C9">
        <w:rPr>
          <w:rFonts w:hint="eastAsia"/>
        </w:rPr>
        <w:t>服务器</w:t>
      </w:r>
      <w:r w:rsidR="003505C1">
        <w:rPr>
          <w:rFonts w:hint="eastAsia"/>
        </w:rPr>
        <w:t>负责防病毒软件的及时</w:t>
      </w:r>
      <w:r w:rsidR="00D713DB">
        <w:rPr>
          <w:rFonts w:hint="eastAsia"/>
        </w:rPr>
        <w:t>更新</w:t>
      </w:r>
      <w:r w:rsidR="00E368C6">
        <w:rPr>
          <w:rFonts w:hint="eastAsia"/>
        </w:rPr>
        <w:t>。</w:t>
      </w:r>
    </w:p>
    <w:p w:rsidR="009940C8" w:rsidRDefault="009940C8" w:rsidP="009940C8">
      <w:pPr>
        <w:pStyle w:val="MSE0"/>
      </w:pPr>
    </w:p>
    <w:p w:rsidR="00907B33" w:rsidRDefault="00907B33" w:rsidP="00C279BA">
      <w:pPr>
        <w:pStyle w:val="MSE1"/>
        <w:numPr>
          <w:ilvl w:val="1"/>
          <w:numId w:val="30"/>
        </w:numPr>
      </w:pPr>
      <w:bookmarkStart w:id="111" w:name="_Toc292873180"/>
      <w:r>
        <w:rPr>
          <w:rFonts w:hint="eastAsia"/>
        </w:rPr>
        <w:t>系统</w:t>
      </w:r>
      <w:r w:rsidR="00476EC1">
        <w:rPr>
          <w:rFonts w:hint="eastAsia"/>
        </w:rPr>
        <w:t>模块</w:t>
      </w:r>
      <w:r w:rsidR="002578F7">
        <w:rPr>
          <w:rFonts w:hint="eastAsia"/>
        </w:rPr>
        <w:t>的</w:t>
      </w:r>
      <w:r w:rsidR="00CC75BD">
        <w:rPr>
          <w:rFonts w:hint="eastAsia"/>
        </w:rPr>
        <w:t>功能</w:t>
      </w:r>
      <w:r w:rsidR="00D51E6F">
        <w:rPr>
          <w:rFonts w:hint="eastAsia"/>
        </w:rPr>
        <w:t>设计</w:t>
      </w:r>
      <w:bookmarkEnd w:id="111"/>
    </w:p>
    <w:p w:rsidR="00B32C2F" w:rsidRDefault="0007479B" w:rsidP="00B32C2F">
      <w:pPr>
        <w:pStyle w:val="MSE0"/>
      </w:pPr>
      <w:r>
        <w:rPr>
          <w:rFonts w:hint="eastAsia"/>
        </w:rPr>
        <w:t>从软件模块的视角设计系统的各个模块，按</w:t>
      </w:r>
      <w:r w:rsidR="001F1DE3">
        <w:rPr>
          <w:rFonts w:hint="eastAsia"/>
        </w:rPr>
        <w:t>功能的分类分为前台</w:t>
      </w:r>
      <w:r w:rsidR="00476EC1">
        <w:rPr>
          <w:rFonts w:hint="eastAsia"/>
        </w:rPr>
        <w:t>模块</w:t>
      </w:r>
      <w:r w:rsidR="001F1DE3">
        <w:rPr>
          <w:rFonts w:hint="eastAsia"/>
        </w:rPr>
        <w:t>、中间层</w:t>
      </w:r>
      <w:r w:rsidR="00476EC1">
        <w:rPr>
          <w:rFonts w:hint="eastAsia"/>
        </w:rPr>
        <w:t>模块</w:t>
      </w:r>
      <w:r w:rsidR="001F1DE3">
        <w:rPr>
          <w:rFonts w:hint="eastAsia"/>
        </w:rPr>
        <w:t>、后台数据库。前台</w:t>
      </w:r>
      <w:r w:rsidR="00476EC1">
        <w:rPr>
          <w:rFonts w:hint="eastAsia"/>
        </w:rPr>
        <w:t>模块</w:t>
      </w:r>
      <w:r w:rsidR="001F1DE3">
        <w:rPr>
          <w:rFonts w:hint="eastAsia"/>
        </w:rPr>
        <w:t>负责对用户提供友好的显示界面，方便各个层面的用户使用系统。中间层业务</w:t>
      </w:r>
      <w:r w:rsidR="00476EC1">
        <w:rPr>
          <w:rFonts w:hint="eastAsia"/>
        </w:rPr>
        <w:t>模块</w:t>
      </w:r>
      <w:r w:rsidR="001F1DE3">
        <w:rPr>
          <w:rFonts w:hint="eastAsia"/>
        </w:rPr>
        <w:t>负责业务逻辑的处理和流程的处理，关注在业务逻辑的合理高效。后台数据库存储数据，使用数据库的方式管理生产的实时数据和历史数据。</w:t>
      </w:r>
    </w:p>
    <w:p w:rsidR="00E460BE" w:rsidRDefault="00E460BE" w:rsidP="00B32C2F">
      <w:pPr>
        <w:pStyle w:val="MSE0"/>
      </w:pPr>
    </w:p>
    <w:p w:rsidR="00B32C2F" w:rsidRPr="00FA019B" w:rsidRDefault="00324B02" w:rsidP="00C279BA">
      <w:pPr>
        <w:pStyle w:val="MSE2"/>
        <w:numPr>
          <w:ilvl w:val="2"/>
          <w:numId w:val="26"/>
        </w:numPr>
      </w:pPr>
      <w:bookmarkStart w:id="112" w:name="_Toc292873181"/>
      <w:r>
        <w:rPr>
          <w:rFonts w:hint="eastAsia"/>
        </w:rPr>
        <w:t>前台</w:t>
      </w:r>
      <w:r w:rsidR="00476EC1">
        <w:rPr>
          <w:rFonts w:hint="eastAsia"/>
        </w:rPr>
        <w:t>模块</w:t>
      </w:r>
      <w:r w:rsidR="004A55F2">
        <w:rPr>
          <w:rFonts w:hint="eastAsia"/>
        </w:rPr>
        <w:t>群</w:t>
      </w:r>
      <w:bookmarkEnd w:id="112"/>
    </w:p>
    <w:p w:rsidR="00181841" w:rsidRDefault="00181841" w:rsidP="00181841">
      <w:pPr>
        <w:pStyle w:val="MSE0"/>
      </w:pPr>
    </w:p>
    <w:p w:rsidR="00DF21AD" w:rsidRDefault="00DF21AD" w:rsidP="00D100F7">
      <w:pPr>
        <w:pStyle w:val="MSE3"/>
      </w:pPr>
      <w:r>
        <w:rPr>
          <w:rFonts w:hint="eastAsia"/>
        </w:rPr>
        <w:t>服务器控制台</w:t>
      </w:r>
    </w:p>
    <w:p w:rsidR="00D125B0" w:rsidRDefault="00D125B0" w:rsidP="00D125B0">
      <w:pPr>
        <w:pStyle w:val="MSE0"/>
        <w:rPr>
          <w:rStyle w:val="MSEChar0"/>
        </w:rPr>
      </w:pPr>
      <w:r>
        <w:rPr>
          <w:rFonts w:hint="eastAsia"/>
        </w:rPr>
        <w:t>由于在该系统中，可以使用多台</w:t>
      </w:r>
      <w:r w:rsidR="00127983">
        <w:rPr>
          <w:rFonts w:hint="eastAsia"/>
        </w:rPr>
        <w:t>属于不同的网段的</w:t>
      </w:r>
      <w:r>
        <w:rPr>
          <w:rFonts w:hint="eastAsia"/>
        </w:rPr>
        <w:t>文件</w:t>
      </w:r>
      <w:r w:rsidR="003C5043">
        <w:rPr>
          <w:rFonts w:hint="eastAsia"/>
        </w:rPr>
        <w:t>下载</w:t>
      </w:r>
      <w:r>
        <w:rPr>
          <w:rFonts w:hint="eastAsia"/>
        </w:rPr>
        <w:t>服务器。</w:t>
      </w:r>
      <w:r w:rsidR="00127983">
        <w:rPr>
          <w:rFonts w:hint="eastAsia"/>
        </w:rPr>
        <w:t>该模块提供文件服务器的注册功能，将文件服务器配置到每个</w:t>
      </w:r>
      <w:r>
        <w:rPr>
          <w:rFonts w:hint="eastAsia"/>
        </w:rPr>
        <w:t>网段中，便于负载均衡模块的管理和调度。</w:t>
      </w:r>
      <w:r w:rsidRPr="00D125B0">
        <w:rPr>
          <w:rFonts w:hint="eastAsia"/>
        </w:rPr>
        <w:t>文件服务器的IP</w:t>
      </w:r>
      <w:r w:rsidR="00127983">
        <w:rPr>
          <w:rFonts w:hint="eastAsia"/>
        </w:rPr>
        <w:t>地址和软件包文件的相对</w:t>
      </w:r>
      <w:r w:rsidRPr="00D125B0">
        <w:rPr>
          <w:rFonts w:hint="eastAsia"/>
        </w:rPr>
        <w:t>路径一起形成一条完整的路径。</w:t>
      </w:r>
    </w:p>
    <w:p w:rsidR="003505C1" w:rsidRPr="00D125B0" w:rsidRDefault="003505C1" w:rsidP="00D125B0">
      <w:pPr>
        <w:pStyle w:val="MSE0"/>
      </w:pPr>
    </w:p>
    <w:p w:rsidR="00DF21AD" w:rsidRPr="0002140B" w:rsidRDefault="00DF21AD" w:rsidP="00D100F7">
      <w:pPr>
        <w:pStyle w:val="MSE3"/>
      </w:pPr>
      <w:r>
        <w:rPr>
          <w:rFonts w:hint="eastAsia"/>
        </w:rPr>
        <w:t>业务管理</w:t>
      </w:r>
      <w:r w:rsidR="000D0676">
        <w:rPr>
          <w:rFonts w:hint="eastAsia"/>
        </w:rPr>
        <w:t>控制台</w:t>
      </w:r>
    </w:p>
    <w:p w:rsidR="00D125B0" w:rsidRDefault="00945619" w:rsidP="00D125B0">
      <w:pPr>
        <w:pStyle w:val="MSE0"/>
      </w:pPr>
      <w:r>
        <w:rPr>
          <w:rFonts w:hint="eastAsia"/>
        </w:rPr>
        <w:t>文件管理模块负责提供软件包的可视化的管理。</w:t>
      </w:r>
      <w:r w:rsidR="00DD3D62">
        <w:rPr>
          <w:rFonts w:hint="eastAsia"/>
        </w:rPr>
        <w:t>模块主要包括了软件包管理模块、日志模块</w:t>
      </w:r>
      <w:r w:rsidR="00127983">
        <w:rPr>
          <w:rFonts w:hint="eastAsia"/>
        </w:rPr>
        <w:t>等。该模块的主要功能是提供下载内容的可视化</w:t>
      </w:r>
      <w:r w:rsidR="00DD3D62">
        <w:rPr>
          <w:rFonts w:hint="eastAsia"/>
        </w:rPr>
        <w:t>管理。</w:t>
      </w:r>
      <w:r w:rsidR="00D125B0">
        <w:rPr>
          <w:rFonts w:hint="eastAsia"/>
        </w:rPr>
        <w:t>主要为</w:t>
      </w:r>
      <w:r w:rsidR="00127983">
        <w:rPr>
          <w:rFonts w:hint="eastAsia"/>
        </w:rPr>
        <w:t>工作人员提供可视化的操作，进行</w:t>
      </w:r>
      <w:r w:rsidR="00D125B0">
        <w:rPr>
          <w:rFonts w:hint="eastAsia"/>
        </w:rPr>
        <w:t>软件包资源的建立、删除、查询、排序等。</w:t>
      </w:r>
    </w:p>
    <w:p w:rsidR="00D125B0" w:rsidRDefault="00D125B0" w:rsidP="00D125B0">
      <w:pPr>
        <w:pStyle w:val="MSE0"/>
      </w:pPr>
      <w:r>
        <w:rPr>
          <w:rFonts w:hint="eastAsia"/>
        </w:rPr>
        <w:t>当工厂端得到软件包</w:t>
      </w:r>
      <w:r w:rsidR="003505C1">
        <w:rPr>
          <w:rFonts w:hint="eastAsia"/>
        </w:rPr>
        <w:t>之后，</w:t>
      </w:r>
      <w:r w:rsidR="00127983">
        <w:rPr>
          <w:rFonts w:hint="eastAsia"/>
        </w:rPr>
        <w:t>工作人员把软件包同步到文件服务器的特定目录中。部门内的助理</w:t>
      </w:r>
      <w:r w:rsidR="003505C1">
        <w:rPr>
          <w:rFonts w:hint="eastAsia"/>
        </w:rPr>
        <w:t>按照</w:t>
      </w:r>
      <w:r>
        <w:rPr>
          <w:rFonts w:hint="eastAsia"/>
        </w:rPr>
        <w:t>EDI</w:t>
      </w:r>
      <w:r w:rsidR="003505C1">
        <w:rPr>
          <w:rFonts w:hint="eastAsia"/>
        </w:rPr>
        <w:t>或</w:t>
      </w:r>
      <w:r>
        <w:rPr>
          <w:rFonts w:hint="eastAsia"/>
        </w:rPr>
        <w:t>BOM将</w:t>
      </w:r>
      <w:r w:rsidR="004D6674">
        <w:rPr>
          <w:rFonts w:hint="eastAsia"/>
        </w:rPr>
        <w:t>笔记本电脑</w:t>
      </w:r>
      <w:r>
        <w:rPr>
          <w:rFonts w:hint="eastAsia"/>
        </w:rPr>
        <w:t>的PN（产品型号）和</w:t>
      </w:r>
      <w:r w:rsidR="003505C1">
        <w:rPr>
          <w:rFonts w:hint="eastAsia"/>
        </w:rPr>
        <w:t>软件包在服务器上的目录一一对应建立关联，使得</w:t>
      </w:r>
      <w:r>
        <w:rPr>
          <w:rFonts w:hint="eastAsia"/>
        </w:rPr>
        <w:t>特定的PN</w:t>
      </w:r>
      <w:r w:rsidR="003505C1">
        <w:rPr>
          <w:rFonts w:hint="eastAsia"/>
        </w:rPr>
        <w:t>可以下载对应的</w:t>
      </w:r>
      <w:r>
        <w:rPr>
          <w:rFonts w:hint="eastAsia"/>
        </w:rPr>
        <w:t>软件包。</w:t>
      </w:r>
    </w:p>
    <w:p w:rsidR="00D125B0" w:rsidRDefault="00D125B0" w:rsidP="00D125B0">
      <w:pPr>
        <w:pStyle w:val="MSE0"/>
      </w:pPr>
      <w:r>
        <w:rPr>
          <w:rFonts w:hint="eastAsia"/>
        </w:rPr>
        <w:lastRenderedPageBreak/>
        <w:t>软件包的维护关系是一对多的关系，一个PN号码可以对应特定的多条软件包下载路径。在生产线的实际作业中，特定PN</w:t>
      </w:r>
      <w:r w:rsidR="003505C1">
        <w:rPr>
          <w:rFonts w:hint="eastAsia"/>
        </w:rPr>
        <w:t>的</w:t>
      </w:r>
      <w:r w:rsidR="004D6674">
        <w:rPr>
          <w:rFonts w:hint="eastAsia"/>
        </w:rPr>
        <w:t>笔记本电脑</w:t>
      </w:r>
      <w:r w:rsidR="003505C1">
        <w:rPr>
          <w:rFonts w:hint="eastAsia"/>
        </w:rPr>
        <w:t>按照软件包管理模块中所指定</w:t>
      </w:r>
      <w:r>
        <w:rPr>
          <w:rFonts w:hint="eastAsia"/>
        </w:rPr>
        <w:t>的路径逐一下载软件包。</w:t>
      </w:r>
    </w:p>
    <w:p w:rsidR="009413D0" w:rsidRDefault="009413D0" w:rsidP="0002140B">
      <w:pPr>
        <w:pStyle w:val="MSE0"/>
      </w:pPr>
    </w:p>
    <w:p w:rsidR="008E5057" w:rsidRDefault="005763D0" w:rsidP="00D100F7">
      <w:pPr>
        <w:pStyle w:val="MSE3"/>
      </w:pPr>
      <w:r>
        <w:rPr>
          <w:rFonts w:hint="eastAsia"/>
        </w:rPr>
        <w:t>电子看板</w:t>
      </w:r>
      <w:r w:rsidR="00476EC1">
        <w:rPr>
          <w:rFonts w:hint="eastAsia"/>
        </w:rPr>
        <w:t>模块</w:t>
      </w:r>
    </w:p>
    <w:p w:rsidR="005763D0" w:rsidRDefault="005763D0" w:rsidP="005763D0">
      <w:pPr>
        <w:pStyle w:val="MSE0"/>
      </w:pPr>
      <w:r>
        <w:rPr>
          <w:rFonts w:hint="eastAsia"/>
        </w:rPr>
        <w:t>电子看板</w:t>
      </w:r>
      <w:r w:rsidR="00476EC1">
        <w:rPr>
          <w:rFonts w:hint="eastAsia"/>
        </w:rPr>
        <w:t>模块</w:t>
      </w:r>
      <w:r>
        <w:rPr>
          <w:rFonts w:hint="eastAsia"/>
        </w:rPr>
        <w:t>将正在下载的客户端的状态集中显示到界面中。软件下载流程重开始到结束</w:t>
      </w:r>
      <w:r w:rsidR="003A59EE">
        <w:rPr>
          <w:rFonts w:hint="eastAsia"/>
        </w:rPr>
        <w:t>时长2至4个小时，整个过程细化为很多小的阶段。电子看板</w:t>
      </w:r>
      <w:r w:rsidR="00476EC1">
        <w:rPr>
          <w:rFonts w:hint="eastAsia"/>
        </w:rPr>
        <w:t>模块</w:t>
      </w:r>
      <w:r w:rsidR="003505C1">
        <w:rPr>
          <w:rFonts w:hint="eastAsia"/>
        </w:rPr>
        <w:t>显示机器所处的任何一个阶段的状态。客户机下载</w:t>
      </w:r>
      <w:r w:rsidR="003A59EE">
        <w:rPr>
          <w:rFonts w:hint="eastAsia"/>
        </w:rPr>
        <w:t>Pass或者Fail</w:t>
      </w:r>
      <w:r w:rsidR="003505C1">
        <w:rPr>
          <w:rFonts w:hint="eastAsia"/>
        </w:rPr>
        <w:t>将</w:t>
      </w:r>
      <w:r w:rsidR="003A59EE">
        <w:rPr>
          <w:rFonts w:hint="eastAsia"/>
        </w:rPr>
        <w:t>显示在屏幕上。如果</w:t>
      </w:r>
      <w:r w:rsidR="003505C1">
        <w:rPr>
          <w:rFonts w:hint="eastAsia"/>
        </w:rPr>
        <w:t>下载失败，则</w:t>
      </w:r>
      <w:r w:rsidR="003A59EE">
        <w:rPr>
          <w:rFonts w:hint="eastAsia"/>
        </w:rPr>
        <w:t>将机器</w:t>
      </w:r>
      <w:r w:rsidR="003505C1">
        <w:rPr>
          <w:rFonts w:hint="eastAsia"/>
        </w:rPr>
        <w:t>下载失败产生的概要信息</w:t>
      </w:r>
      <w:r w:rsidR="003A59EE">
        <w:rPr>
          <w:rFonts w:hint="eastAsia"/>
        </w:rPr>
        <w:t>显示在屏幕中，</w:t>
      </w:r>
      <w:r w:rsidR="003505C1">
        <w:rPr>
          <w:rFonts w:hint="eastAsia"/>
        </w:rPr>
        <w:t>使</w:t>
      </w:r>
      <w:r w:rsidR="003A59EE">
        <w:rPr>
          <w:rFonts w:hint="eastAsia"/>
        </w:rPr>
        <w:t>生产</w:t>
      </w:r>
      <w:r w:rsidR="003505C1">
        <w:rPr>
          <w:rFonts w:hint="eastAsia"/>
        </w:rPr>
        <w:t>人员对整个软件下载情况</w:t>
      </w:r>
      <w:r w:rsidR="003A59EE">
        <w:rPr>
          <w:rFonts w:hint="eastAsia"/>
        </w:rPr>
        <w:t>一目了然。</w:t>
      </w:r>
    </w:p>
    <w:p w:rsidR="00E5284B" w:rsidRDefault="00E5284B" w:rsidP="005763D0">
      <w:pPr>
        <w:pStyle w:val="MSE0"/>
      </w:pPr>
    </w:p>
    <w:p w:rsidR="00324B02" w:rsidRDefault="00324B02" w:rsidP="00D100F7">
      <w:pPr>
        <w:pStyle w:val="MSE3"/>
      </w:pPr>
      <w:r>
        <w:rPr>
          <w:rFonts w:hint="eastAsia"/>
        </w:rPr>
        <w:t>日志显示</w:t>
      </w:r>
      <w:r w:rsidR="00476EC1">
        <w:rPr>
          <w:rFonts w:hint="eastAsia"/>
        </w:rPr>
        <w:t>模块</w:t>
      </w:r>
    </w:p>
    <w:p w:rsidR="00324B02" w:rsidRDefault="00324B02" w:rsidP="00324B02">
      <w:pPr>
        <w:pStyle w:val="MSE0"/>
      </w:pPr>
      <w:r>
        <w:rPr>
          <w:rFonts w:hint="eastAsia"/>
        </w:rPr>
        <w:t>日志操作</w:t>
      </w:r>
      <w:r w:rsidR="00476EC1">
        <w:rPr>
          <w:rFonts w:hint="eastAsia"/>
        </w:rPr>
        <w:t>模块</w:t>
      </w:r>
      <w:r>
        <w:rPr>
          <w:rFonts w:hint="eastAsia"/>
        </w:rPr>
        <w:t>由众多用户使用的界面组成。操作人员可以通过日志</w:t>
      </w:r>
      <w:r w:rsidR="00476EC1">
        <w:rPr>
          <w:rFonts w:hint="eastAsia"/>
        </w:rPr>
        <w:t>模块</w:t>
      </w:r>
      <w:r>
        <w:rPr>
          <w:rFonts w:hint="eastAsia"/>
        </w:rPr>
        <w:t>通过中间的业务层</w:t>
      </w:r>
      <w:r w:rsidR="00476EC1">
        <w:rPr>
          <w:rFonts w:hint="eastAsia"/>
        </w:rPr>
        <w:t>模块</w:t>
      </w:r>
      <w:r>
        <w:rPr>
          <w:rFonts w:hint="eastAsia"/>
        </w:rPr>
        <w:t>，显示后台的日志数据库的日志数据。</w:t>
      </w:r>
      <w:r w:rsidR="003505C1">
        <w:rPr>
          <w:rFonts w:hint="eastAsia"/>
        </w:rPr>
        <w:t>模块向操作者提供友好的人机界面。</w:t>
      </w:r>
      <w:r>
        <w:rPr>
          <w:rFonts w:hint="eastAsia"/>
        </w:rPr>
        <w:t>操作包括简单查询或者符合条件的查询、排序、新增记录或者删除记录等等。</w:t>
      </w:r>
    </w:p>
    <w:p w:rsidR="00324B02" w:rsidRDefault="00324B02" w:rsidP="005763D0">
      <w:pPr>
        <w:pStyle w:val="MSE0"/>
      </w:pPr>
    </w:p>
    <w:p w:rsidR="00324B02" w:rsidRDefault="004C7CDC" w:rsidP="00C279BA">
      <w:pPr>
        <w:pStyle w:val="MSE2"/>
        <w:numPr>
          <w:ilvl w:val="2"/>
          <w:numId w:val="26"/>
        </w:numPr>
      </w:pPr>
      <w:bookmarkStart w:id="113" w:name="_Toc292873182"/>
      <w:r>
        <w:rPr>
          <w:rFonts w:hint="eastAsia"/>
        </w:rPr>
        <w:t>中间</w:t>
      </w:r>
      <w:r w:rsidR="001F1DE3">
        <w:rPr>
          <w:rFonts w:hint="eastAsia"/>
        </w:rPr>
        <w:t>层</w:t>
      </w:r>
      <w:r>
        <w:rPr>
          <w:rFonts w:hint="eastAsia"/>
        </w:rPr>
        <w:t>业务逻辑</w:t>
      </w:r>
      <w:r w:rsidR="00476EC1">
        <w:rPr>
          <w:rFonts w:hint="eastAsia"/>
        </w:rPr>
        <w:t>模块</w:t>
      </w:r>
      <w:r w:rsidR="004A55F2">
        <w:rPr>
          <w:rFonts w:hint="eastAsia"/>
        </w:rPr>
        <w:t>群</w:t>
      </w:r>
      <w:bookmarkEnd w:id="113"/>
    </w:p>
    <w:p w:rsidR="00EF708F" w:rsidRDefault="00EF708F" w:rsidP="00EF708F">
      <w:pPr>
        <w:pStyle w:val="MSE0"/>
      </w:pPr>
      <w:r w:rsidRPr="0002140B">
        <w:rPr>
          <w:rFonts w:hint="eastAsia"/>
        </w:rPr>
        <w:t>安全认证</w:t>
      </w:r>
      <w:r w:rsidR="00476EC1">
        <w:rPr>
          <w:rFonts w:hint="eastAsia"/>
        </w:rPr>
        <w:t>模块</w:t>
      </w:r>
      <w:r w:rsidR="008B5FD6">
        <w:rPr>
          <w:rFonts w:hint="eastAsia"/>
        </w:rPr>
        <w:t>。</w:t>
      </w:r>
      <w:r>
        <w:rPr>
          <w:rFonts w:hint="eastAsia"/>
        </w:rPr>
        <w:t>安全认证模块负责用户的增加、删除、权限、行为审计等功能。当有客户端连接入系统请求下载服务时，需要先通过用户</w:t>
      </w:r>
      <w:r w:rsidR="003505C1">
        <w:rPr>
          <w:rFonts w:hint="eastAsia"/>
        </w:rPr>
        <w:t>名和密码的认证。同时该模块除了认证之外，还对不同的用户的行为做出</w:t>
      </w:r>
      <w:r>
        <w:rPr>
          <w:rFonts w:hint="eastAsia"/>
        </w:rPr>
        <w:t>不同权限限制。以及对用户的行为进行记录和审计。</w:t>
      </w:r>
    </w:p>
    <w:p w:rsidR="00EE26DB" w:rsidRDefault="00EE26DB" w:rsidP="00EE26DB">
      <w:pPr>
        <w:pStyle w:val="MSE0"/>
      </w:pPr>
      <w:r>
        <w:rPr>
          <w:rFonts w:hint="eastAsia"/>
        </w:rPr>
        <w:t>业务管理</w:t>
      </w:r>
      <w:r w:rsidR="00476EC1">
        <w:rPr>
          <w:rFonts w:hint="eastAsia"/>
        </w:rPr>
        <w:t>模块</w:t>
      </w:r>
      <w:r w:rsidR="008B5FD6">
        <w:rPr>
          <w:rFonts w:hint="eastAsia"/>
        </w:rPr>
        <w:t>。</w:t>
      </w:r>
      <w:r>
        <w:rPr>
          <w:rFonts w:hint="eastAsia"/>
        </w:rPr>
        <w:t>业务管理</w:t>
      </w:r>
      <w:r w:rsidR="00476EC1">
        <w:rPr>
          <w:rFonts w:hint="eastAsia"/>
        </w:rPr>
        <w:t>模块</w:t>
      </w:r>
      <w:r w:rsidR="003505C1">
        <w:rPr>
          <w:rFonts w:hint="eastAsia"/>
        </w:rPr>
        <w:t>是一系列处理业务流程的单元</w:t>
      </w:r>
      <w:r>
        <w:rPr>
          <w:rFonts w:hint="eastAsia"/>
        </w:rPr>
        <w:t>的总和。此</w:t>
      </w:r>
      <w:r w:rsidR="00476EC1">
        <w:rPr>
          <w:rFonts w:hint="eastAsia"/>
        </w:rPr>
        <w:t>模块</w:t>
      </w:r>
      <w:r>
        <w:rPr>
          <w:rFonts w:hint="eastAsia"/>
        </w:rPr>
        <w:t>以业务逻辑层的形式承担业务流程的处理。它需要接收显示层转达的用户的</w:t>
      </w:r>
      <w:r w:rsidR="00127983">
        <w:rPr>
          <w:rFonts w:hint="eastAsia"/>
        </w:rPr>
        <w:t>操作请求，经自身的业务逻辑处理后</w:t>
      </w:r>
      <w:r w:rsidR="003505C1">
        <w:rPr>
          <w:rFonts w:hint="eastAsia"/>
        </w:rPr>
        <w:t>和业务数据库或者日志数据库</w:t>
      </w:r>
      <w:r>
        <w:rPr>
          <w:rFonts w:hint="eastAsia"/>
        </w:rPr>
        <w:t>交互</w:t>
      </w:r>
      <w:r w:rsidR="003505C1">
        <w:rPr>
          <w:rFonts w:hint="eastAsia"/>
        </w:rPr>
        <w:t>信息</w:t>
      </w:r>
      <w:r>
        <w:rPr>
          <w:rFonts w:hint="eastAsia"/>
        </w:rPr>
        <w:t>。</w:t>
      </w:r>
      <w:r w:rsidR="00476EC1">
        <w:rPr>
          <w:rFonts w:hint="eastAsia"/>
        </w:rPr>
        <w:t>模块</w:t>
      </w:r>
      <w:r>
        <w:rPr>
          <w:rFonts w:hint="eastAsia"/>
        </w:rPr>
        <w:t>内部根据不同的业务再做细分，形成颗粒度更小的单元。</w:t>
      </w:r>
    </w:p>
    <w:p w:rsidR="00324B02" w:rsidRDefault="00324B02" w:rsidP="00324B02">
      <w:pPr>
        <w:pStyle w:val="MSE0"/>
      </w:pPr>
      <w:r>
        <w:rPr>
          <w:rFonts w:hint="eastAsia"/>
        </w:rPr>
        <w:t>日志操作</w:t>
      </w:r>
      <w:r w:rsidR="00476EC1">
        <w:rPr>
          <w:rFonts w:hint="eastAsia"/>
        </w:rPr>
        <w:t>模块</w:t>
      </w:r>
      <w:r w:rsidR="008B5FD6">
        <w:rPr>
          <w:rFonts w:hint="eastAsia"/>
        </w:rPr>
        <w:t>。</w:t>
      </w:r>
      <w:r>
        <w:rPr>
          <w:rFonts w:hint="eastAsia"/>
        </w:rPr>
        <w:t>该</w:t>
      </w:r>
      <w:r w:rsidR="00476EC1">
        <w:rPr>
          <w:rFonts w:hint="eastAsia"/>
        </w:rPr>
        <w:t>模块</w:t>
      </w:r>
      <w:r>
        <w:rPr>
          <w:rFonts w:hint="eastAsia"/>
        </w:rPr>
        <w:t>负责提供日志显示</w:t>
      </w:r>
      <w:r w:rsidR="00476EC1">
        <w:rPr>
          <w:rFonts w:hint="eastAsia"/>
        </w:rPr>
        <w:t>模块</w:t>
      </w:r>
      <w:r>
        <w:rPr>
          <w:rFonts w:hint="eastAsia"/>
        </w:rPr>
        <w:t>所提供的一切操作的后台作业。它以业务逻辑层的形式，运行在后台，真正负责向日志数据库的读操作，如查询，检索、排序数据全部操作。它和日志数据库交换产生的结果，被反馈到日志显示界面。</w:t>
      </w:r>
    </w:p>
    <w:p w:rsidR="00324B02" w:rsidRDefault="008B5FD6" w:rsidP="00324B02">
      <w:pPr>
        <w:pStyle w:val="MSE0"/>
      </w:pPr>
      <w:r>
        <w:rPr>
          <w:rFonts w:hint="eastAsia"/>
        </w:rPr>
        <w:t>资源</w:t>
      </w:r>
      <w:r w:rsidR="00324B02">
        <w:rPr>
          <w:rFonts w:hint="eastAsia"/>
        </w:rPr>
        <w:t>同步</w:t>
      </w:r>
      <w:r w:rsidR="00476EC1">
        <w:rPr>
          <w:rFonts w:hint="eastAsia"/>
        </w:rPr>
        <w:t>模块</w:t>
      </w:r>
      <w:r>
        <w:rPr>
          <w:rFonts w:hint="eastAsia"/>
        </w:rPr>
        <w:t>。</w:t>
      </w:r>
      <w:r w:rsidR="00324B02">
        <w:rPr>
          <w:rFonts w:hint="eastAsia"/>
        </w:rPr>
        <w:t>资源同步</w:t>
      </w:r>
      <w:r w:rsidR="00476EC1">
        <w:rPr>
          <w:rFonts w:hint="eastAsia"/>
        </w:rPr>
        <w:t>模块</w:t>
      </w:r>
      <w:r w:rsidR="00324B02">
        <w:rPr>
          <w:rFonts w:hint="eastAsia"/>
        </w:rPr>
        <w:t>主要根据厂内的MES系统的排程，按照一定的优先顺序将必要的软件包同步到各台</w:t>
      </w:r>
      <w:r w:rsidR="003505C1">
        <w:rPr>
          <w:rFonts w:hint="eastAsia"/>
        </w:rPr>
        <w:t>文件组播服务器和数据修补服务器上</w:t>
      </w:r>
      <w:r w:rsidR="00324B02">
        <w:rPr>
          <w:rFonts w:hint="eastAsia"/>
        </w:rPr>
        <w:t>。它也可以通过工作人员设定的同步计划同步软件包文件。</w:t>
      </w:r>
    </w:p>
    <w:p w:rsidR="00324B02" w:rsidRDefault="00324B02" w:rsidP="00324B02">
      <w:pPr>
        <w:pStyle w:val="MSE0"/>
      </w:pPr>
      <w:r>
        <w:rPr>
          <w:rFonts w:hint="eastAsia"/>
        </w:rPr>
        <w:t>文件派发</w:t>
      </w:r>
      <w:r w:rsidR="00476EC1">
        <w:rPr>
          <w:rFonts w:hint="eastAsia"/>
        </w:rPr>
        <w:t>模块</w:t>
      </w:r>
      <w:r w:rsidR="008B5FD6">
        <w:rPr>
          <w:rFonts w:hint="eastAsia"/>
        </w:rPr>
        <w:t>。</w:t>
      </w:r>
      <w:r>
        <w:rPr>
          <w:rFonts w:hint="eastAsia"/>
        </w:rPr>
        <w:t>文件派发</w:t>
      </w:r>
      <w:r w:rsidR="00476EC1">
        <w:rPr>
          <w:rFonts w:hint="eastAsia"/>
        </w:rPr>
        <w:t>模块</w:t>
      </w:r>
      <w:r w:rsidR="003505C1">
        <w:rPr>
          <w:rFonts w:hint="eastAsia"/>
        </w:rPr>
        <w:t>使用</w:t>
      </w:r>
      <w:r>
        <w:rPr>
          <w:rFonts w:hint="eastAsia"/>
        </w:rPr>
        <w:t>UDP协议向客户端发送数据</w:t>
      </w:r>
      <w:r w:rsidR="003505C1">
        <w:rPr>
          <w:rFonts w:hint="eastAsia"/>
        </w:rPr>
        <w:t>。</w:t>
      </w:r>
    </w:p>
    <w:p w:rsidR="00324B02" w:rsidRDefault="005D7100" w:rsidP="00324B02">
      <w:pPr>
        <w:pStyle w:val="MSE0"/>
      </w:pPr>
      <w:r>
        <w:rPr>
          <w:rFonts w:hint="eastAsia"/>
        </w:rPr>
        <w:lastRenderedPageBreak/>
        <w:t>数据修补</w:t>
      </w:r>
      <w:r w:rsidR="00476EC1">
        <w:rPr>
          <w:rFonts w:hint="eastAsia"/>
        </w:rPr>
        <w:t>模块</w:t>
      </w:r>
      <w:r w:rsidR="008B5FD6">
        <w:rPr>
          <w:rFonts w:hint="eastAsia"/>
        </w:rPr>
        <w:t>。</w:t>
      </w:r>
      <w:r>
        <w:rPr>
          <w:rFonts w:hint="eastAsia"/>
        </w:rPr>
        <w:t>数据修补</w:t>
      </w:r>
      <w:r w:rsidR="00476EC1">
        <w:rPr>
          <w:rFonts w:hint="eastAsia"/>
        </w:rPr>
        <w:t>模块</w:t>
      </w:r>
      <w:r w:rsidR="00324B02">
        <w:rPr>
          <w:rFonts w:hint="eastAsia"/>
        </w:rPr>
        <w:t>在UDP下载之后，在接收到客户端的文件块修补请求后，通过TCP协议</w:t>
      </w:r>
      <w:r w:rsidR="003505C1">
        <w:rPr>
          <w:rFonts w:hint="eastAsia"/>
        </w:rPr>
        <w:t>向客户端发送数据。</w:t>
      </w:r>
    </w:p>
    <w:p w:rsidR="00324B02" w:rsidRDefault="00324B02" w:rsidP="00324B02">
      <w:pPr>
        <w:pStyle w:val="MSE0"/>
      </w:pPr>
      <w:r>
        <w:rPr>
          <w:rFonts w:hint="eastAsia"/>
        </w:rPr>
        <w:t>负载均衡</w:t>
      </w:r>
      <w:r w:rsidR="00476EC1">
        <w:rPr>
          <w:rFonts w:hint="eastAsia"/>
        </w:rPr>
        <w:t>模块</w:t>
      </w:r>
      <w:r w:rsidR="008B5FD6">
        <w:rPr>
          <w:rFonts w:hint="eastAsia"/>
        </w:rPr>
        <w:t>。</w:t>
      </w:r>
      <w:r>
        <w:rPr>
          <w:rFonts w:hint="eastAsia"/>
        </w:rPr>
        <w:t>由于整个网络内包含多个网段、每个网段内又存在多台文件服务器可以提供上万种软件包的下载服务。负载均衡</w:t>
      </w:r>
      <w:r w:rsidR="003505C1">
        <w:rPr>
          <w:rFonts w:hint="eastAsia"/>
        </w:rPr>
        <w:t>模块</w:t>
      </w:r>
      <w:r>
        <w:rPr>
          <w:rFonts w:hint="eastAsia"/>
        </w:rPr>
        <w:t>就显的尤为重要</w:t>
      </w:r>
      <w:r w:rsidR="003505C1">
        <w:rPr>
          <w:rFonts w:hint="eastAsia"/>
        </w:rPr>
        <w:t>。该模块主要负责服务器资源的合理分配和调度。负载均衡模块采用</w:t>
      </w:r>
      <w:r>
        <w:rPr>
          <w:rFonts w:hint="eastAsia"/>
        </w:rPr>
        <w:t>负载均衡算法，</w:t>
      </w:r>
      <w:r w:rsidR="003505C1">
        <w:rPr>
          <w:rFonts w:hint="eastAsia"/>
        </w:rPr>
        <w:t>将拥有目标软件包的服务器归为一组，综合考虑</w:t>
      </w:r>
      <w:r>
        <w:rPr>
          <w:rFonts w:hint="eastAsia"/>
        </w:rPr>
        <w:t>某一时间内的服务器组播组数量，下载</w:t>
      </w:r>
      <w:r w:rsidR="003505C1">
        <w:rPr>
          <w:rFonts w:hint="eastAsia"/>
        </w:rPr>
        <w:t>软件包的种类等信息，</w:t>
      </w:r>
      <w:r w:rsidR="00D92222">
        <w:rPr>
          <w:rFonts w:hint="eastAsia"/>
        </w:rPr>
        <w:t>为客户端指定最优</w:t>
      </w:r>
      <w:r>
        <w:rPr>
          <w:rFonts w:hint="eastAsia"/>
        </w:rPr>
        <w:t>的网络路径，获取下载资源。</w:t>
      </w:r>
      <w:r w:rsidR="00D92222">
        <w:rPr>
          <w:rFonts w:hint="eastAsia"/>
        </w:rPr>
        <w:t>如果无任何一台服务器正在提供客户端所需要的下载软件包，优先考虑</w:t>
      </w:r>
      <w:proofErr w:type="gramStart"/>
      <w:r w:rsidR="00D92222">
        <w:rPr>
          <w:rFonts w:hint="eastAsia"/>
        </w:rPr>
        <w:t>组播组少的</w:t>
      </w:r>
      <w:proofErr w:type="gramEnd"/>
      <w:r w:rsidR="00D92222">
        <w:rPr>
          <w:rFonts w:hint="eastAsia"/>
        </w:rPr>
        <w:t>服务器作为候选者</w:t>
      </w:r>
      <w:r>
        <w:rPr>
          <w:rFonts w:hint="eastAsia"/>
        </w:rPr>
        <w:t>。如果有多台服务器正在提供该软件下载，并且软件组播数量</w:t>
      </w:r>
      <w:r w:rsidR="00D92222">
        <w:rPr>
          <w:rFonts w:hint="eastAsia"/>
        </w:rPr>
        <w:t>等各项指标均</w:t>
      </w:r>
      <w:r>
        <w:rPr>
          <w:rFonts w:hint="eastAsia"/>
        </w:rPr>
        <w:t>相同，</w:t>
      </w:r>
      <w:r w:rsidR="00D92222">
        <w:rPr>
          <w:rFonts w:hint="eastAsia"/>
        </w:rPr>
        <w:t>又都在同网段内，则</w:t>
      </w:r>
      <w:r>
        <w:rPr>
          <w:rFonts w:hint="eastAsia"/>
        </w:rPr>
        <w:t>随机挑选</w:t>
      </w:r>
      <w:r w:rsidR="00D92222">
        <w:rPr>
          <w:rFonts w:hint="eastAsia"/>
        </w:rPr>
        <w:t>一台</w:t>
      </w:r>
      <w:r>
        <w:rPr>
          <w:rFonts w:hint="eastAsia"/>
        </w:rPr>
        <w:t>服务器作为下载源服务器</w:t>
      </w:r>
      <w:r w:rsidR="00D92222">
        <w:rPr>
          <w:rFonts w:hint="eastAsia"/>
        </w:rPr>
        <w:t>。该模块还负责向客户端指派最优</w:t>
      </w:r>
      <w:r w:rsidR="008B5FD6">
        <w:rPr>
          <w:rFonts w:hint="eastAsia"/>
        </w:rPr>
        <w:t>的</w:t>
      </w:r>
      <w:r w:rsidR="008E303D">
        <w:rPr>
          <w:rFonts w:hint="eastAsia"/>
        </w:rPr>
        <w:t>数据修补服务器</w:t>
      </w:r>
      <w:r w:rsidR="008B5FD6">
        <w:rPr>
          <w:rFonts w:hint="eastAsia"/>
        </w:rPr>
        <w:t>。</w:t>
      </w:r>
      <w:r w:rsidR="00D92222">
        <w:rPr>
          <w:rFonts w:hint="eastAsia"/>
        </w:rPr>
        <w:t>当得到客户机的</w:t>
      </w:r>
      <w:r>
        <w:rPr>
          <w:rFonts w:hint="eastAsia"/>
        </w:rPr>
        <w:t>文件块修补请求时，</w:t>
      </w:r>
      <w:r w:rsidR="0073517E">
        <w:rPr>
          <w:rFonts w:hint="eastAsia"/>
        </w:rPr>
        <w:t>根据负载</w:t>
      </w:r>
      <w:r w:rsidR="00D92222">
        <w:rPr>
          <w:rFonts w:hint="eastAsia"/>
        </w:rPr>
        <w:t>均衡算法得出最佳</w:t>
      </w:r>
      <w:r w:rsidR="008B5FD6">
        <w:rPr>
          <w:rFonts w:hint="eastAsia"/>
        </w:rPr>
        <w:t>的</w:t>
      </w:r>
      <w:r w:rsidR="008E303D">
        <w:rPr>
          <w:rFonts w:hint="eastAsia"/>
        </w:rPr>
        <w:t>数据修补服务器</w:t>
      </w:r>
      <w:r w:rsidR="008B5FD6">
        <w:rPr>
          <w:rFonts w:hint="eastAsia"/>
        </w:rPr>
        <w:t>，将</w:t>
      </w:r>
      <w:r w:rsidR="008E303D">
        <w:rPr>
          <w:rFonts w:hint="eastAsia"/>
        </w:rPr>
        <w:t>数据修补服务器</w:t>
      </w:r>
      <w:r w:rsidR="008B5FD6">
        <w:rPr>
          <w:rFonts w:hint="eastAsia"/>
        </w:rPr>
        <w:t>的路径传送到客户端。</w:t>
      </w:r>
    </w:p>
    <w:p w:rsidR="00324B02" w:rsidRDefault="00324B02" w:rsidP="00324B02">
      <w:pPr>
        <w:pStyle w:val="MSE0"/>
      </w:pPr>
      <w:r>
        <w:rPr>
          <w:rFonts w:hint="eastAsia"/>
        </w:rPr>
        <w:t>下载客户端</w:t>
      </w:r>
      <w:r w:rsidR="00476EC1">
        <w:rPr>
          <w:rFonts w:hint="eastAsia"/>
        </w:rPr>
        <w:t>模块</w:t>
      </w:r>
      <w:r w:rsidR="00D81B81">
        <w:rPr>
          <w:rFonts w:hint="eastAsia"/>
        </w:rPr>
        <w:t>。</w:t>
      </w:r>
      <w:r>
        <w:rPr>
          <w:rFonts w:hint="eastAsia"/>
        </w:rPr>
        <w:t>客户端下载</w:t>
      </w:r>
      <w:r w:rsidR="00476EC1">
        <w:rPr>
          <w:rFonts w:hint="eastAsia"/>
        </w:rPr>
        <w:t>模块</w:t>
      </w:r>
      <w:r>
        <w:rPr>
          <w:rFonts w:hint="eastAsia"/>
        </w:rPr>
        <w:t>负责将软件包资源下载到本地。并在文件完整性检查后，将可能丢失或者损坏的文件块额外请求并下载完整。</w:t>
      </w:r>
    </w:p>
    <w:p w:rsidR="00324B02" w:rsidRDefault="00324B02" w:rsidP="004C7CDC">
      <w:pPr>
        <w:pStyle w:val="MSE0"/>
      </w:pPr>
      <w:r>
        <w:rPr>
          <w:rFonts w:hint="eastAsia"/>
        </w:rPr>
        <w:t>日志上传</w:t>
      </w:r>
      <w:r w:rsidR="00476EC1">
        <w:rPr>
          <w:rFonts w:hint="eastAsia"/>
        </w:rPr>
        <w:t>模块</w:t>
      </w:r>
      <w:r w:rsidR="00D81B81">
        <w:rPr>
          <w:rFonts w:hint="eastAsia"/>
        </w:rPr>
        <w:t>。</w:t>
      </w:r>
      <w:r w:rsidRPr="001C7C7A">
        <w:rPr>
          <w:rFonts w:hint="eastAsia"/>
        </w:rPr>
        <w:t>日志上传</w:t>
      </w:r>
      <w:r w:rsidR="00476EC1">
        <w:rPr>
          <w:rFonts w:hint="eastAsia"/>
        </w:rPr>
        <w:t>模块</w:t>
      </w:r>
      <w:r w:rsidRPr="001C7C7A">
        <w:rPr>
          <w:rFonts w:hint="eastAsia"/>
        </w:rPr>
        <w:t>将客户端信息上传到日志数据库服务器。</w:t>
      </w:r>
    </w:p>
    <w:p w:rsidR="00324B02" w:rsidRDefault="00324B02" w:rsidP="001C23A9">
      <w:pPr>
        <w:pStyle w:val="MSE0"/>
      </w:pPr>
    </w:p>
    <w:p w:rsidR="00324B02" w:rsidRDefault="004A55F2" w:rsidP="00C279BA">
      <w:pPr>
        <w:pStyle w:val="MSE2"/>
        <w:numPr>
          <w:ilvl w:val="2"/>
          <w:numId w:val="26"/>
        </w:numPr>
      </w:pPr>
      <w:bookmarkStart w:id="114" w:name="_Toc292873183"/>
      <w:r>
        <w:rPr>
          <w:rFonts w:hint="eastAsia"/>
        </w:rPr>
        <w:t>后台</w:t>
      </w:r>
      <w:r w:rsidR="004C7CDC">
        <w:rPr>
          <w:rFonts w:hint="eastAsia"/>
        </w:rPr>
        <w:t>数据库</w:t>
      </w:r>
      <w:bookmarkEnd w:id="114"/>
    </w:p>
    <w:p w:rsidR="00EE26DB" w:rsidRDefault="00EE26DB" w:rsidP="00EE26DB">
      <w:pPr>
        <w:pStyle w:val="MSE0"/>
      </w:pPr>
      <w:r>
        <w:rPr>
          <w:rFonts w:hint="eastAsia"/>
        </w:rPr>
        <w:t>业务数据库</w:t>
      </w:r>
      <w:r w:rsidR="008B5FD6">
        <w:rPr>
          <w:rFonts w:hint="eastAsia"/>
        </w:rPr>
        <w:t>。</w:t>
      </w:r>
      <w:r>
        <w:rPr>
          <w:rFonts w:hint="eastAsia"/>
        </w:rPr>
        <w:t>业务数据库保存和产生业务相关的数据</w:t>
      </w:r>
      <w:r w:rsidRPr="001C7C7A">
        <w:rPr>
          <w:rFonts w:hint="eastAsia"/>
        </w:rPr>
        <w:t>库。该数据是现时间段内的业务数据。</w:t>
      </w:r>
      <w:r>
        <w:rPr>
          <w:rFonts w:hint="eastAsia"/>
        </w:rPr>
        <w:t>现时间段内所用到业务数据包含了各类软件包的状态信息，实时每条生产线的下载机器的机型及对应的数量和状态。业务数据库要求高稳定性和高速度。特别在出现数据库故障时需要最快速的恢复。</w:t>
      </w:r>
      <w:r w:rsidRPr="001C7C7A">
        <w:rPr>
          <w:rFonts w:hint="eastAsia"/>
        </w:rPr>
        <w:t>但是它对容量的要求没有日志数据库那样庞大。</w:t>
      </w:r>
    </w:p>
    <w:p w:rsidR="00181841" w:rsidRDefault="005763D0" w:rsidP="00181841">
      <w:pPr>
        <w:pStyle w:val="MSE0"/>
      </w:pPr>
      <w:r>
        <w:rPr>
          <w:rFonts w:hint="eastAsia"/>
        </w:rPr>
        <w:t>日志数据库</w:t>
      </w:r>
      <w:r w:rsidR="008B5FD6">
        <w:rPr>
          <w:rFonts w:hint="eastAsia"/>
        </w:rPr>
        <w:t>。</w:t>
      </w:r>
      <w:r w:rsidR="003A59EE">
        <w:rPr>
          <w:rFonts w:hint="eastAsia"/>
        </w:rPr>
        <w:t>日志数据库保存每一台机器的生产的全过程产生的日志。日志数据库</w:t>
      </w:r>
      <w:r w:rsidR="00476EC1">
        <w:rPr>
          <w:rFonts w:hint="eastAsia"/>
        </w:rPr>
        <w:t>模块</w:t>
      </w:r>
      <w:r w:rsidR="007E42BC">
        <w:rPr>
          <w:rFonts w:hint="eastAsia"/>
        </w:rPr>
        <w:t>和业务数据分开。使得日志数据库中庞大的历史记录可以被独立操作、备份或者移转。此设计目的在于排除在操作大量数据时对于业务数据库的可能的干扰，保证企业正常的生产秩序，增加系统整体的茁壮性。</w:t>
      </w:r>
    </w:p>
    <w:p w:rsidR="00127983" w:rsidRDefault="00127983" w:rsidP="00181841">
      <w:pPr>
        <w:pStyle w:val="MSE0"/>
      </w:pPr>
    </w:p>
    <w:p w:rsidR="00127983" w:rsidRDefault="00127983" w:rsidP="00181841">
      <w:pPr>
        <w:pStyle w:val="MSE0"/>
      </w:pPr>
    </w:p>
    <w:p w:rsidR="00127983" w:rsidRDefault="00127983" w:rsidP="00181841">
      <w:pPr>
        <w:pStyle w:val="MSE0"/>
      </w:pPr>
    </w:p>
    <w:p w:rsidR="00127983" w:rsidRDefault="00127983" w:rsidP="00181841">
      <w:pPr>
        <w:pStyle w:val="MSE0"/>
      </w:pPr>
    </w:p>
    <w:p w:rsidR="00127983" w:rsidRDefault="00127983" w:rsidP="00181841">
      <w:pPr>
        <w:pStyle w:val="MSE0"/>
      </w:pPr>
    </w:p>
    <w:p w:rsidR="00127983" w:rsidRDefault="00127983" w:rsidP="00181841">
      <w:pPr>
        <w:pStyle w:val="MSE0"/>
      </w:pPr>
    </w:p>
    <w:p w:rsidR="003C5043" w:rsidRPr="00181841" w:rsidRDefault="003C5043" w:rsidP="00181841">
      <w:pPr>
        <w:pStyle w:val="MSE0"/>
      </w:pPr>
    </w:p>
    <w:p w:rsidR="001C7C7A" w:rsidRDefault="008F6BE9" w:rsidP="00C279BA">
      <w:pPr>
        <w:pStyle w:val="MSE1"/>
        <w:numPr>
          <w:ilvl w:val="1"/>
          <w:numId w:val="30"/>
        </w:numPr>
      </w:pPr>
      <w:bookmarkStart w:id="115" w:name="_Toc292873184"/>
      <w:r>
        <w:rPr>
          <w:rFonts w:hint="eastAsia"/>
        </w:rPr>
        <w:lastRenderedPageBreak/>
        <w:t>各</w:t>
      </w:r>
      <w:r w:rsidR="009F406C">
        <w:rPr>
          <w:rFonts w:hint="eastAsia"/>
        </w:rPr>
        <w:t>主要</w:t>
      </w:r>
      <w:r w:rsidR="00476EC1">
        <w:rPr>
          <w:rFonts w:hint="eastAsia"/>
        </w:rPr>
        <w:t>模块</w:t>
      </w:r>
      <w:r>
        <w:rPr>
          <w:rFonts w:hint="eastAsia"/>
        </w:rPr>
        <w:t>间</w:t>
      </w:r>
      <w:r w:rsidR="002578F7">
        <w:rPr>
          <w:rFonts w:hint="eastAsia"/>
        </w:rPr>
        <w:t>的</w:t>
      </w:r>
      <w:r>
        <w:rPr>
          <w:rFonts w:hint="eastAsia"/>
        </w:rPr>
        <w:t>协作关系</w:t>
      </w:r>
      <w:bookmarkEnd w:id="115"/>
    </w:p>
    <w:p w:rsidR="00BA411D" w:rsidRDefault="00307FC7" w:rsidP="0002140B">
      <w:pPr>
        <w:pStyle w:val="MSE0"/>
      </w:pPr>
      <w:r>
        <w:rPr>
          <w:rFonts w:hint="eastAsia"/>
        </w:rPr>
        <w:t>设计</w:t>
      </w:r>
      <w:r w:rsidR="00E622B4">
        <w:rPr>
          <w:rFonts w:hint="eastAsia"/>
        </w:rPr>
        <w:t>系统</w:t>
      </w:r>
      <w:r w:rsidR="00BA411D">
        <w:rPr>
          <w:rFonts w:hint="eastAsia"/>
        </w:rPr>
        <w:t>各</w:t>
      </w:r>
      <w:r w:rsidR="00476EC1">
        <w:rPr>
          <w:rFonts w:hint="eastAsia"/>
        </w:rPr>
        <w:t>模块</w:t>
      </w:r>
      <w:r w:rsidR="00BA411D">
        <w:rPr>
          <w:rFonts w:hint="eastAsia"/>
        </w:rPr>
        <w:t>之间协作关系如图</w:t>
      </w:r>
      <w:r w:rsidR="00D81B81">
        <w:rPr>
          <w:rFonts w:hint="eastAsia"/>
        </w:rPr>
        <w:t>4-2</w:t>
      </w:r>
      <w:r w:rsidR="006340DD">
        <w:rPr>
          <w:rFonts w:hint="eastAsia"/>
        </w:rPr>
        <w:t>，各</w:t>
      </w:r>
      <w:r w:rsidR="00476EC1">
        <w:rPr>
          <w:rFonts w:hint="eastAsia"/>
        </w:rPr>
        <w:t>模块</w:t>
      </w:r>
      <w:r w:rsidR="006340DD">
        <w:rPr>
          <w:rFonts w:hint="eastAsia"/>
        </w:rPr>
        <w:t>的</w:t>
      </w:r>
      <w:r>
        <w:rPr>
          <w:rFonts w:hint="eastAsia"/>
        </w:rPr>
        <w:t>主要协作关系说明</w:t>
      </w:r>
      <w:r w:rsidR="00BA411D">
        <w:rPr>
          <w:rFonts w:hint="eastAsia"/>
        </w:rPr>
        <w:t>如下。</w:t>
      </w:r>
    </w:p>
    <w:p w:rsidR="00CC75BD" w:rsidRDefault="00CC75BD" w:rsidP="0002140B">
      <w:pPr>
        <w:pStyle w:val="MSE0"/>
      </w:pPr>
    </w:p>
    <w:p w:rsidR="00127983" w:rsidRDefault="005037DC" w:rsidP="005037DC">
      <w:r>
        <w:object w:dxaOrig="18783" w:dyaOrig="14134">
          <v:shape id="_x0000_i1031" type="#_x0000_t75" style="width:453pt;height:347.25pt" o:ole="">
            <v:imagedata r:id="rId30" o:title=""/>
          </v:shape>
          <o:OLEObject Type="Embed" ProgID="Visio.Drawing.11" ShapeID="_x0000_i1031" DrawAspect="Content" ObjectID="_1367091575" r:id="rId31"/>
        </w:object>
      </w:r>
    </w:p>
    <w:p w:rsidR="00CC75BD" w:rsidRDefault="00D81B81" w:rsidP="00E706AE">
      <w:pPr>
        <w:jc w:val="center"/>
      </w:pPr>
      <w:r>
        <w:t>图</w:t>
      </w:r>
      <w:r>
        <w:rPr>
          <w:rFonts w:hint="eastAsia"/>
        </w:rPr>
        <w:t>4-</w:t>
      </w:r>
      <w:r w:rsidR="003A0F38">
        <w:rPr>
          <w:rFonts w:hint="eastAsia"/>
        </w:rPr>
        <w:t>2</w:t>
      </w:r>
      <w:r>
        <w:rPr>
          <w:rFonts w:hint="eastAsia"/>
        </w:rPr>
        <w:t>系统模块主要协作关系图</w:t>
      </w:r>
    </w:p>
    <w:p w:rsidR="00225A82" w:rsidRPr="00E706AE" w:rsidRDefault="00225A82" w:rsidP="0002140B">
      <w:pPr>
        <w:pStyle w:val="MSE0"/>
      </w:pPr>
    </w:p>
    <w:p w:rsidR="00BA411D" w:rsidRDefault="002614B9" w:rsidP="00C279BA">
      <w:pPr>
        <w:pStyle w:val="MSE2"/>
        <w:numPr>
          <w:ilvl w:val="2"/>
          <w:numId w:val="18"/>
        </w:numPr>
      </w:pPr>
      <w:bookmarkStart w:id="116" w:name="_Toc292873185"/>
      <w:r w:rsidRPr="002614B9">
        <w:rPr>
          <w:rFonts w:hint="eastAsia"/>
        </w:rPr>
        <w:t>安全认证</w:t>
      </w:r>
      <w:r w:rsidR="00476EC1">
        <w:rPr>
          <w:rFonts w:hint="eastAsia"/>
        </w:rPr>
        <w:t>模块</w:t>
      </w:r>
      <w:r w:rsidR="00EC4EE8">
        <w:rPr>
          <w:rFonts w:hint="eastAsia"/>
        </w:rPr>
        <w:t>与相关</w:t>
      </w:r>
      <w:r w:rsidR="00476EC1">
        <w:rPr>
          <w:rFonts w:hint="eastAsia"/>
        </w:rPr>
        <w:t>模块</w:t>
      </w:r>
      <w:r w:rsidR="00EC4EE8">
        <w:rPr>
          <w:rFonts w:hint="eastAsia"/>
        </w:rPr>
        <w:t>的关系</w:t>
      </w:r>
      <w:bookmarkEnd w:id="116"/>
    </w:p>
    <w:p w:rsidR="00DF21AD" w:rsidRDefault="00DF21AD" w:rsidP="00DF21AD">
      <w:pPr>
        <w:pStyle w:val="MSE0"/>
      </w:pPr>
      <w:r>
        <w:rPr>
          <w:rFonts w:hint="eastAsia"/>
        </w:rPr>
        <w:t>用户登入首先需要经过安全认证</w:t>
      </w:r>
      <w:r w:rsidR="00476EC1">
        <w:rPr>
          <w:rFonts w:hint="eastAsia"/>
        </w:rPr>
        <w:t>模块</w:t>
      </w:r>
      <w:r>
        <w:rPr>
          <w:rFonts w:hint="eastAsia"/>
        </w:rPr>
        <w:t>的认证，安全认证</w:t>
      </w:r>
      <w:r w:rsidR="00476EC1">
        <w:rPr>
          <w:rFonts w:hint="eastAsia"/>
        </w:rPr>
        <w:t>模块</w:t>
      </w:r>
      <w:r w:rsidR="00127983">
        <w:rPr>
          <w:rFonts w:hint="eastAsia"/>
        </w:rPr>
        <w:t>认证通过之后，系统才根据用户的输入</w:t>
      </w:r>
      <w:r>
        <w:rPr>
          <w:rFonts w:hint="eastAsia"/>
        </w:rPr>
        <w:t>转向到电子看板</w:t>
      </w:r>
      <w:r w:rsidR="00476EC1">
        <w:rPr>
          <w:rFonts w:hint="eastAsia"/>
        </w:rPr>
        <w:t>模块</w:t>
      </w:r>
      <w:r>
        <w:rPr>
          <w:rFonts w:hint="eastAsia"/>
        </w:rPr>
        <w:t>、日志</w:t>
      </w:r>
      <w:r w:rsidR="00476EC1">
        <w:rPr>
          <w:rFonts w:hint="eastAsia"/>
        </w:rPr>
        <w:t>模块</w:t>
      </w:r>
      <w:r>
        <w:rPr>
          <w:rFonts w:hint="eastAsia"/>
        </w:rPr>
        <w:t>、业务管理</w:t>
      </w:r>
      <w:r w:rsidR="00476EC1">
        <w:rPr>
          <w:rFonts w:hint="eastAsia"/>
        </w:rPr>
        <w:t>模块</w:t>
      </w:r>
      <w:r>
        <w:rPr>
          <w:rFonts w:hint="eastAsia"/>
        </w:rPr>
        <w:t>或者服务器控制台</w:t>
      </w:r>
      <w:r w:rsidR="00EF013B">
        <w:rPr>
          <w:rFonts w:hint="eastAsia"/>
        </w:rPr>
        <w:t>等</w:t>
      </w:r>
      <w:r w:rsidR="00476EC1">
        <w:rPr>
          <w:rFonts w:hint="eastAsia"/>
        </w:rPr>
        <w:t>模块</w:t>
      </w:r>
      <w:r>
        <w:rPr>
          <w:rFonts w:hint="eastAsia"/>
        </w:rPr>
        <w:t>。</w:t>
      </w:r>
    </w:p>
    <w:p w:rsidR="00713367" w:rsidRPr="00DF21AD" w:rsidRDefault="00713367" w:rsidP="00DF21AD">
      <w:pPr>
        <w:pStyle w:val="MSE0"/>
      </w:pPr>
    </w:p>
    <w:p w:rsidR="002614B9" w:rsidRDefault="00DF21AD" w:rsidP="00C279BA">
      <w:pPr>
        <w:pStyle w:val="MSE2"/>
        <w:numPr>
          <w:ilvl w:val="2"/>
          <w:numId w:val="18"/>
        </w:numPr>
      </w:pPr>
      <w:bookmarkStart w:id="117" w:name="_Toc292873186"/>
      <w:r>
        <w:rPr>
          <w:rFonts w:hint="eastAsia"/>
        </w:rPr>
        <w:t>服务器控制台</w:t>
      </w:r>
      <w:r w:rsidR="000E2189">
        <w:rPr>
          <w:rFonts w:hint="eastAsia"/>
        </w:rPr>
        <w:t>和相关模块</w:t>
      </w:r>
      <w:r w:rsidR="00EC4EE8">
        <w:rPr>
          <w:rFonts w:hint="eastAsia"/>
        </w:rPr>
        <w:t>的关系</w:t>
      </w:r>
      <w:bookmarkEnd w:id="117"/>
    </w:p>
    <w:p w:rsidR="00EC4EE8" w:rsidRDefault="00EC4EE8" w:rsidP="00EC4EE8">
      <w:pPr>
        <w:pStyle w:val="MSE0"/>
      </w:pPr>
    </w:p>
    <w:p w:rsidR="000E2189" w:rsidRDefault="000E2189" w:rsidP="00C3295A">
      <w:pPr>
        <w:pStyle w:val="MSE3"/>
        <w:ind w:left="1"/>
      </w:pPr>
      <w:r>
        <w:rPr>
          <w:rFonts w:hint="eastAsia"/>
        </w:rPr>
        <w:t>服务器控制台和文件组播下载模块</w:t>
      </w:r>
    </w:p>
    <w:p w:rsidR="00DF21AD" w:rsidRDefault="00DF21AD" w:rsidP="00DF21AD">
      <w:pPr>
        <w:pStyle w:val="MSE0"/>
      </w:pPr>
      <w:r>
        <w:rPr>
          <w:rFonts w:hint="eastAsia"/>
        </w:rPr>
        <w:t>服务器控制台</w:t>
      </w:r>
      <w:r w:rsidR="00476EC1">
        <w:rPr>
          <w:rFonts w:hint="eastAsia"/>
        </w:rPr>
        <w:t>模块</w:t>
      </w:r>
      <w:r>
        <w:rPr>
          <w:rFonts w:hint="eastAsia"/>
        </w:rPr>
        <w:t>将对</w:t>
      </w:r>
      <w:r w:rsidR="00C34055">
        <w:rPr>
          <w:rFonts w:hint="eastAsia"/>
        </w:rPr>
        <w:t>文件组播下载</w:t>
      </w:r>
      <w:r w:rsidR="00476EC1">
        <w:rPr>
          <w:rFonts w:hint="eastAsia"/>
        </w:rPr>
        <w:t>模块</w:t>
      </w:r>
      <w:r>
        <w:rPr>
          <w:rFonts w:hint="eastAsia"/>
        </w:rPr>
        <w:t>的管理和设定信息发送到</w:t>
      </w:r>
      <w:r w:rsidR="00C34055">
        <w:rPr>
          <w:rFonts w:hint="eastAsia"/>
        </w:rPr>
        <w:t>文件组播下载</w:t>
      </w:r>
      <w:r w:rsidR="00476EC1">
        <w:rPr>
          <w:rFonts w:hint="eastAsia"/>
        </w:rPr>
        <w:t>模块</w:t>
      </w:r>
      <w:r>
        <w:rPr>
          <w:rFonts w:hint="eastAsia"/>
        </w:rPr>
        <w:t>。管理和设定的信息包含了，每个</w:t>
      </w:r>
      <w:r w:rsidR="00C34055">
        <w:rPr>
          <w:rFonts w:hint="eastAsia"/>
        </w:rPr>
        <w:t>文件组播下载</w:t>
      </w:r>
      <w:r w:rsidR="00476EC1">
        <w:rPr>
          <w:rFonts w:hint="eastAsia"/>
        </w:rPr>
        <w:t>模块</w:t>
      </w:r>
      <w:r>
        <w:rPr>
          <w:rFonts w:hint="eastAsia"/>
        </w:rPr>
        <w:t>的最大下载速度、</w:t>
      </w:r>
      <w:r>
        <w:rPr>
          <w:rFonts w:hint="eastAsia"/>
        </w:rPr>
        <w:lastRenderedPageBreak/>
        <w:t>最大组播组数目，单组播组等待时间，客户端最大等待时间等等。</w:t>
      </w:r>
      <w:r w:rsidR="00C34055">
        <w:rPr>
          <w:rFonts w:hint="eastAsia"/>
        </w:rPr>
        <w:t>文件组播下载</w:t>
      </w:r>
      <w:r w:rsidR="00476EC1">
        <w:rPr>
          <w:rFonts w:hint="eastAsia"/>
        </w:rPr>
        <w:t>模块</w:t>
      </w:r>
      <w:r>
        <w:rPr>
          <w:rFonts w:hint="eastAsia"/>
        </w:rPr>
        <w:t>收到此类</w:t>
      </w:r>
      <w:r w:rsidR="00127983">
        <w:rPr>
          <w:rFonts w:hint="eastAsia"/>
        </w:rPr>
        <w:t>指令后，</w:t>
      </w:r>
      <w:r>
        <w:rPr>
          <w:rFonts w:hint="eastAsia"/>
        </w:rPr>
        <w:t>进行对应的参数调整。</w:t>
      </w:r>
    </w:p>
    <w:p w:rsidR="00EC4EE8" w:rsidRDefault="00EC4EE8" w:rsidP="00DF21AD">
      <w:pPr>
        <w:pStyle w:val="MSE0"/>
      </w:pPr>
    </w:p>
    <w:p w:rsidR="002614B9" w:rsidRDefault="00DF21AD" w:rsidP="00C3295A">
      <w:pPr>
        <w:pStyle w:val="MSE3"/>
        <w:ind w:left="1"/>
      </w:pPr>
      <w:r>
        <w:rPr>
          <w:rFonts w:hint="eastAsia"/>
        </w:rPr>
        <w:t>服务器</w:t>
      </w:r>
      <w:r w:rsidR="000D0676">
        <w:rPr>
          <w:rFonts w:hint="eastAsia"/>
        </w:rPr>
        <w:t>控制台</w:t>
      </w:r>
      <w:r w:rsidR="002614B9" w:rsidRPr="002614B9">
        <w:rPr>
          <w:rFonts w:hint="eastAsia"/>
        </w:rPr>
        <w:t>和</w:t>
      </w:r>
      <w:r w:rsidR="005D7100">
        <w:rPr>
          <w:rFonts w:hint="eastAsia"/>
        </w:rPr>
        <w:t>数据修补</w:t>
      </w:r>
      <w:r w:rsidR="00476EC1">
        <w:rPr>
          <w:rFonts w:hint="eastAsia"/>
        </w:rPr>
        <w:t>模块</w:t>
      </w:r>
    </w:p>
    <w:p w:rsidR="00DF21AD" w:rsidRDefault="00127983" w:rsidP="00DF21AD">
      <w:pPr>
        <w:pStyle w:val="MSE0"/>
      </w:pPr>
      <w:r>
        <w:rPr>
          <w:rFonts w:hint="eastAsia"/>
        </w:rPr>
        <w:t>服务器控制台传递</w:t>
      </w:r>
      <w:r w:rsidR="00A74222">
        <w:rPr>
          <w:rFonts w:hint="eastAsia"/>
        </w:rPr>
        <w:t>参数</w:t>
      </w:r>
      <w:r>
        <w:rPr>
          <w:rFonts w:hint="eastAsia"/>
        </w:rPr>
        <w:t>设定指令</w:t>
      </w:r>
      <w:r w:rsidR="00DF21AD">
        <w:rPr>
          <w:rFonts w:hint="eastAsia"/>
        </w:rPr>
        <w:t>到</w:t>
      </w:r>
      <w:r w:rsidR="005D7100">
        <w:rPr>
          <w:rFonts w:hint="eastAsia"/>
        </w:rPr>
        <w:t>数据修补</w:t>
      </w:r>
      <w:r w:rsidR="00476EC1">
        <w:rPr>
          <w:rFonts w:hint="eastAsia"/>
        </w:rPr>
        <w:t>模块</w:t>
      </w:r>
      <w:r w:rsidR="00DF21AD">
        <w:rPr>
          <w:rFonts w:hint="eastAsia"/>
        </w:rPr>
        <w:t>。该设定参数包括客户服务队列的长度、最大单播连接数量等等。</w:t>
      </w:r>
    </w:p>
    <w:p w:rsidR="00DF21AD" w:rsidRPr="00DF21AD" w:rsidRDefault="00DF21AD" w:rsidP="00DF21AD">
      <w:pPr>
        <w:pStyle w:val="MSE0"/>
      </w:pPr>
    </w:p>
    <w:p w:rsidR="002614B9" w:rsidRDefault="000D0676" w:rsidP="00C279BA">
      <w:pPr>
        <w:pStyle w:val="MSE2"/>
        <w:numPr>
          <w:ilvl w:val="2"/>
          <w:numId w:val="18"/>
        </w:numPr>
      </w:pPr>
      <w:bookmarkStart w:id="118" w:name="_Toc292873187"/>
      <w:r>
        <w:rPr>
          <w:rFonts w:hint="eastAsia"/>
        </w:rPr>
        <w:t>业务管理控制台</w:t>
      </w:r>
      <w:r w:rsidR="000E2189">
        <w:rPr>
          <w:rFonts w:hint="eastAsia"/>
        </w:rPr>
        <w:t>和相关模块</w:t>
      </w:r>
      <w:r w:rsidR="00EC4EE8">
        <w:rPr>
          <w:rFonts w:hint="eastAsia"/>
        </w:rPr>
        <w:t>的关系</w:t>
      </w:r>
      <w:bookmarkEnd w:id="118"/>
    </w:p>
    <w:p w:rsidR="00DF21AD" w:rsidRDefault="008F7D5A" w:rsidP="00DF21AD">
      <w:pPr>
        <w:pStyle w:val="MSE0"/>
      </w:pPr>
      <w:r>
        <w:rPr>
          <w:rFonts w:hint="eastAsia"/>
        </w:rPr>
        <w:t>业务管理控制台、业务管理模块和</w:t>
      </w:r>
      <w:r w:rsidR="000E2189">
        <w:rPr>
          <w:rFonts w:hint="eastAsia"/>
        </w:rPr>
        <w:t>业务数据库</w:t>
      </w:r>
      <w:r>
        <w:rPr>
          <w:rFonts w:hint="eastAsia"/>
        </w:rPr>
        <w:t>的关系。</w:t>
      </w:r>
      <w:r w:rsidR="00DF21AD">
        <w:rPr>
          <w:rFonts w:hint="eastAsia"/>
        </w:rPr>
        <w:t>业务管理</w:t>
      </w:r>
      <w:r w:rsidR="00476EC1">
        <w:rPr>
          <w:rFonts w:hint="eastAsia"/>
        </w:rPr>
        <w:t>模块</w:t>
      </w:r>
      <w:r w:rsidR="00DF21AD">
        <w:rPr>
          <w:rFonts w:hint="eastAsia"/>
        </w:rPr>
        <w:t>传达操作人员的操作命令（写入、查询、排序等）到业务</w:t>
      </w:r>
      <w:r w:rsidR="000D0676">
        <w:rPr>
          <w:rFonts w:hint="eastAsia"/>
        </w:rPr>
        <w:t>数据库</w:t>
      </w:r>
      <w:r w:rsidR="00A74222">
        <w:rPr>
          <w:rFonts w:hint="eastAsia"/>
        </w:rPr>
        <w:t>。</w:t>
      </w:r>
      <w:r w:rsidR="000D0676">
        <w:rPr>
          <w:rFonts w:hint="eastAsia"/>
        </w:rPr>
        <w:t>业务管理</w:t>
      </w:r>
      <w:r w:rsidR="00476EC1">
        <w:rPr>
          <w:rFonts w:hint="eastAsia"/>
        </w:rPr>
        <w:t>模块</w:t>
      </w:r>
      <w:r w:rsidR="00A74222">
        <w:rPr>
          <w:rFonts w:hint="eastAsia"/>
        </w:rPr>
        <w:t>作为中间层</w:t>
      </w:r>
      <w:r w:rsidR="00DF21AD">
        <w:rPr>
          <w:rFonts w:hint="eastAsia"/>
        </w:rPr>
        <w:t>负责将用户的数据库命令作用到业务数据库。业务数据库和业务管理</w:t>
      </w:r>
      <w:r w:rsidR="00A74222">
        <w:rPr>
          <w:rFonts w:hint="eastAsia"/>
        </w:rPr>
        <w:t>控制台</w:t>
      </w:r>
      <w:r w:rsidR="00DF21AD">
        <w:rPr>
          <w:rFonts w:hint="eastAsia"/>
        </w:rPr>
        <w:t>之间</w:t>
      </w:r>
      <w:r w:rsidR="000D0676">
        <w:rPr>
          <w:rFonts w:hint="eastAsia"/>
        </w:rPr>
        <w:t>无直接</w:t>
      </w:r>
      <w:r w:rsidR="00DF21AD">
        <w:rPr>
          <w:rFonts w:hint="eastAsia"/>
        </w:rPr>
        <w:t>关联。</w:t>
      </w:r>
    </w:p>
    <w:p w:rsidR="009F406C" w:rsidRDefault="009F406C" w:rsidP="009F406C">
      <w:pPr>
        <w:pStyle w:val="MSE0"/>
      </w:pPr>
      <w:r>
        <w:rPr>
          <w:rFonts w:hint="eastAsia"/>
        </w:rPr>
        <w:t>业务管理</w:t>
      </w:r>
      <w:r w:rsidR="008F7D5A">
        <w:rPr>
          <w:rFonts w:hint="eastAsia"/>
        </w:rPr>
        <w:t>控制台和</w:t>
      </w:r>
      <w:r>
        <w:rPr>
          <w:rFonts w:hint="eastAsia"/>
        </w:rPr>
        <w:t>业务管理模块和软件包同步模块</w:t>
      </w:r>
      <w:r w:rsidR="008F7D5A">
        <w:rPr>
          <w:rFonts w:hint="eastAsia"/>
        </w:rPr>
        <w:t>的关系。</w:t>
      </w:r>
      <w:r>
        <w:rPr>
          <w:rFonts w:hint="eastAsia"/>
        </w:rPr>
        <w:t>业务管理控制台将对软件包的同步策略通过业务管理管理模块传递到软件包同步模块。业务管理控制台和软件包同步模块没有直接关联，业务管理模块作为它们的之间层。</w:t>
      </w:r>
    </w:p>
    <w:p w:rsidR="009F406C" w:rsidRPr="000D0676" w:rsidRDefault="009F406C" w:rsidP="009F406C">
      <w:pPr>
        <w:pStyle w:val="MSE3"/>
      </w:pPr>
    </w:p>
    <w:p w:rsidR="002614B9" w:rsidRDefault="002614B9" w:rsidP="00C279BA">
      <w:pPr>
        <w:pStyle w:val="MSE2"/>
        <w:numPr>
          <w:ilvl w:val="2"/>
          <w:numId w:val="18"/>
        </w:numPr>
      </w:pPr>
      <w:bookmarkStart w:id="119" w:name="_Toc292873188"/>
      <w:r w:rsidRPr="002614B9">
        <w:rPr>
          <w:rFonts w:hint="eastAsia"/>
        </w:rPr>
        <w:t>日志</w:t>
      </w:r>
      <w:r w:rsidR="009F406C">
        <w:rPr>
          <w:rFonts w:hint="eastAsia"/>
        </w:rPr>
        <w:t>类各模块</w:t>
      </w:r>
      <w:r w:rsidR="00EC4EE8">
        <w:rPr>
          <w:rFonts w:hint="eastAsia"/>
        </w:rPr>
        <w:t>的关系</w:t>
      </w:r>
      <w:bookmarkEnd w:id="119"/>
    </w:p>
    <w:p w:rsidR="000D0676" w:rsidRDefault="009F406C" w:rsidP="000D0676">
      <w:pPr>
        <w:pStyle w:val="MSE0"/>
      </w:pPr>
      <w:r w:rsidRPr="002614B9">
        <w:rPr>
          <w:rFonts w:hint="eastAsia"/>
        </w:rPr>
        <w:t>日志</w:t>
      </w:r>
      <w:r>
        <w:rPr>
          <w:rFonts w:hint="eastAsia"/>
        </w:rPr>
        <w:t>模块</w:t>
      </w:r>
      <w:r w:rsidR="0027122E">
        <w:rPr>
          <w:rFonts w:hint="eastAsia"/>
        </w:rPr>
        <w:t>、</w:t>
      </w:r>
      <w:r w:rsidRPr="002614B9">
        <w:rPr>
          <w:rFonts w:hint="eastAsia"/>
        </w:rPr>
        <w:t>日志查询</w:t>
      </w:r>
      <w:r>
        <w:rPr>
          <w:rFonts w:hint="eastAsia"/>
        </w:rPr>
        <w:t>模块</w:t>
      </w:r>
      <w:r w:rsidR="0027122E">
        <w:rPr>
          <w:rFonts w:hint="eastAsia"/>
        </w:rPr>
        <w:t>和</w:t>
      </w:r>
      <w:r w:rsidRPr="002614B9">
        <w:rPr>
          <w:rFonts w:hint="eastAsia"/>
        </w:rPr>
        <w:t>日志数据库</w:t>
      </w:r>
      <w:r w:rsidR="0027122E">
        <w:rPr>
          <w:rFonts w:hint="eastAsia"/>
        </w:rPr>
        <w:t>的协作关系。</w:t>
      </w:r>
      <w:r w:rsidR="000D0676">
        <w:rPr>
          <w:rFonts w:hint="eastAsia"/>
        </w:rPr>
        <w:t>日志</w:t>
      </w:r>
      <w:r w:rsidR="00476EC1">
        <w:rPr>
          <w:rFonts w:hint="eastAsia"/>
        </w:rPr>
        <w:t>模块</w:t>
      </w:r>
      <w:r w:rsidR="000D0676">
        <w:rPr>
          <w:rFonts w:hint="eastAsia"/>
        </w:rPr>
        <w:t>传递接收操作人员的操作命令，并将</w:t>
      </w:r>
      <w:r w:rsidR="00A74222">
        <w:rPr>
          <w:rFonts w:hint="eastAsia"/>
        </w:rPr>
        <w:t>指令</w:t>
      </w:r>
      <w:r w:rsidR="000D0676">
        <w:rPr>
          <w:rFonts w:hint="eastAsia"/>
        </w:rPr>
        <w:t>传递到日志查询</w:t>
      </w:r>
      <w:r w:rsidR="00476EC1">
        <w:rPr>
          <w:rFonts w:hint="eastAsia"/>
        </w:rPr>
        <w:t>模块</w:t>
      </w:r>
      <w:r w:rsidR="000D0676">
        <w:rPr>
          <w:rFonts w:hint="eastAsia"/>
        </w:rPr>
        <w:t>，由</w:t>
      </w:r>
      <w:r w:rsidR="00A74222">
        <w:rPr>
          <w:rFonts w:hint="eastAsia"/>
        </w:rPr>
        <w:t>日志</w:t>
      </w:r>
      <w:r w:rsidR="000D0676">
        <w:rPr>
          <w:rFonts w:hint="eastAsia"/>
        </w:rPr>
        <w:t>查询</w:t>
      </w:r>
      <w:r w:rsidR="00476EC1">
        <w:rPr>
          <w:rFonts w:hint="eastAsia"/>
        </w:rPr>
        <w:t>模块</w:t>
      </w:r>
      <w:r w:rsidR="000D0676">
        <w:rPr>
          <w:rFonts w:hint="eastAsia"/>
        </w:rPr>
        <w:t>完成对日志数据库的操作。日志数据库和日志</w:t>
      </w:r>
      <w:r w:rsidR="00476EC1">
        <w:rPr>
          <w:rFonts w:hint="eastAsia"/>
        </w:rPr>
        <w:t>模块</w:t>
      </w:r>
      <w:r w:rsidR="0027122E">
        <w:rPr>
          <w:rFonts w:hint="eastAsia"/>
        </w:rPr>
        <w:t>之间无</w:t>
      </w:r>
      <w:r w:rsidR="000D0676">
        <w:rPr>
          <w:rFonts w:hint="eastAsia"/>
        </w:rPr>
        <w:t>关联，日志查询</w:t>
      </w:r>
      <w:r w:rsidR="00476EC1">
        <w:rPr>
          <w:rFonts w:hint="eastAsia"/>
        </w:rPr>
        <w:t>模块</w:t>
      </w:r>
      <w:r w:rsidR="000D0676">
        <w:rPr>
          <w:rFonts w:hint="eastAsia"/>
        </w:rPr>
        <w:t>为它们的中间层。</w:t>
      </w:r>
    </w:p>
    <w:p w:rsidR="009F406C" w:rsidRDefault="009F406C" w:rsidP="009F406C">
      <w:pPr>
        <w:pStyle w:val="MSE0"/>
      </w:pPr>
      <w:r w:rsidRPr="002614B9">
        <w:rPr>
          <w:rFonts w:hint="eastAsia"/>
        </w:rPr>
        <w:t>日志上传</w:t>
      </w:r>
      <w:r>
        <w:rPr>
          <w:rFonts w:hint="eastAsia"/>
        </w:rPr>
        <w:t>模块</w:t>
      </w:r>
      <w:r w:rsidR="0027122E">
        <w:rPr>
          <w:rFonts w:hint="eastAsia"/>
        </w:rPr>
        <w:t>与</w:t>
      </w:r>
      <w:r w:rsidRPr="002614B9">
        <w:rPr>
          <w:rFonts w:hint="eastAsia"/>
        </w:rPr>
        <w:t>日志监听</w:t>
      </w:r>
      <w:r w:rsidR="0027122E">
        <w:rPr>
          <w:rFonts w:hint="eastAsia"/>
        </w:rPr>
        <w:t>的协作关系。</w:t>
      </w:r>
      <w:r>
        <w:rPr>
          <w:rFonts w:hint="eastAsia"/>
        </w:rPr>
        <w:t>下载客户机将</w:t>
      </w:r>
      <w:r w:rsidR="00A74222">
        <w:rPr>
          <w:rFonts w:hint="eastAsia"/>
        </w:rPr>
        <w:t>日志</w:t>
      </w:r>
      <w:r>
        <w:rPr>
          <w:rFonts w:hint="eastAsia"/>
        </w:rPr>
        <w:t>信息，通过日志上传模块上传到日志监听模块，由日志监听模块写入日志数据库。日志监听模块为日志上传模块和日志数据库的中间层。</w:t>
      </w:r>
    </w:p>
    <w:p w:rsidR="00166A7D" w:rsidRPr="00166A7D" w:rsidRDefault="00166A7D" w:rsidP="000D0676">
      <w:pPr>
        <w:pStyle w:val="MSE0"/>
      </w:pPr>
    </w:p>
    <w:p w:rsidR="002614B9" w:rsidRDefault="00CE0D68" w:rsidP="00C279BA">
      <w:pPr>
        <w:pStyle w:val="MSE2"/>
        <w:numPr>
          <w:ilvl w:val="2"/>
          <w:numId w:val="18"/>
        </w:numPr>
      </w:pPr>
      <w:bookmarkStart w:id="120" w:name="_Toc292873189"/>
      <w:r>
        <w:rPr>
          <w:rFonts w:hint="eastAsia"/>
        </w:rPr>
        <w:t>负载均衡</w:t>
      </w:r>
      <w:r w:rsidR="00476EC1">
        <w:rPr>
          <w:rFonts w:hint="eastAsia"/>
        </w:rPr>
        <w:t>模块</w:t>
      </w:r>
      <w:r w:rsidR="009F406C">
        <w:rPr>
          <w:rFonts w:hint="eastAsia"/>
        </w:rPr>
        <w:t>和相关模块</w:t>
      </w:r>
      <w:r w:rsidR="00EC4EE8">
        <w:rPr>
          <w:rFonts w:hint="eastAsia"/>
        </w:rPr>
        <w:t>的关系</w:t>
      </w:r>
      <w:bookmarkEnd w:id="120"/>
    </w:p>
    <w:p w:rsidR="00CE0D68" w:rsidRDefault="009F406C" w:rsidP="00CE0D68">
      <w:pPr>
        <w:pStyle w:val="MSE0"/>
      </w:pPr>
      <w:r>
        <w:rPr>
          <w:rFonts w:hint="eastAsia"/>
        </w:rPr>
        <w:t>负载均衡模块和客户端模块、文件组播下载服务器端模块和</w:t>
      </w:r>
      <w:r w:rsidR="005D7100">
        <w:rPr>
          <w:rFonts w:hint="eastAsia"/>
        </w:rPr>
        <w:t>数据修补</w:t>
      </w:r>
      <w:r>
        <w:rPr>
          <w:rFonts w:hint="eastAsia"/>
        </w:rPr>
        <w:t>服务端模块之间有密切的关系。</w:t>
      </w:r>
      <w:r w:rsidR="00EB075B">
        <w:rPr>
          <w:rFonts w:hint="eastAsia"/>
        </w:rPr>
        <w:t>首先</w:t>
      </w:r>
      <w:r w:rsidR="00CE0D68">
        <w:rPr>
          <w:rFonts w:hint="eastAsia"/>
        </w:rPr>
        <w:t>客户端下载</w:t>
      </w:r>
      <w:r w:rsidR="00476EC1">
        <w:rPr>
          <w:rFonts w:hint="eastAsia"/>
        </w:rPr>
        <w:t>模块</w:t>
      </w:r>
      <w:r w:rsidR="00CE0D68">
        <w:rPr>
          <w:rFonts w:hint="eastAsia"/>
        </w:rPr>
        <w:t>将PN发送到业务管理</w:t>
      </w:r>
      <w:r w:rsidR="00476EC1">
        <w:rPr>
          <w:rFonts w:hint="eastAsia"/>
        </w:rPr>
        <w:t>模块</w:t>
      </w:r>
      <w:r w:rsidR="00CE0D68">
        <w:rPr>
          <w:rFonts w:hint="eastAsia"/>
        </w:rPr>
        <w:t>，随后得到对方反馈的软件包的相对路径（不含服务器IP地址）。之后客户端将相对路径传递到负载均衡</w:t>
      </w:r>
      <w:r w:rsidR="00476EC1">
        <w:rPr>
          <w:rFonts w:hint="eastAsia"/>
        </w:rPr>
        <w:t>模块</w:t>
      </w:r>
      <w:r w:rsidR="00CE0D68">
        <w:rPr>
          <w:rFonts w:hint="eastAsia"/>
        </w:rPr>
        <w:t>，负载均衡</w:t>
      </w:r>
      <w:r w:rsidR="00476EC1">
        <w:rPr>
          <w:rFonts w:hint="eastAsia"/>
        </w:rPr>
        <w:t>模块</w:t>
      </w:r>
      <w:r w:rsidR="00CE0D68">
        <w:rPr>
          <w:rFonts w:hint="eastAsia"/>
        </w:rPr>
        <w:t>取得文件下载服务</w:t>
      </w:r>
      <w:r w:rsidR="00476EC1">
        <w:rPr>
          <w:rFonts w:hint="eastAsia"/>
        </w:rPr>
        <w:t>模块</w:t>
      </w:r>
      <w:r w:rsidR="00CE0D68">
        <w:rPr>
          <w:rFonts w:hint="eastAsia"/>
        </w:rPr>
        <w:t>的状态，通过计算或者遵照一定的策略返回给下载客户端</w:t>
      </w:r>
      <w:r w:rsidR="00476EC1">
        <w:rPr>
          <w:rFonts w:hint="eastAsia"/>
        </w:rPr>
        <w:t>模块</w:t>
      </w:r>
      <w:r w:rsidR="00CE0D68">
        <w:rPr>
          <w:rFonts w:hint="eastAsia"/>
        </w:rPr>
        <w:t>一条同时带有文件</w:t>
      </w:r>
      <w:r w:rsidR="001E3018">
        <w:rPr>
          <w:rFonts w:hint="eastAsia"/>
        </w:rPr>
        <w:t>组播</w:t>
      </w:r>
      <w:r w:rsidR="00CE0D68">
        <w:rPr>
          <w:rFonts w:hint="eastAsia"/>
        </w:rPr>
        <w:t>服务器IP</w:t>
      </w:r>
      <w:r w:rsidR="00A74222">
        <w:rPr>
          <w:rFonts w:hint="eastAsia"/>
        </w:rPr>
        <w:t>地址和文件相对</w:t>
      </w:r>
      <w:r w:rsidR="00CE0D68">
        <w:rPr>
          <w:rFonts w:hint="eastAsia"/>
        </w:rPr>
        <w:t>路径</w:t>
      </w:r>
      <w:r w:rsidR="00A74222">
        <w:rPr>
          <w:rFonts w:hint="eastAsia"/>
        </w:rPr>
        <w:t>信息</w:t>
      </w:r>
      <w:r w:rsidR="00CE0D68">
        <w:rPr>
          <w:rFonts w:hint="eastAsia"/>
        </w:rPr>
        <w:t>的完整路径。客户端在得到该路径后向对应的</w:t>
      </w:r>
      <w:r w:rsidR="001E3018">
        <w:rPr>
          <w:rFonts w:hint="eastAsia"/>
        </w:rPr>
        <w:t>文件组播服务器</w:t>
      </w:r>
      <w:r w:rsidR="00CE0D68">
        <w:rPr>
          <w:rFonts w:hint="eastAsia"/>
        </w:rPr>
        <w:t>请求文件下载服务。</w:t>
      </w:r>
    </w:p>
    <w:p w:rsidR="00CE0D68" w:rsidRDefault="00CE0D68" w:rsidP="00CE0D68">
      <w:pPr>
        <w:pStyle w:val="MSE0"/>
      </w:pPr>
      <w:r>
        <w:rPr>
          <w:rFonts w:hint="eastAsia"/>
        </w:rPr>
        <w:t>当文件下载完毕，需要</w:t>
      </w:r>
      <w:r w:rsidR="005D7100">
        <w:rPr>
          <w:rFonts w:hint="eastAsia"/>
        </w:rPr>
        <w:t>数据修补</w:t>
      </w:r>
      <w:r w:rsidR="005F7C54">
        <w:rPr>
          <w:rFonts w:hint="eastAsia"/>
        </w:rPr>
        <w:t>操作时，客户端将所需要的数据</w:t>
      </w:r>
      <w:proofErr w:type="gramStart"/>
      <w:r w:rsidR="0073517E">
        <w:rPr>
          <w:rFonts w:hint="eastAsia"/>
        </w:rPr>
        <w:t>块</w:t>
      </w:r>
      <w:r w:rsidR="00400D17">
        <w:rPr>
          <w:rFonts w:hint="eastAsia"/>
        </w:rPr>
        <w:t>信息</w:t>
      </w:r>
      <w:proofErr w:type="gramEnd"/>
      <w:r w:rsidR="0073517E">
        <w:rPr>
          <w:rFonts w:hint="eastAsia"/>
        </w:rPr>
        <w:t>发送到负载</w:t>
      </w:r>
      <w:r>
        <w:rPr>
          <w:rFonts w:hint="eastAsia"/>
        </w:rPr>
        <w:t>均衡</w:t>
      </w:r>
      <w:r w:rsidR="00476EC1">
        <w:rPr>
          <w:rFonts w:hint="eastAsia"/>
        </w:rPr>
        <w:t>模块</w:t>
      </w:r>
      <w:r w:rsidR="0073517E">
        <w:rPr>
          <w:rFonts w:hint="eastAsia"/>
        </w:rPr>
        <w:t>，负载</w:t>
      </w:r>
      <w:r>
        <w:rPr>
          <w:rFonts w:hint="eastAsia"/>
        </w:rPr>
        <w:t>均衡</w:t>
      </w:r>
      <w:r w:rsidR="00476EC1">
        <w:rPr>
          <w:rFonts w:hint="eastAsia"/>
        </w:rPr>
        <w:t>模块</w:t>
      </w:r>
      <w:r>
        <w:rPr>
          <w:rFonts w:hint="eastAsia"/>
        </w:rPr>
        <w:t>取得各</w:t>
      </w:r>
      <w:r w:rsidR="005D7100">
        <w:rPr>
          <w:rFonts w:hint="eastAsia"/>
        </w:rPr>
        <w:t>数据修补</w:t>
      </w:r>
      <w:r w:rsidR="00A74222">
        <w:rPr>
          <w:rFonts w:hint="eastAsia"/>
        </w:rPr>
        <w:t>服务器</w:t>
      </w:r>
      <w:r>
        <w:rPr>
          <w:rFonts w:hint="eastAsia"/>
        </w:rPr>
        <w:t>的状态后反馈一台特定的</w:t>
      </w:r>
      <w:r w:rsidR="005D7100">
        <w:rPr>
          <w:rFonts w:hint="eastAsia"/>
        </w:rPr>
        <w:lastRenderedPageBreak/>
        <w:t>数据</w:t>
      </w:r>
      <w:r w:rsidR="00A74222">
        <w:rPr>
          <w:rFonts w:hint="eastAsia"/>
        </w:rPr>
        <w:t>修补</w:t>
      </w:r>
      <w:r>
        <w:rPr>
          <w:rFonts w:hint="eastAsia"/>
        </w:rPr>
        <w:t>服务器的IP地址到下载</w:t>
      </w:r>
      <w:r w:rsidR="00A74222">
        <w:rPr>
          <w:rFonts w:hint="eastAsia"/>
        </w:rPr>
        <w:t>客户</w:t>
      </w:r>
      <w:r>
        <w:rPr>
          <w:rFonts w:hint="eastAsia"/>
        </w:rPr>
        <w:t>端。</w:t>
      </w:r>
      <w:r w:rsidR="00A74222">
        <w:rPr>
          <w:rFonts w:hint="eastAsia"/>
        </w:rPr>
        <w:t>客户</w:t>
      </w:r>
      <w:r>
        <w:rPr>
          <w:rFonts w:hint="eastAsia"/>
        </w:rPr>
        <w:t>端向特定的</w:t>
      </w:r>
      <w:r w:rsidR="005D7100">
        <w:rPr>
          <w:rFonts w:hint="eastAsia"/>
        </w:rPr>
        <w:t>数据修补</w:t>
      </w:r>
      <w:r w:rsidR="005F7C54">
        <w:rPr>
          <w:rFonts w:hint="eastAsia"/>
        </w:rPr>
        <w:t>服务器请求数据</w:t>
      </w:r>
      <w:r>
        <w:rPr>
          <w:rFonts w:hint="eastAsia"/>
        </w:rPr>
        <w:t>块</w:t>
      </w:r>
      <w:r w:rsidR="00A74222">
        <w:rPr>
          <w:rFonts w:hint="eastAsia"/>
        </w:rPr>
        <w:t>文件</w:t>
      </w:r>
      <w:r>
        <w:rPr>
          <w:rFonts w:hint="eastAsia"/>
        </w:rPr>
        <w:t>。</w:t>
      </w:r>
    </w:p>
    <w:p w:rsidR="000A6607" w:rsidRPr="000A6607" w:rsidRDefault="000A6607" w:rsidP="00CE0D68">
      <w:pPr>
        <w:pStyle w:val="MSE0"/>
      </w:pPr>
    </w:p>
    <w:p w:rsidR="0060776D" w:rsidRDefault="00B840A9" w:rsidP="00C279BA">
      <w:pPr>
        <w:pStyle w:val="MSE1"/>
        <w:numPr>
          <w:ilvl w:val="1"/>
          <w:numId w:val="30"/>
        </w:numPr>
      </w:pPr>
      <w:bookmarkStart w:id="121" w:name="_Toc292873190"/>
      <w:r>
        <w:rPr>
          <w:rFonts w:hint="eastAsia"/>
        </w:rPr>
        <w:t>系统</w:t>
      </w:r>
      <w:r w:rsidR="0060776D">
        <w:rPr>
          <w:rFonts w:hint="eastAsia"/>
        </w:rPr>
        <w:t>网络架构</w:t>
      </w:r>
      <w:r w:rsidR="002578F7">
        <w:rPr>
          <w:rFonts w:hint="eastAsia"/>
        </w:rPr>
        <w:t>的</w:t>
      </w:r>
      <w:r w:rsidR="0060776D">
        <w:rPr>
          <w:rFonts w:hint="eastAsia"/>
        </w:rPr>
        <w:t>设计</w:t>
      </w:r>
      <w:bookmarkEnd w:id="121"/>
    </w:p>
    <w:p w:rsidR="00233E24" w:rsidRDefault="00B840A9" w:rsidP="00233E24">
      <w:pPr>
        <w:pStyle w:val="MSE0"/>
      </w:pPr>
      <w:r>
        <w:rPr>
          <w:rFonts w:hint="eastAsia"/>
        </w:rPr>
        <w:t>在整个下载系统中，系统的网络设计举足轻重。由于该系统需要支持大型企业的大规模的生产，网络平台的平稳运行是基础。</w:t>
      </w:r>
      <w:r w:rsidR="00233E24">
        <w:rPr>
          <w:rFonts w:hint="eastAsia"/>
        </w:rPr>
        <w:t>该新系统的网络</w:t>
      </w:r>
      <w:r w:rsidR="00C83B41">
        <w:rPr>
          <w:rFonts w:hint="eastAsia"/>
        </w:rPr>
        <w:t>设计采用三层结构。将一个大生产型的网络分成很多小的网段。每个小网段为二百个左</w:t>
      </w:r>
      <w:r w:rsidR="00233E24">
        <w:rPr>
          <w:rFonts w:hint="eastAsia"/>
        </w:rPr>
        <w:t>右</w:t>
      </w:r>
      <w:r w:rsidR="00C83B41">
        <w:rPr>
          <w:rFonts w:hint="eastAsia"/>
        </w:rPr>
        <w:t>的接入点。</w:t>
      </w:r>
    </w:p>
    <w:p w:rsidR="00233E24" w:rsidRDefault="007372C1" w:rsidP="00233E24">
      <w:pPr>
        <w:pStyle w:val="MSE0"/>
      </w:pPr>
      <w:r>
        <w:rPr>
          <w:rFonts w:hint="eastAsia"/>
        </w:rPr>
        <w:t>设计以</w:t>
      </w:r>
      <w:r w:rsidR="00233E24">
        <w:rPr>
          <w:rFonts w:hint="eastAsia"/>
        </w:rPr>
        <w:t>OSPF</w:t>
      </w:r>
      <w:r>
        <w:rPr>
          <w:rFonts w:hint="eastAsia"/>
        </w:rPr>
        <w:t>协议为</w:t>
      </w:r>
      <w:r w:rsidR="00463C60">
        <w:rPr>
          <w:rFonts w:hint="eastAsia"/>
        </w:rPr>
        <w:t>基础的</w:t>
      </w:r>
      <w:r w:rsidR="00233E24">
        <w:rPr>
          <w:rFonts w:hint="eastAsia"/>
        </w:rPr>
        <w:t>三层架构，</w:t>
      </w:r>
      <w:r w:rsidR="00D4079E">
        <w:rPr>
          <w:rFonts w:hint="eastAsia"/>
        </w:rPr>
        <w:t>增强网络的易维护性和茁壮性</w:t>
      </w:r>
      <w:r w:rsidR="003A420A">
        <w:rPr>
          <w:rFonts w:hint="eastAsia"/>
        </w:rPr>
        <w:t>。如果</w:t>
      </w:r>
      <w:r w:rsidR="00C84A82">
        <w:rPr>
          <w:rFonts w:hint="eastAsia"/>
        </w:rPr>
        <w:t>某</w:t>
      </w:r>
      <w:r w:rsidR="003A420A">
        <w:rPr>
          <w:rFonts w:hint="eastAsia"/>
        </w:rPr>
        <w:t>网络出现异常，也将异常控制在单独</w:t>
      </w:r>
      <w:r w:rsidR="00C84A82">
        <w:rPr>
          <w:rFonts w:hint="eastAsia"/>
        </w:rPr>
        <w:t>的网段内，方便工作人员的故障排除。单个的</w:t>
      </w:r>
      <w:r w:rsidR="00233E24">
        <w:rPr>
          <w:rFonts w:hint="eastAsia"/>
        </w:rPr>
        <w:t>网段出现异常不会拖垮</w:t>
      </w:r>
      <w:r w:rsidR="00727012">
        <w:rPr>
          <w:rFonts w:hint="eastAsia"/>
        </w:rPr>
        <w:t>整个</w:t>
      </w:r>
      <w:r w:rsidR="00233E24">
        <w:rPr>
          <w:rFonts w:hint="eastAsia"/>
        </w:rPr>
        <w:t>网络，不会对</w:t>
      </w:r>
      <w:r w:rsidR="00727012">
        <w:rPr>
          <w:rFonts w:hint="eastAsia"/>
        </w:rPr>
        <w:t>在其它</w:t>
      </w:r>
      <w:r w:rsidR="00233E24">
        <w:rPr>
          <w:rFonts w:hint="eastAsia"/>
        </w:rPr>
        <w:t>网段下载的客户</w:t>
      </w:r>
      <w:proofErr w:type="gramStart"/>
      <w:r w:rsidR="00233E24">
        <w:rPr>
          <w:rFonts w:hint="eastAsia"/>
        </w:rPr>
        <w:t>机造成</w:t>
      </w:r>
      <w:proofErr w:type="gramEnd"/>
      <w:r w:rsidR="00233E24">
        <w:rPr>
          <w:rFonts w:hint="eastAsia"/>
        </w:rPr>
        <w:t>影响。</w:t>
      </w:r>
    </w:p>
    <w:p w:rsidR="00B840A9" w:rsidRDefault="00233E24" w:rsidP="00233E24">
      <w:pPr>
        <w:pStyle w:val="MSE0"/>
      </w:pPr>
      <w:r>
        <w:rPr>
          <w:rFonts w:hint="eastAsia"/>
        </w:rPr>
        <w:t>服务器在网络拓扑结构上直接连接网络交换机。每个</w:t>
      </w:r>
      <w:proofErr w:type="gramStart"/>
      <w:r>
        <w:rPr>
          <w:rFonts w:hint="eastAsia"/>
        </w:rPr>
        <w:t>独立网</w:t>
      </w:r>
      <w:proofErr w:type="gramEnd"/>
      <w:r>
        <w:rPr>
          <w:rFonts w:hint="eastAsia"/>
        </w:rPr>
        <w:t>段</w:t>
      </w:r>
      <w:r w:rsidR="00C84A82">
        <w:rPr>
          <w:rFonts w:hint="eastAsia"/>
        </w:rPr>
        <w:t>内</w:t>
      </w:r>
      <w:r>
        <w:rPr>
          <w:rFonts w:hint="eastAsia"/>
        </w:rPr>
        <w:t>拥有</w:t>
      </w:r>
      <w:r w:rsidR="00C84A82">
        <w:rPr>
          <w:rFonts w:hint="eastAsia"/>
        </w:rPr>
        <w:t>各自的</w:t>
      </w:r>
      <w:r>
        <w:rPr>
          <w:rFonts w:hint="eastAsia"/>
        </w:rPr>
        <w:t>文件下载服务器。采用这样</w:t>
      </w:r>
      <w:r w:rsidR="00C84A82">
        <w:rPr>
          <w:rFonts w:hint="eastAsia"/>
        </w:rPr>
        <w:t>的设计可以最大限度地利用交换机的背板带宽，</w:t>
      </w:r>
      <w:r w:rsidR="00256FDD">
        <w:rPr>
          <w:rFonts w:hint="eastAsia"/>
        </w:rPr>
        <w:t>避免在网段间</w:t>
      </w:r>
      <w:r w:rsidR="00574A34">
        <w:rPr>
          <w:rFonts w:hint="eastAsia"/>
        </w:rPr>
        <w:t>的链路上出现大流量</w:t>
      </w:r>
      <w:r>
        <w:rPr>
          <w:rFonts w:hint="eastAsia"/>
        </w:rPr>
        <w:t>数据</w:t>
      </w:r>
      <w:r w:rsidR="00574A34">
        <w:rPr>
          <w:rFonts w:hint="eastAsia"/>
        </w:rPr>
        <w:t>形成网络</w:t>
      </w:r>
      <w:r>
        <w:rPr>
          <w:rFonts w:hint="eastAsia"/>
        </w:rPr>
        <w:t>拥堵</w:t>
      </w:r>
      <w:r w:rsidR="003A420A">
        <w:rPr>
          <w:rFonts w:hint="eastAsia"/>
        </w:rPr>
        <w:t>。同时为了适应大数据量传输的应用，该网络架构</w:t>
      </w:r>
      <w:r w:rsidR="00C83B41">
        <w:rPr>
          <w:rFonts w:hint="eastAsia"/>
        </w:rPr>
        <w:t>可以</w:t>
      </w:r>
      <w:r w:rsidR="00C84A82">
        <w:rPr>
          <w:rFonts w:hint="eastAsia"/>
        </w:rPr>
        <w:t>在</w:t>
      </w:r>
      <w:r w:rsidR="00C83B41">
        <w:rPr>
          <w:rFonts w:hint="eastAsia"/>
        </w:rPr>
        <w:t>最大程度地</w:t>
      </w:r>
      <w:r w:rsidR="003A420A">
        <w:rPr>
          <w:rFonts w:hint="eastAsia"/>
        </w:rPr>
        <w:t>支持二层数据组播</w:t>
      </w:r>
      <w:r w:rsidR="00C83B41">
        <w:rPr>
          <w:rFonts w:hint="eastAsia"/>
        </w:rPr>
        <w:t>的前提下</w:t>
      </w:r>
      <w:r w:rsidR="003A420A">
        <w:rPr>
          <w:rFonts w:hint="eastAsia"/>
        </w:rPr>
        <w:t>，</w:t>
      </w:r>
      <w:r w:rsidR="00C83B41">
        <w:rPr>
          <w:rFonts w:hint="eastAsia"/>
        </w:rPr>
        <w:t>同时支持三层组播，</w:t>
      </w:r>
      <w:r w:rsidR="003A420A">
        <w:rPr>
          <w:rFonts w:hint="eastAsia"/>
        </w:rPr>
        <w:t>效率最高。</w:t>
      </w:r>
    </w:p>
    <w:p w:rsidR="00EB075B" w:rsidRDefault="00EB075B" w:rsidP="00233E24">
      <w:pPr>
        <w:pStyle w:val="MSE0"/>
      </w:pPr>
    </w:p>
    <w:p w:rsidR="00B840A9" w:rsidRDefault="00B840A9" w:rsidP="00C279BA">
      <w:pPr>
        <w:pStyle w:val="MSE2"/>
        <w:numPr>
          <w:ilvl w:val="2"/>
          <w:numId w:val="31"/>
        </w:numPr>
      </w:pPr>
      <w:bookmarkStart w:id="122" w:name="_Toc292873191"/>
      <w:r>
        <w:rPr>
          <w:rFonts w:hint="eastAsia"/>
        </w:rPr>
        <w:t>网络层的组播实现</w:t>
      </w:r>
      <w:bookmarkEnd w:id="122"/>
    </w:p>
    <w:p w:rsidR="00B840A9" w:rsidRDefault="006A5BD1" w:rsidP="00B840A9">
      <w:pPr>
        <w:pStyle w:val="MSE0"/>
      </w:pPr>
      <w:r>
        <w:rPr>
          <w:rFonts w:hint="eastAsia"/>
        </w:rPr>
        <w:t>论文设计</w:t>
      </w:r>
      <w:r w:rsidR="005B2197">
        <w:rPr>
          <w:rFonts w:hint="eastAsia"/>
        </w:rPr>
        <w:t>采用IP组播主机组模型</w:t>
      </w:r>
      <w:r w:rsidR="00B840A9">
        <w:rPr>
          <w:rFonts w:hint="eastAsia"/>
        </w:rPr>
        <w:t>。</w:t>
      </w:r>
      <w:r w:rsidR="005B2197">
        <w:rPr>
          <w:rFonts w:hint="eastAsia"/>
        </w:rPr>
        <w:t>网络中的三层</w:t>
      </w:r>
      <w:r>
        <w:rPr>
          <w:rFonts w:hint="eastAsia"/>
        </w:rPr>
        <w:t>设备</w:t>
      </w:r>
      <w:r w:rsidR="005B2197">
        <w:rPr>
          <w:rFonts w:hint="eastAsia"/>
        </w:rPr>
        <w:t>利用路由算法构造组播转发树。</w:t>
      </w:r>
      <w:r>
        <w:rPr>
          <w:rFonts w:hint="eastAsia"/>
        </w:rPr>
        <w:t>系统</w:t>
      </w:r>
      <w:r w:rsidR="005B2197">
        <w:rPr>
          <w:rFonts w:hint="eastAsia"/>
        </w:rPr>
        <w:t>使用</w:t>
      </w:r>
      <w:r w:rsidR="00B840A9">
        <w:rPr>
          <w:rFonts w:hint="eastAsia"/>
        </w:rPr>
        <w:t>IGMP</w:t>
      </w:r>
      <w:r w:rsidR="005B2197">
        <w:rPr>
          <w:rFonts w:hint="eastAsia"/>
        </w:rPr>
        <w:t>协议</w:t>
      </w:r>
      <w:r w:rsidR="00B840A9">
        <w:rPr>
          <w:rFonts w:hint="eastAsia"/>
        </w:rPr>
        <w:t>及时侦听</w:t>
      </w:r>
      <w:r w:rsidR="005B2197">
        <w:rPr>
          <w:rFonts w:hint="eastAsia"/>
        </w:rPr>
        <w:t>是否存在</w:t>
      </w:r>
      <w:r>
        <w:rPr>
          <w:rFonts w:hint="eastAsia"/>
        </w:rPr>
        <w:t>某</w:t>
      </w:r>
      <w:r w:rsidR="005B2197">
        <w:rPr>
          <w:rFonts w:hint="eastAsia"/>
        </w:rPr>
        <w:t>组播组的任意成员。</w:t>
      </w:r>
      <w:r w:rsidR="00B840A9">
        <w:rPr>
          <w:rFonts w:hint="eastAsia"/>
        </w:rPr>
        <w:t>IGMP</w:t>
      </w:r>
      <w:r w:rsidR="005B2197">
        <w:rPr>
          <w:rFonts w:hint="eastAsia"/>
        </w:rPr>
        <w:t>协议使路由器或者三层</w:t>
      </w:r>
      <w:r w:rsidR="00B840A9">
        <w:rPr>
          <w:rFonts w:hint="eastAsia"/>
        </w:rPr>
        <w:t>交换机可以及时</w:t>
      </w:r>
      <w:r w:rsidR="005B2197">
        <w:rPr>
          <w:rFonts w:hint="eastAsia"/>
        </w:rPr>
        <w:t>加入特定的组播组，并将数据报文转发给加入</w:t>
      </w:r>
      <w:r>
        <w:rPr>
          <w:rFonts w:hint="eastAsia"/>
        </w:rPr>
        <w:t>该</w:t>
      </w:r>
      <w:r w:rsidR="005B2197">
        <w:rPr>
          <w:rFonts w:hint="eastAsia"/>
        </w:rPr>
        <w:t>组的客户端。</w:t>
      </w:r>
      <w:r w:rsidR="003F67F9">
        <w:rPr>
          <w:rFonts w:hint="eastAsia"/>
        </w:rPr>
        <w:t>由于现实的应用环境是客户端数量多且集中，服务器数量相对少，</w:t>
      </w:r>
      <w:r w:rsidR="00B840A9">
        <w:rPr>
          <w:rFonts w:hint="eastAsia"/>
        </w:rPr>
        <w:t>达到</w:t>
      </w:r>
      <w:r w:rsidR="002B2B4D">
        <w:rPr>
          <w:rFonts w:hint="eastAsia"/>
        </w:rPr>
        <w:t>近60</w:t>
      </w:r>
      <w:r w:rsidR="00B840A9">
        <w:rPr>
          <w:rFonts w:hint="eastAsia"/>
        </w:rPr>
        <w:t>：1的</w:t>
      </w:r>
      <w:r w:rsidR="002B2B4D">
        <w:rPr>
          <w:rFonts w:hint="eastAsia"/>
        </w:rPr>
        <w:t>比率。</w:t>
      </w:r>
      <w:r w:rsidR="00B840A9">
        <w:rPr>
          <w:rFonts w:hint="eastAsia"/>
        </w:rPr>
        <w:t>所以</w:t>
      </w:r>
      <w:r>
        <w:rPr>
          <w:rFonts w:hint="eastAsia"/>
        </w:rPr>
        <w:t>系统在数据</w:t>
      </w:r>
      <w:r w:rsidR="00B840A9">
        <w:rPr>
          <w:rFonts w:hint="eastAsia"/>
        </w:rPr>
        <w:t>传输中</w:t>
      </w:r>
      <w:r>
        <w:rPr>
          <w:rFonts w:hint="eastAsia"/>
        </w:rPr>
        <w:t>优先使用二层组播转发</w:t>
      </w:r>
      <w:r w:rsidR="00B840A9">
        <w:rPr>
          <w:rFonts w:hint="eastAsia"/>
        </w:rPr>
        <w:t>，</w:t>
      </w:r>
      <w:r>
        <w:rPr>
          <w:rFonts w:hint="eastAsia"/>
        </w:rPr>
        <w:t>然后再使用三层的组播转发，以</w:t>
      </w:r>
      <w:r w:rsidR="00B840A9">
        <w:rPr>
          <w:rFonts w:hint="eastAsia"/>
        </w:rPr>
        <w:t>提高数据传送的效率。</w:t>
      </w:r>
    </w:p>
    <w:p w:rsidR="00713367" w:rsidRPr="00EB075B" w:rsidRDefault="00713367" w:rsidP="00B840A9">
      <w:pPr>
        <w:pStyle w:val="MSE0"/>
      </w:pPr>
    </w:p>
    <w:p w:rsidR="00B840A9" w:rsidRDefault="00B840A9" w:rsidP="00C279BA">
      <w:pPr>
        <w:pStyle w:val="MSE2"/>
        <w:numPr>
          <w:ilvl w:val="2"/>
          <w:numId w:val="31"/>
        </w:numPr>
      </w:pPr>
      <w:bookmarkStart w:id="123" w:name="_Toc292873192"/>
      <w:r>
        <w:rPr>
          <w:rFonts w:hint="eastAsia"/>
        </w:rPr>
        <w:t>网络层的单播实现</w:t>
      </w:r>
      <w:bookmarkEnd w:id="123"/>
    </w:p>
    <w:p w:rsidR="00CF7CA6" w:rsidRDefault="004C068E" w:rsidP="00B840A9">
      <w:pPr>
        <w:pStyle w:val="MSE0"/>
      </w:pPr>
      <w:r>
        <w:rPr>
          <w:rFonts w:hint="eastAsia"/>
        </w:rPr>
        <w:t>根据系统需求</w:t>
      </w:r>
      <w:r w:rsidR="005B4A1F">
        <w:rPr>
          <w:rFonts w:hint="eastAsia"/>
        </w:rPr>
        <w:t>分析的成果</w:t>
      </w:r>
      <w:r>
        <w:rPr>
          <w:rFonts w:hint="eastAsia"/>
        </w:rPr>
        <w:t>，</w:t>
      </w:r>
      <w:r w:rsidR="00BF587B">
        <w:rPr>
          <w:rFonts w:hint="eastAsia"/>
        </w:rPr>
        <w:t>设计网络层</w:t>
      </w:r>
      <w:r w:rsidR="00B840A9">
        <w:rPr>
          <w:rFonts w:hint="eastAsia"/>
        </w:rPr>
        <w:t>使用OSPF协议</w:t>
      </w:r>
      <w:r w:rsidR="00025EE2">
        <w:rPr>
          <w:rFonts w:hint="eastAsia"/>
        </w:rPr>
        <w:t>实现单播的应用。将整体网络划分为多个区域，</w:t>
      </w:r>
      <w:r w:rsidR="00B840A9">
        <w:rPr>
          <w:rFonts w:hint="eastAsia"/>
        </w:rPr>
        <w:t>彼此相邻。OSPF</w:t>
      </w:r>
      <w:r w:rsidR="00F26813">
        <w:rPr>
          <w:rFonts w:hint="eastAsia"/>
        </w:rPr>
        <w:t>作为</w:t>
      </w:r>
      <w:r w:rsidR="00FE22B8">
        <w:rPr>
          <w:rFonts w:hint="eastAsia"/>
        </w:rPr>
        <w:t>支持动态</w:t>
      </w:r>
      <w:r w:rsidR="00F26813">
        <w:rPr>
          <w:rFonts w:hint="eastAsia"/>
        </w:rPr>
        <w:t>路由</w:t>
      </w:r>
      <w:r w:rsidR="00FE22B8">
        <w:rPr>
          <w:rFonts w:hint="eastAsia"/>
        </w:rPr>
        <w:t>的</w:t>
      </w:r>
      <w:r w:rsidR="00F26813">
        <w:rPr>
          <w:rFonts w:hint="eastAsia"/>
        </w:rPr>
        <w:t>协议</w:t>
      </w:r>
      <w:r w:rsidR="00FE22B8">
        <w:rPr>
          <w:rFonts w:hint="eastAsia"/>
        </w:rPr>
        <w:t>，可以短时间内</w:t>
      </w:r>
      <w:r w:rsidR="00F26813">
        <w:rPr>
          <w:rFonts w:hint="eastAsia"/>
        </w:rPr>
        <w:t>计算出</w:t>
      </w:r>
      <w:r w:rsidR="00B840A9">
        <w:rPr>
          <w:rFonts w:hint="eastAsia"/>
        </w:rPr>
        <w:t>最佳</w:t>
      </w:r>
      <w:r w:rsidR="00F26813">
        <w:rPr>
          <w:rFonts w:hint="eastAsia"/>
        </w:rPr>
        <w:t>路由。它可以在</w:t>
      </w:r>
      <w:r w:rsidR="00B840A9">
        <w:rPr>
          <w:rFonts w:hint="eastAsia"/>
        </w:rPr>
        <w:t>链路故障</w:t>
      </w:r>
      <w:r w:rsidR="00F26813">
        <w:rPr>
          <w:rFonts w:hint="eastAsia"/>
        </w:rPr>
        <w:t>时自动启用备份链路</w:t>
      </w:r>
      <w:r w:rsidR="00B840A9">
        <w:rPr>
          <w:rFonts w:hint="eastAsia"/>
        </w:rPr>
        <w:t>，</w:t>
      </w:r>
      <w:r w:rsidR="00F26813">
        <w:rPr>
          <w:rFonts w:hint="eastAsia"/>
        </w:rPr>
        <w:t>并</w:t>
      </w:r>
      <w:r w:rsidR="00367995">
        <w:rPr>
          <w:rFonts w:hint="eastAsia"/>
        </w:rPr>
        <w:t>将</w:t>
      </w:r>
      <w:r w:rsidR="00406C1B">
        <w:rPr>
          <w:rFonts w:hint="eastAsia"/>
        </w:rPr>
        <w:t>新</w:t>
      </w:r>
      <w:r w:rsidR="00367995">
        <w:rPr>
          <w:rFonts w:hint="eastAsia"/>
        </w:rPr>
        <w:t>路由的收敛时间大幅</w:t>
      </w:r>
      <w:r w:rsidR="00B840A9">
        <w:rPr>
          <w:rFonts w:hint="eastAsia"/>
        </w:rPr>
        <w:t>缩短</w:t>
      </w:r>
      <w:r w:rsidR="00FE22B8">
        <w:rPr>
          <w:rFonts w:hint="eastAsia"/>
        </w:rPr>
        <w:t>。</w:t>
      </w:r>
      <w:r w:rsidR="00B840A9">
        <w:rPr>
          <w:rFonts w:hint="eastAsia"/>
        </w:rPr>
        <w:t>网络</w:t>
      </w:r>
      <w:r w:rsidR="00367995">
        <w:rPr>
          <w:rFonts w:hint="eastAsia"/>
        </w:rPr>
        <w:t>内</w:t>
      </w:r>
      <w:r w:rsidR="00B840A9">
        <w:rPr>
          <w:rFonts w:hint="eastAsia"/>
        </w:rPr>
        <w:t>路由</w:t>
      </w:r>
      <w:r w:rsidR="00367995">
        <w:rPr>
          <w:rFonts w:hint="eastAsia"/>
        </w:rPr>
        <w:t>的变动也可以通过毗邻的节点及时更新，使整个网络运行得更加平稳。</w:t>
      </w:r>
    </w:p>
    <w:p w:rsidR="00281258" w:rsidRDefault="00281258" w:rsidP="00B840A9">
      <w:pPr>
        <w:pStyle w:val="MSE0"/>
      </w:pPr>
    </w:p>
    <w:p w:rsidR="005575E2" w:rsidRDefault="005575E2" w:rsidP="00B840A9">
      <w:pPr>
        <w:pStyle w:val="MSE0"/>
        <w:sectPr w:rsidR="005575E2" w:rsidSect="00A9067F">
          <w:headerReference w:type="default" r:id="rId32"/>
          <w:pgSz w:w="11906" w:h="16838"/>
          <w:pgMar w:top="1440" w:right="1800" w:bottom="1440" w:left="1800" w:header="851" w:footer="992" w:gutter="0"/>
          <w:cols w:space="425"/>
          <w:docGrid w:type="lines" w:linePitch="312"/>
        </w:sectPr>
      </w:pPr>
    </w:p>
    <w:p w:rsidR="009C58E5" w:rsidRDefault="001A4080" w:rsidP="001A4080">
      <w:pPr>
        <w:pStyle w:val="MSE"/>
        <w:numPr>
          <w:ilvl w:val="0"/>
          <w:numId w:val="6"/>
        </w:numPr>
      </w:pPr>
      <w:bookmarkStart w:id="124" w:name="_Toc265586934"/>
      <w:bookmarkStart w:id="125" w:name="_Toc265624701"/>
      <w:bookmarkStart w:id="126" w:name="_Toc292873193"/>
      <w:r>
        <w:rPr>
          <w:rFonts w:hint="eastAsia"/>
        </w:rPr>
        <w:lastRenderedPageBreak/>
        <w:t>核心</w:t>
      </w:r>
      <w:r w:rsidR="00476EC1">
        <w:rPr>
          <w:rFonts w:hint="eastAsia"/>
        </w:rPr>
        <w:t>模块</w:t>
      </w:r>
      <w:r w:rsidR="00DA46ED">
        <w:rPr>
          <w:rFonts w:hint="eastAsia"/>
        </w:rPr>
        <w:t>的</w:t>
      </w:r>
      <w:bookmarkEnd w:id="124"/>
      <w:bookmarkEnd w:id="125"/>
      <w:r w:rsidR="00014AA8">
        <w:rPr>
          <w:rFonts w:hint="eastAsia"/>
        </w:rPr>
        <w:t>详细设计</w:t>
      </w:r>
      <w:bookmarkEnd w:id="126"/>
    </w:p>
    <w:p w:rsidR="00D81B81" w:rsidRDefault="00CE682C" w:rsidP="00097610">
      <w:pPr>
        <w:pStyle w:val="MSE0"/>
      </w:pPr>
      <w:r>
        <w:rPr>
          <w:rFonts w:hint="eastAsia"/>
        </w:rPr>
        <w:t>本章节详细论述系统的核心模块。详细论述各模块的功能，设计模块的</w:t>
      </w:r>
      <w:r w:rsidR="00097610">
        <w:rPr>
          <w:rFonts w:hint="eastAsia"/>
        </w:rPr>
        <w:t>工作流程</w:t>
      </w:r>
      <w:r>
        <w:rPr>
          <w:rFonts w:hint="eastAsia"/>
        </w:rPr>
        <w:t>，并在此基础上设计接口。</w:t>
      </w:r>
      <w:r w:rsidR="00097610">
        <w:rPr>
          <w:rFonts w:hint="eastAsia"/>
        </w:rPr>
        <w:t>再由接口设计出模块需要的</w:t>
      </w:r>
      <w:r>
        <w:rPr>
          <w:rFonts w:hint="eastAsia"/>
        </w:rPr>
        <w:t>各主要</w:t>
      </w:r>
      <w:r w:rsidR="00097610">
        <w:rPr>
          <w:rFonts w:hint="eastAsia"/>
        </w:rPr>
        <w:t>类，并用UML类图</w:t>
      </w:r>
      <w:r w:rsidR="008E6BB8">
        <w:rPr>
          <w:rFonts w:hint="eastAsia"/>
        </w:rPr>
        <w:t>清晰描述主要类。</w:t>
      </w:r>
      <w:r w:rsidR="00213290">
        <w:rPr>
          <w:rFonts w:hint="eastAsia"/>
        </w:rPr>
        <w:t>使用</w:t>
      </w:r>
      <w:r w:rsidR="00F031AA">
        <w:rPr>
          <w:rFonts w:hint="eastAsia"/>
        </w:rPr>
        <w:t>C#</w:t>
      </w:r>
      <w:r w:rsidR="00310F44">
        <w:rPr>
          <w:rFonts w:hint="eastAsia"/>
        </w:rPr>
        <w:t>丰富的套接字类</w:t>
      </w:r>
      <w:r w:rsidR="003A142B">
        <w:rPr>
          <w:rFonts w:hint="eastAsia"/>
          <w:sz w:val="28"/>
          <w:szCs w:val="28"/>
          <w:vertAlign w:val="superscript"/>
        </w:rPr>
        <w:t>[</w:t>
      </w:r>
      <w:r w:rsidR="00310F44" w:rsidRPr="00445412">
        <w:rPr>
          <w:rFonts w:hint="eastAsia"/>
          <w:sz w:val="28"/>
          <w:szCs w:val="28"/>
          <w:vertAlign w:val="superscript"/>
        </w:rPr>
        <w:t>22</w:t>
      </w:r>
      <w:r w:rsidR="00445412">
        <w:rPr>
          <w:rFonts w:hint="eastAsia"/>
          <w:sz w:val="28"/>
          <w:szCs w:val="28"/>
          <w:vertAlign w:val="superscript"/>
        </w:rPr>
        <w:t>,</w:t>
      </w:r>
      <w:r w:rsidR="00445412" w:rsidRPr="00445412">
        <w:rPr>
          <w:rFonts w:hint="eastAsia"/>
          <w:sz w:val="28"/>
          <w:szCs w:val="28"/>
          <w:vertAlign w:val="superscript"/>
        </w:rPr>
        <w:t>23</w:t>
      </w:r>
      <w:r w:rsidR="00096279">
        <w:rPr>
          <w:rFonts w:hint="eastAsia"/>
          <w:sz w:val="28"/>
          <w:szCs w:val="28"/>
          <w:vertAlign w:val="superscript"/>
        </w:rPr>
        <w:t>,24,25</w:t>
      </w:r>
      <w:r w:rsidR="003A142B">
        <w:rPr>
          <w:rFonts w:hint="eastAsia"/>
          <w:sz w:val="28"/>
          <w:szCs w:val="28"/>
          <w:vertAlign w:val="superscript"/>
        </w:rPr>
        <w:t>]</w:t>
      </w:r>
      <w:r w:rsidR="00310F44">
        <w:rPr>
          <w:rFonts w:hint="eastAsia"/>
        </w:rPr>
        <w:t>和自此基础上的网络编程技术</w:t>
      </w:r>
      <w:r w:rsidR="00F031AA">
        <w:rPr>
          <w:rFonts w:hint="eastAsia"/>
        </w:rPr>
        <w:t>，</w:t>
      </w:r>
      <w:r w:rsidR="006C618B">
        <w:rPr>
          <w:rFonts w:hint="eastAsia"/>
        </w:rPr>
        <w:t>实现</w:t>
      </w:r>
      <w:r w:rsidR="00F031AA">
        <w:rPr>
          <w:rFonts w:hint="eastAsia"/>
        </w:rPr>
        <w:t>并</w:t>
      </w:r>
      <w:r w:rsidR="008E6BB8">
        <w:rPr>
          <w:rFonts w:hint="eastAsia"/>
        </w:rPr>
        <w:t>列</w:t>
      </w:r>
      <w:r>
        <w:rPr>
          <w:rFonts w:hint="eastAsia"/>
        </w:rPr>
        <w:t>举</w:t>
      </w:r>
      <w:r w:rsidR="00F031AA">
        <w:rPr>
          <w:rFonts w:hint="eastAsia"/>
        </w:rPr>
        <w:t>使</w:t>
      </w:r>
      <w:r w:rsidR="00D52195">
        <w:rPr>
          <w:rFonts w:hint="eastAsia"/>
        </w:rPr>
        <w:t>用C#在</w:t>
      </w:r>
      <w:r w:rsidR="00231F69">
        <w:rPr>
          <w:rFonts w:hint="eastAsia"/>
        </w:rPr>
        <w:t>.NET</w:t>
      </w:r>
      <w:r w:rsidR="006C618B">
        <w:rPr>
          <w:rFonts w:hint="eastAsia"/>
        </w:rPr>
        <w:t>开发平台上</w:t>
      </w:r>
      <w:r w:rsidR="000D6B7F">
        <w:rPr>
          <w:rFonts w:hint="eastAsia"/>
        </w:rPr>
        <w:t>的</w:t>
      </w:r>
      <w:r w:rsidR="00097610">
        <w:rPr>
          <w:rFonts w:hint="eastAsia"/>
        </w:rPr>
        <w:t>核心模块的部分代码</w:t>
      </w:r>
      <w:r w:rsidR="00291BE6">
        <w:rPr>
          <w:rFonts w:hint="eastAsia"/>
        </w:rPr>
        <w:t>。举例</w:t>
      </w:r>
      <w:r w:rsidR="00D52195">
        <w:rPr>
          <w:rFonts w:hint="eastAsia"/>
        </w:rPr>
        <w:t>系统在</w:t>
      </w:r>
      <w:r w:rsidR="00F11934">
        <w:rPr>
          <w:rFonts w:hint="eastAsia"/>
        </w:rPr>
        <w:t>W</w:t>
      </w:r>
      <w:r w:rsidR="00D52195">
        <w:rPr>
          <w:rFonts w:hint="eastAsia"/>
        </w:rPr>
        <w:t>indow</w:t>
      </w:r>
      <w:r w:rsidR="00F11934">
        <w:rPr>
          <w:rFonts w:hint="eastAsia"/>
        </w:rPr>
        <w:t>s</w:t>
      </w:r>
      <w:r w:rsidR="00D52195">
        <w:rPr>
          <w:rFonts w:hint="eastAsia"/>
        </w:rPr>
        <w:t>2003</w:t>
      </w:r>
      <w:r w:rsidR="00027F2B">
        <w:rPr>
          <w:rFonts w:hint="eastAsia"/>
        </w:rPr>
        <w:t>平台上</w:t>
      </w:r>
      <w:r w:rsidR="00D52195">
        <w:rPr>
          <w:rFonts w:hint="eastAsia"/>
        </w:rPr>
        <w:t>和</w:t>
      </w:r>
      <w:r w:rsidR="00F11934">
        <w:rPr>
          <w:rFonts w:hint="eastAsia"/>
        </w:rPr>
        <w:t>W</w:t>
      </w:r>
      <w:r w:rsidR="00D52195">
        <w:rPr>
          <w:rFonts w:hint="eastAsia"/>
        </w:rPr>
        <w:t>indow</w:t>
      </w:r>
      <w:r w:rsidR="00F11934">
        <w:rPr>
          <w:rFonts w:hint="eastAsia"/>
        </w:rPr>
        <w:t>s</w:t>
      </w:r>
      <w:r w:rsidR="00D52195">
        <w:rPr>
          <w:rFonts w:hint="eastAsia"/>
        </w:rPr>
        <w:t>7</w:t>
      </w:r>
      <w:r w:rsidR="00027F2B">
        <w:rPr>
          <w:rFonts w:hint="eastAsia"/>
        </w:rPr>
        <w:t>环境中</w:t>
      </w:r>
      <w:r w:rsidR="00660FF1">
        <w:rPr>
          <w:rFonts w:hint="eastAsia"/>
        </w:rPr>
        <w:t>运行的</w:t>
      </w:r>
      <w:r w:rsidR="00097610">
        <w:rPr>
          <w:rFonts w:hint="eastAsia"/>
        </w:rPr>
        <w:t>部分人机界面。</w:t>
      </w:r>
    </w:p>
    <w:p w:rsidR="000D1C38" w:rsidRPr="00CE682C" w:rsidRDefault="000D1C38" w:rsidP="00097610">
      <w:pPr>
        <w:pStyle w:val="MSE0"/>
      </w:pPr>
    </w:p>
    <w:p w:rsidR="003D202F" w:rsidRDefault="00014AA8" w:rsidP="008D13A7">
      <w:pPr>
        <w:pStyle w:val="MSE1"/>
        <w:numPr>
          <w:ilvl w:val="1"/>
          <w:numId w:val="32"/>
        </w:numPr>
        <w:ind w:left="567" w:hangingChars="189"/>
        <w:jc w:val="both"/>
      </w:pPr>
      <w:bookmarkStart w:id="127" w:name="_Toc292873194"/>
      <w:r>
        <w:rPr>
          <w:rFonts w:hint="eastAsia"/>
        </w:rPr>
        <w:t>文件分块</w:t>
      </w:r>
      <w:r w:rsidR="00476EC1">
        <w:rPr>
          <w:rFonts w:hint="eastAsia"/>
        </w:rPr>
        <w:t>模块</w:t>
      </w:r>
      <w:r w:rsidR="002578F7">
        <w:rPr>
          <w:rFonts w:hint="eastAsia"/>
        </w:rPr>
        <w:t>的</w:t>
      </w:r>
      <w:r w:rsidR="00E74936">
        <w:rPr>
          <w:rFonts w:hint="eastAsia"/>
        </w:rPr>
        <w:t>详细设计</w:t>
      </w:r>
      <w:bookmarkEnd w:id="127"/>
    </w:p>
    <w:p w:rsidR="00B950A6" w:rsidRPr="00222FA4" w:rsidRDefault="00476EC1" w:rsidP="00C279BA">
      <w:pPr>
        <w:pStyle w:val="MSE2"/>
        <w:numPr>
          <w:ilvl w:val="2"/>
          <w:numId w:val="27"/>
        </w:numPr>
        <w:ind w:left="0" w:firstLine="0"/>
      </w:pPr>
      <w:bookmarkStart w:id="128" w:name="_Toc292873195"/>
      <w:r>
        <w:rPr>
          <w:rFonts w:hint="eastAsia"/>
        </w:rPr>
        <w:t>模块</w:t>
      </w:r>
      <w:r w:rsidR="00ED30DC">
        <w:rPr>
          <w:rFonts w:hint="eastAsia"/>
        </w:rPr>
        <w:t>详细功能</w:t>
      </w:r>
      <w:bookmarkEnd w:id="128"/>
    </w:p>
    <w:p w:rsidR="00B950A6" w:rsidRDefault="00A1650B" w:rsidP="00B950A6">
      <w:pPr>
        <w:pStyle w:val="MSE0"/>
      </w:pPr>
      <w:r>
        <w:rPr>
          <w:rFonts w:hint="eastAsia"/>
        </w:rPr>
        <w:t>设计文件分块模块</w:t>
      </w:r>
      <w:r w:rsidR="00476EC1">
        <w:rPr>
          <w:rFonts w:hint="eastAsia"/>
        </w:rPr>
        <w:t>，</w:t>
      </w:r>
      <w:r w:rsidR="00B950A6">
        <w:rPr>
          <w:rFonts w:hint="eastAsia"/>
        </w:rPr>
        <w:t>该</w:t>
      </w:r>
      <w:r w:rsidR="00476EC1">
        <w:rPr>
          <w:rFonts w:hint="eastAsia"/>
        </w:rPr>
        <w:t>模块</w:t>
      </w:r>
      <w:r w:rsidR="002578F7">
        <w:rPr>
          <w:rFonts w:hint="eastAsia"/>
        </w:rPr>
        <w:t>进行文件处理，负责将大的软件包</w:t>
      </w:r>
      <w:r>
        <w:rPr>
          <w:rFonts w:hint="eastAsia"/>
        </w:rPr>
        <w:t>分割成</w:t>
      </w:r>
      <w:r w:rsidR="00B950A6">
        <w:rPr>
          <w:rFonts w:hint="eastAsia"/>
        </w:rPr>
        <w:t>小块</w:t>
      </w:r>
      <w:r>
        <w:rPr>
          <w:rFonts w:hint="eastAsia"/>
        </w:rPr>
        <w:t>的，有索引的数据</w:t>
      </w:r>
      <w:r w:rsidR="002578F7">
        <w:rPr>
          <w:rFonts w:hint="eastAsia"/>
        </w:rPr>
        <w:t>块文件</w:t>
      </w:r>
      <w:r>
        <w:rPr>
          <w:rFonts w:hint="eastAsia"/>
        </w:rPr>
        <w:t>。</w:t>
      </w:r>
      <w:r w:rsidR="00B950A6">
        <w:rPr>
          <w:rFonts w:hint="eastAsia"/>
        </w:rPr>
        <w:t>文件分割</w:t>
      </w:r>
      <w:r w:rsidR="00476EC1">
        <w:rPr>
          <w:rFonts w:hint="eastAsia"/>
        </w:rPr>
        <w:t>模块</w:t>
      </w:r>
      <w:r>
        <w:rPr>
          <w:rFonts w:hint="eastAsia"/>
        </w:rPr>
        <w:t>打开大文件，按照定义的</w:t>
      </w:r>
      <w:r w:rsidR="00B950A6">
        <w:rPr>
          <w:rFonts w:hint="eastAsia"/>
        </w:rPr>
        <w:t>大小</w:t>
      </w:r>
      <w:r w:rsidR="00370F24">
        <w:rPr>
          <w:rFonts w:hint="eastAsia"/>
        </w:rPr>
        <w:t>，将</w:t>
      </w:r>
      <w:r>
        <w:rPr>
          <w:rFonts w:hint="eastAsia"/>
        </w:rPr>
        <w:t>整体大文件分解，利用文件流的方式逐一</w:t>
      </w:r>
      <w:r w:rsidR="00B950A6">
        <w:rPr>
          <w:rFonts w:hint="eastAsia"/>
        </w:rPr>
        <w:t>写到</w:t>
      </w:r>
      <w:r>
        <w:rPr>
          <w:rFonts w:hint="eastAsia"/>
        </w:rPr>
        <w:t>多个</w:t>
      </w:r>
      <w:r w:rsidR="002578F7">
        <w:rPr>
          <w:rFonts w:hint="eastAsia"/>
        </w:rPr>
        <w:t>小文件中，</w:t>
      </w:r>
      <w:r w:rsidR="00B950A6">
        <w:rPr>
          <w:rFonts w:hint="eastAsia"/>
        </w:rPr>
        <w:t>并对每一个</w:t>
      </w:r>
      <w:r>
        <w:rPr>
          <w:rFonts w:hint="eastAsia"/>
        </w:rPr>
        <w:t>小文件</w:t>
      </w:r>
      <w:r w:rsidR="00B950A6">
        <w:rPr>
          <w:rFonts w:hint="eastAsia"/>
        </w:rPr>
        <w:t>标记索引号。</w:t>
      </w:r>
    </w:p>
    <w:p w:rsidR="00B950A6" w:rsidRDefault="00A1650B" w:rsidP="00B950A6">
      <w:pPr>
        <w:pStyle w:val="MSE0"/>
      </w:pPr>
      <w:r>
        <w:rPr>
          <w:rFonts w:hint="eastAsia"/>
        </w:rPr>
        <w:t>模块工作时，首先读出大文件的容量，</w:t>
      </w:r>
      <w:r w:rsidR="00B950A6">
        <w:rPr>
          <w:rFonts w:hint="eastAsia"/>
        </w:rPr>
        <w:t>通过总的</w:t>
      </w:r>
      <w:r>
        <w:rPr>
          <w:rFonts w:hint="eastAsia"/>
        </w:rPr>
        <w:t>容量除以单位容量，计算出小文件块的文件</w:t>
      </w:r>
      <w:r w:rsidR="00B950A6">
        <w:rPr>
          <w:rFonts w:hint="eastAsia"/>
        </w:rPr>
        <w:t>数量。在系统中</w:t>
      </w:r>
      <w:r>
        <w:rPr>
          <w:rFonts w:hint="eastAsia"/>
        </w:rPr>
        <w:t>预生成这些数量的小文件，然后</w:t>
      </w:r>
      <w:r w:rsidR="00B950A6">
        <w:rPr>
          <w:rFonts w:hint="eastAsia"/>
        </w:rPr>
        <w:t>用流的方式</w:t>
      </w:r>
      <w:r>
        <w:rPr>
          <w:rFonts w:hint="eastAsia"/>
        </w:rPr>
        <w:t>读取</w:t>
      </w:r>
      <w:r w:rsidR="00B950A6">
        <w:rPr>
          <w:rFonts w:hint="eastAsia"/>
        </w:rPr>
        <w:t>大文件的内容</w:t>
      </w:r>
      <w:r>
        <w:rPr>
          <w:rFonts w:hint="eastAsia"/>
        </w:rPr>
        <w:t>并且</w:t>
      </w:r>
      <w:r w:rsidR="00B950A6">
        <w:rPr>
          <w:rFonts w:hint="eastAsia"/>
        </w:rPr>
        <w:t>往</w:t>
      </w:r>
      <w:r>
        <w:rPr>
          <w:rFonts w:hint="eastAsia"/>
        </w:rPr>
        <w:t>小文件内写入。在写入</w:t>
      </w:r>
      <w:r w:rsidR="002578F7">
        <w:rPr>
          <w:rFonts w:hint="eastAsia"/>
        </w:rPr>
        <w:t>完毕</w:t>
      </w:r>
      <w:r>
        <w:rPr>
          <w:rFonts w:hint="eastAsia"/>
        </w:rPr>
        <w:t>后</w:t>
      </w:r>
      <w:r w:rsidR="00B950A6">
        <w:rPr>
          <w:rFonts w:hint="eastAsia"/>
        </w:rPr>
        <w:t>，该</w:t>
      </w:r>
      <w:r w:rsidR="00476EC1">
        <w:rPr>
          <w:rFonts w:hint="eastAsia"/>
        </w:rPr>
        <w:t>模块</w:t>
      </w:r>
      <w:r w:rsidR="00B950A6">
        <w:rPr>
          <w:rFonts w:hint="eastAsia"/>
        </w:rPr>
        <w:t>生成CRC校验码，</w:t>
      </w:r>
      <w:r w:rsidR="002578F7">
        <w:rPr>
          <w:rFonts w:hint="eastAsia"/>
        </w:rPr>
        <w:t>并标记文件块的序号。在文件分解结束之后，将原先的大文件删除，或</w:t>
      </w:r>
      <w:r w:rsidR="001A0731">
        <w:rPr>
          <w:rFonts w:hint="eastAsia"/>
        </w:rPr>
        <w:t>可以</w:t>
      </w:r>
      <w:r w:rsidR="00B950A6">
        <w:rPr>
          <w:rFonts w:hint="eastAsia"/>
        </w:rPr>
        <w:t>通过调用</w:t>
      </w:r>
      <w:r w:rsidR="00727012">
        <w:rPr>
          <w:rFonts w:hint="eastAsia"/>
        </w:rPr>
        <w:t>其它</w:t>
      </w:r>
      <w:r w:rsidR="00B950A6">
        <w:rPr>
          <w:rFonts w:hint="eastAsia"/>
        </w:rPr>
        <w:t>的进程把源文件备份到</w:t>
      </w:r>
      <w:r w:rsidR="002578F7">
        <w:rPr>
          <w:rFonts w:hint="eastAsia"/>
        </w:rPr>
        <w:t>别处</w:t>
      </w:r>
      <w:r w:rsidR="00B950A6">
        <w:rPr>
          <w:rFonts w:hint="eastAsia"/>
        </w:rPr>
        <w:t>。</w:t>
      </w:r>
    </w:p>
    <w:p w:rsidR="00C7035E" w:rsidRDefault="00C7035E" w:rsidP="00AB0C45">
      <w:pPr>
        <w:widowControl/>
        <w:jc w:val="left"/>
      </w:pPr>
    </w:p>
    <w:p w:rsidR="00B950A6" w:rsidRDefault="00ED30DC" w:rsidP="00C279BA">
      <w:pPr>
        <w:pStyle w:val="MSE2"/>
        <w:numPr>
          <w:ilvl w:val="2"/>
          <w:numId w:val="27"/>
        </w:numPr>
        <w:ind w:left="0" w:firstLine="0"/>
      </w:pPr>
      <w:bookmarkStart w:id="129" w:name="_Toc292873196"/>
      <w:r>
        <w:rPr>
          <w:rFonts w:hint="eastAsia"/>
        </w:rPr>
        <w:t>流程设计</w:t>
      </w:r>
      <w:bookmarkEnd w:id="129"/>
    </w:p>
    <w:p w:rsidR="00C7035E" w:rsidRDefault="003A1754" w:rsidP="00F66E09">
      <w:pPr>
        <w:jc w:val="center"/>
      </w:pPr>
      <w:r>
        <w:object w:dxaOrig="12790" w:dyaOrig="8632">
          <v:shape id="_x0000_i1032" type="#_x0000_t75" style="width:447.75pt;height:254.25pt" o:ole="">
            <v:imagedata r:id="rId33" o:title=""/>
          </v:shape>
          <o:OLEObject Type="Embed" ProgID="Visio.Drawing.11" ShapeID="_x0000_i1032" DrawAspect="Content" ObjectID="_1367091576" r:id="rId34"/>
        </w:object>
      </w:r>
      <w:r w:rsidR="00D81B81">
        <w:rPr>
          <w:rFonts w:hint="eastAsia"/>
        </w:rPr>
        <w:t>图</w:t>
      </w:r>
      <w:r w:rsidR="00D81B81">
        <w:rPr>
          <w:rFonts w:hint="eastAsia"/>
        </w:rPr>
        <w:t xml:space="preserve">5-1 </w:t>
      </w:r>
      <w:r w:rsidR="00D81B81">
        <w:rPr>
          <w:rFonts w:hint="eastAsia"/>
        </w:rPr>
        <w:t>文件分块流程图</w:t>
      </w:r>
    </w:p>
    <w:p w:rsidR="00ED30DC" w:rsidRDefault="00ED30DC" w:rsidP="00C279BA">
      <w:pPr>
        <w:pStyle w:val="MSE2"/>
        <w:numPr>
          <w:ilvl w:val="2"/>
          <w:numId w:val="27"/>
        </w:numPr>
        <w:ind w:left="0" w:firstLine="0"/>
      </w:pPr>
      <w:bookmarkStart w:id="130" w:name="_Toc292873197"/>
      <w:r>
        <w:rPr>
          <w:rFonts w:hint="eastAsia"/>
        </w:rPr>
        <w:lastRenderedPageBreak/>
        <w:t>接口设计</w:t>
      </w:r>
      <w:bookmarkEnd w:id="130"/>
    </w:p>
    <w:p w:rsidR="00B82173" w:rsidRDefault="00B82173" w:rsidP="00C7035E">
      <w:pPr>
        <w:pStyle w:val="MSE0"/>
      </w:pPr>
      <w:r>
        <w:rPr>
          <w:rFonts w:hint="eastAsia"/>
        </w:rPr>
        <w:t>按流程图整理、设计接口如下：</w:t>
      </w:r>
    </w:p>
    <w:p w:rsidR="005D42E6" w:rsidRDefault="005D42E6" w:rsidP="00C7035E">
      <w:pPr>
        <w:pStyle w:val="MSE0"/>
      </w:pPr>
      <w:proofErr w:type="spellStart"/>
      <w:r>
        <w:rPr>
          <w:rFonts w:hint="eastAsia"/>
        </w:rPr>
        <w:t>IOperateFile</w:t>
      </w:r>
      <w:proofErr w:type="spellEnd"/>
      <w:r>
        <w:rPr>
          <w:rFonts w:hint="eastAsia"/>
        </w:rPr>
        <w:t>接口，接口定义的方法有：</w:t>
      </w:r>
    </w:p>
    <w:p w:rsidR="00C7035E" w:rsidRDefault="00C7035E" w:rsidP="00C7035E">
      <w:pPr>
        <w:pStyle w:val="MSE0"/>
      </w:pPr>
      <w:proofErr w:type="spellStart"/>
      <w:r>
        <w:rPr>
          <w:rFonts w:hint="eastAsia"/>
        </w:rPr>
        <w:t>GetFileSize</w:t>
      </w:r>
      <w:proofErr w:type="spellEnd"/>
      <w:r w:rsidR="005D42E6">
        <w:rPr>
          <w:rFonts w:hint="eastAsia"/>
        </w:rPr>
        <w:t>方法</w:t>
      </w:r>
      <w:r w:rsidR="00237AAD">
        <w:rPr>
          <w:rFonts w:hint="eastAsia"/>
        </w:rPr>
        <w:t>得到</w:t>
      </w:r>
      <w:r>
        <w:rPr>
          <w:rFonts w:hint="eastAsia"/>
        </w:rPr>
        <w:t>目标大文件的大小</w:t>
      </w:r>
      <w:r w:rsidR="00237AAD">
        <w:rPr>
          <w:rFonts w:hint="eastAsia"/>
        </w:rPr>
        <w:t>，单位为byte</w:t>
      </w:r>
      <w:r>
        <w:rPr>
          <w:rFonts w:hint="eastAsia"/>
        </w:rPr>
        <w:t>。</w:t>
      </w:r>
    </w:p>
    <w:p w:rsidR="00C7035E" w:rsidRDefault="00C7035E" w:rsidP="00C7035E">
      <w:pPr>
        <w:pStyle w:val="MSE0"/>
      </w:pPr>
      <w:proofErr w:type="spellStart"/>
      <w:r>
        <w:rPr>
          <w:rFonts w:hint="eastAsia"/>
        </w:rPr>
        <w:t>ReadFile</w:t>
      </w:r>
      <w:proofErr w:type="spellEnd"/>
      <w:r w:rsidR="005D42E6">
        <w:rPr>
          <w:rFonts w:hint="eastAsia"/>
        </w:rPr>
        <w:t>方法</w:t>
      </w:r>
      <w:r>
        <w:rPr>
          <w:rFonts w:hint="eastAsia"/>
        </w:rPr>
        <w:t>按照</w:t>
      </w:r>
      <w:r w:rsidR="00E63983">
        <w:rPr>
          <w:rFonts w:hint="eastAsia"/>
        </w:rPr>
        <w:t>设计的标准单位</w:t>
      </w:r>
      <w:r w:rsidR="002578F7">
        <w:rPr>
          <w:rFonts w:hint="eastAsia"/>
        </w:rPr>
        <w:t>，逐步</w:t>
      </w:r>
      <w:r w:rsidR="00237AAD">
        <w:rPr>
          <w:rFonts w:hint="eastAsia"/>
        </w:rPr>
        <w:t>读取</w:t>
      </w:r>
      <w:r>
        <w:rPr>
          <w:rFonts w:hint="eastAsia"/>
        </w:rPr>
        <w:t>大文件的内容</w:t>
      </w:r>
      <w:r w:rsidR="00237AAD">
        <w:rPr>
          <w:rFonts w:hint="eastAsia"/>
        </w:rPr>
        <w:t>，并缓存在Buffer数组中。</w:t>
      </w:r>
    </w:p>
    <w:p w:rsidR="00C7035E" w:rsidRDefault="00C7035E" w:rsidP="00C7035E">
      <w:pPr>
        <w:pStyle w:val="MSE0"/>
      </w:pPr>
      <w:proofErr w:type="spellStart"/>
      <w:r>
        <w:rPr>
          <w:rFonts w:hint="eastAsia"/>
        </w:rPr>
        <w:t>WriteFile</w:t>
      </w:r>
      <w:proofErr w:type="spellEnd"/>
      <w:r w:rsidR="005D42E6">
        <w:rPr>
          <w:rFonts w:hint="eastAsia"/>
        </w:rPr>
        <w:t>方法</w:t>
      </w:r>
      <w:r w:rsidR="00237AAD">
        <w:rPr>
          <w:rFonts w:hint="eastAsia"/>
        </w:rPr>
        <w:t>将</w:t>
      </w:r>
      <w:r>
        <w:rPr>
          <w:rFonts w:hint="eastAsia"/>
        </w:rPr>
        <w:t>Buffer</w:t>
      </w:r>
      <w:r w:rsidR="00237AAD">
        <w:rPr>
          <w:rFonts w:hint="eastAsia"/>
        </w:rPr>
        <w:t>的内容写入小文件，形成</w:t>
      </w:r>
      <w:r w:rsidR="002578F7">
        <w:rPr>
          <w:rFonts w:hint="eastAsia"/>
        </w:rPr>
        <w:t>小</w:t>
      </w:r>
      <w:r w:rsidR="00237AAD">
        <w:rPr>
          <w:rFonts w:hint="eastAsia"/>
        </w:rPr>
        <w:t>数据</w:t>
      </w:r>
      <w:r>
        <w:rPr>
          <w:rFonts w:hint="eastAsia"/>
        </w:rPr>
        <w:t>块</w:t>
      </w:r>
      <w:r w:rsidR="002578F7">
        <w:rPr>
          <w:rFonts w:hint="eastAsia"/>
        </w:rPr>
        <w:t>文件</w:t>
      </w:r>
      <w:r>
        <w:rPr>
          <w:rFonts w:hint="eastAsia"/>
        </w:rPr>
        <w:t>。</w:t>
      </w:r>
    </w:p>
    <w:p w:rsidR="00C7035E" w:rsidRDefault="00C7035E" w:rsidP="00C7035E">
      <w:pPr>
        <w:pStyle w:val="MSE0"/>
      </w:pPr>
      <w:proofErr w:type="spellStart"/>
      <w:r>
        <w:rPr>
          <w:rFonts w:hint="eastAsia"/>
        </w:rPr>
        <w:t>ITag</w:t>
      </w:r>
      <w:proofErr w:type="spellEnd"/>
      <w:r w:rsidR="00237AAD">
        <w:rPr>
          <w:rFonts w:hint="eastAsia"/>
        </w:rPr>
        <w:t>接口用于给每个数据块</w:t>
      </w:r>
      <w:r w:rsidR="002578F7">
        <w:rPr>
          <w:rFonts w:hint="eastAsia"/>
        </w:rPr>
        <w:t>文件</w:t>
      </w:r>
      <w:r w:rsidR="00237AAD">
        <w:rPr>
          <w:rFonts w:hint="eastAsia"/>
        </w:rPr>
        <w:t>打标签，用</w:t>
      </w:r>
      <w:r w:rsidR="00445BE2">
        <w:rPr>
          <w:rFonts w:hint="eastAsia"/>
        </w:rPr>
        <w:t>于后续</w:t>
      </w:r>
      <w:r>
        <w:rPr>
          <w:rFonts w:hint="eastAsia"/>
        </w:rPr>
        <w:t>索引或者</w:t>
      </w:r>
      <w:r w:rsidR="002578F7">
        <w:rPr>
          <w:rFonts w:hint="eastAsia"/>
        </w:rPr>
        <w:t>后续的文件完整性</w:t>
      </w:r>
      <w:r>
        <w:rPr>
          <w:rFonts w:hint="eastAsia"/>
        </w:rPr>
        <w:t>检查。</w:t>
      </w:r>
    </w:p>
    <w:p w:rsidR="00C7035E" w:rsidRDefault="00C7035E" w:rsidP="00C7035E">
      <w:pPr>
        <w:pStyle w:val="MSE0"/>
      </w:pPr>
      <w:proofErr w:type="spellStart"/>
      <w:r>
        <w:rPr>
          <w:rFonts w:hint="eastAsia"/>
        </w:rPr>
        <w:t>ICreateCRC</w:t>
      </w:r>
      <w:proofErr w:type="spellEnd"/>
      <w:r>
        <w:rPr>
          <w:rFonts w:hint="eastAsia"/>
        </w:rPr>
        <w:t>接口</w:t>
      </w:r>
      <w:r w:rsidR="00237AAD">
        <w:rPr>
          <w:rFonts w:hint="eastAsia"/>
        </w:rPr>
        <w:t>对于每个数据</w:t>
      </w:r>
      <w:r>
        <w:rPr>
          <w:rFonts w:hint="eastAsia"/>
        </w:rPr>
        <w:t>块</w:t>
      </w:r>
      <w:r w:rsidR="00237AAD">
        <w:rPr>
          <w:rFonts w:hint="eastAsia"/>
        </w:rPr>
        <w:t>文件</w:t>
      </w:r>
      <w:r>
        <w:rPr>
          <w:rFonts w:hint="eastAsia"/>
        </w:rPr>
        <w:t>产生CRC校验码，用于后续的校验。</w:t>
      </w:r>
    </w:p>
    <w:p w:rsidR="00C7035E" w:rsidRDefault="00C7035E" w:rsidP="00C7035E">
      <w:pPr>
        <w:pStyle w:val="MSE0"/>
      </w:pPr>
      <w:proofErr w:type="spellStart"/>
      <w:r>
        <w:rPr>
          <w:rFonts w:hint="eastAsia"/>
        </w:rPr>
        <w:t>IFail</w:t>
      </w:r>
      <w:proofErr w:type="spellEnd"/>
      <w:r>
        <w:rPr>
          <w:rFonts w:hint="eastAsia"/>
        </w:rPr>
        <w:t>接口处理过程所生产的错误或者异常。</w:t>
      </w:r>
    </w:p>
    <w:p w:rsidR="00722B65" w:rsidRDefault="00722B65" w:rsidP="00C7035E">
      <w:pPr>
        <w:pStyle w:val="MSE0"/>
      </w:pPr>
    </w:p>
    <w:p w:rsidR="00B950A6" w:rsidRDefault="00B950A6" w:rsidP="00C279BA">
      <w:pPr>
        <w:pStyle w:val="MSE2"/>
        <w:numPr>
          <w:ilvl w:val="2"/>
          <w:numId w:val="27"/>
        </w:numPr>
        <w:ind w:left="0" w:firstLine="0"/>
      </w:pPr>
      <w:bookmarkStart w:id="131" w:name="_Toc292873198"/>
      <w:r w:rsidRPr="00222FA4">
        <w:rPr>
          <w:rFonts w:hint="eastAsia"/>
        </w:rPr>
        <w:t>类的设计</w:t>
      </w:r>
      <w:bookmarkEnd w:id="131"/>
    </w:p>
    <w:p w:rsidR="00BF569E" w:rsidRPr="00BF569E" w:rsidRDefault="00BF569E" w:rsidP="00BF569E">
      <w:pPr>
        <w:pStyle w:val="MSE0"/>
      </w:pPr>
    </w:p>
    <w:p w:rsidR="00C7035E" w:rsidRDefault="00C7035E" w:rsidP="00E2207E">
      <w:pPr>
        <w:pStyle w:val="MSE3"/>
      </w:pPr>
      <w:r>
        <w:rPr>
          <w:rFonts w:hint="eastAsia"/>
        </w:rPr>
        <w:t>设计</w:t>
      </w:r>
      <w:proofErr w:type="spellStart"/>
      <w:r>
        <w:rPr>
          <w:rFonts w:hint="eastAsia"/>
        </w:rPr>
        <w:t>Split</w:t>
      </w:r>
      <w:r w:rsidR="00D53981">
        <w:rPr>
          <w:rFonts w:hint="eastAsia"/>
        </w:rPr>
        <w:t>File</w:t>
      </w:r>
      <w:proofErr w:type="spellEnd"/>
      <w:r>
        <w:rPr>
          <w:rFonts w:hint="eastAsia"/>
        </w:rPr>
        <w:t>类</w:t>
      </w:r>
    </w:p>
    <w:p w:rsidR="00C7035E" w:rsidRDefault="00C7035E" w:rsidP="00C7035E">
      <w:pPr>
        <w:pStyle w:val="MSE0"/>
      </w:pPr>
      <w:r>
        <w:rPr>
          <w:rFonts w:hint="eastAsia"/>
        </w:rPr>
        <w:t>类的属性</w:t>
      </w:r>
    </w:p>
    <w:p w:rsidR="00C7035E" w:rsidRDefault="00C7035E" w:rsidP="00C7035E">
      <w:pPr>
        <w:pStyle w:val="MSE0"/>
      </w:pPr>
      <w:r>
        <w:rPr>
          <w:rFonts w:hint="eastAsia"/>
        </w:rPr>
        <w:t>Buffer</w:t>
      </w:r>
      <w:r w:rsidR="00237AAD">
        <w:rPr>
          <w:rFonts w:hint="eastAsia"/>
        </w:rPr>
        <w:t>：单个数据</w:t>
      </w:r>
      <w:r>
        <w:rPr>
          <w:rFonts w:hint="eastAsia"/>
        </w:rPr>
        <w:t>块的大小</w:t>
      </w:r>
      <w:r w:rsidR="00CA005C">
        <w:rPr>
          <w:rFonts w:hint="eastAsia"/>
        </w:rPr>
        <w:t>。</w:t>
      </w:r>
    </w:p>
    <w:p w:rsidR="00C7035E" w:rsidRDefault="00C7035E" w:rsidP="00C7035E">
      <w:pPr>
        <w:pStyle w:val="MSE0"/>
      </w:pPr>
      <w:r>
        <w:rPr>
          <w:rFonts w:hint="eastAsia"/>
        </w:rPr>
        <w:t>类的方法</w:t>
      </w:r>
    </w:p>
    <w:p w:rsidR="00C7035E" w:rsidRDefault="00C7035E" w:rsidP="00C7035E">
      <w:pPr>
        <w:pStyle w:val="MSE0"/>
      </w:pPr>
      <w:proofErr w:type="spellStart"/>
      <w:r>
        <w:rPr>
          <w:rFonts w:hint="eastAsia"/>
        </w:rPr>
        <w:t>GetFileSize</w:t>
      </w:r>
      <w:proofErr w:type="spellEnd"/>
      <w:r w:rsidR="002578F7">
        <w:rPr>
          <w:rFonts w:hint="eastAsia"/>
        </w:rPr>
        <w:t>：得到</w:t>
      </w:r>
      <w:r>
        <w:rPr>
          <w:rFonts w:hint="eastAsia"/>
        </w:rPr>
        <w:t>文件</w:t>
      </w:r>
      <w:r w:rsidR="00F8683E">
        <w:rPr>
          <w:rFonts w:hint="eastAsia"/>
        </w:rPr>
        <w:t>的容量</w:t>
      </w:r>
      <w:r>
        <w:rPr>
          <w:rFonts w:hint="eastAsia"/>
        </w:rPr>
        <w:t>大小</w:t>
      </w:r>
      <w:r w:rsidR="00CA005C">
        <w:rPr>
          <w:rFonts w:hint="eastAsia"/>
        </w:rPr>
        <w:t>。</w:t>
      </w:r>
    </w:p>
    <w:p w:rsidR="00C7035E" w:rsidRDefault="00C7035E" w:rsidP="00C7035E">
      <w:pPr>
        <w:pStyle w:val="MSE0"/>
      </w:pPr>
      <w:proofErr w:type="spellStart"/>
      <w:r>
        <w:rPr>
          <w:rFonts w:hint="eastAsia"/>
        </w:rPr>
        <w:t>ReadFile</w:t>
      </w:r>
      <w:proofErr w:type="spellEnd"/>
      <w:r>
        <w:rPr>
          <w:rFonts w:hint="eastAsia"/>
        </w:rPr>
        <w:t>：按照Buffer大小读取目标文件</w:t>
      </w:r>
      <w:r w:rsidR="00CA005C">
        <w:rPr>
          <w:rFonts w:hint="eastAsia"/>
        </w:rPr>
        <w:t>。</w:t>
      </w:r>
    </w:p>
    <w:p w:rsidR="00C7035E" w:rsidRDefault="00C7035E" w:rsidP="00C7035E">
      <w:pPr>
        <w:pStyle w:val="MSE0"/>
      </w:pPr>
      <w:proofErr w:type="spellStart"/>
      <w:r>
        <w:rPr>
          <w:rFonts w:hint="eastAsia"/>
        </w:rPr>
        <w:t>WriteFile</w:t>
      </w:r>
      <w:proofErr w:type="spellEnd"/>
      <w:r w:rsidR="003E3179">
        <w:rPr>
          <w:rFonts w:hint="eastAsia"/>
        </w:rPr>
        <w:t>：</w:t>
      </w:r>
      <w:r w:rsidR="00CA005C">
        <w:rPr>
          <w:rFonts w:hint="eastAsia"/>
        </w:rPr>
        <w:t>将Buffer的内容</w:t>
      </w:r>
      <w:r w:rsidR="003E3179">
        <w:rPr>
          <w:rFonts w:hint="eastAsia"/>
        </w:rPr>
        <w:t>，写入</w:t>
      </w:r>
      <w:r w:rsidR="00CA005C">
        <w:rPr>
          <w:rFonts w:hint="eastAsia"/>
        </w:rPr>
        <w:t>进</w:t>
      </w:r>
      <w:r>
        <w:rPr>
          <w:rFonts w:hint="eastAsia"/>
        </w:rPr>
        <w:t>新的文件</w:t>
      </w:r>
      <w:r w:rsidR="00CA005C">
        <w:rPr>
          <w:rFonts w:hint="eastAsia"/>
        </w:rPr>
        <w:t>，形成数据块文件。</w:t>
      </w:r>
    </w:p>
    <w:p w:rsidR="00C7035E" w:rsidRDefault="00C7035E" w:rsidP="00C7035E">
      <w:pPr>
        <w:pStyle w:val="MSE0"/>
      </w:pPr>
      <w:proofErr w:type="spellStart"/>
      <w:r>
        <w:rPr>
          <w:rFonts w:hint="eastAsia"/>
        </w:rPr>
        <w:t>CreateCRC</w:t>
      </w:r>
      <w:proofErr w:type="spellEnd"/>
      <w:r>
        <w:rPr>
          <w:rFonts w:hint="eastAsia"/>
        </w:rPr>
        <w:t>：产生CRC校验码</w:t>
      </w:r>
    </w:p>
    <w:p w:rsidR="00F66E09" w:rsidRDefault="0073439C" w:rsidP="00C7035E">
      <w:pPr>
        <w:pStyle w:val="MSE0"/>
      </w:pPr>
      <w:r>
        <w:rPr>
          <w:rFonts w:hint="eastAsia"/>
        </w:rPr>
        <w:t>Tag:对数据文件块标记索引号。</w:t>
      </w:r>
    </w:p>
    <w:p w:rsidR="00CA005C" w:rsidRDefault="00CA005C" w:rsidP="00C7035E">
      <w:pPr>
        <w:pStyle w:val="MSE0"/>
      </w:pPr>
    </w:p>
    <w:p w:rsidR="00CA005C" w:rsidRDefault="00CA005C" w:rsidP="00C7035E">
      <w:pPr>
        <w:pStyle w:val="MSE0"/>
      </w:pPr>
    </w:p>
    <w:p w:rsidR="00CA005C" w:rsidRDefault="00CA005C" w:rsidP="00C7035E">
      <w:pPr>
        <w:pStyle w:val="MSE0"/>
      </w:pPr>
    </w:p>
    <w:p w:rsidR="00CA005C" w:rsidRDefault="00CA005C" w:rsidP="00C7035E">
      <w:pPr>
        <w:pStyle w:val="MSE0"/>
      </w:pPr>
    </w:p>
    <w:p w:rsidR="00CA005C" w:rsidRDefault="00CA005C" w:rsidP="00C7035E">
      <w:pPr>
        <w:pStyle w:val="MSE0"/>
      </w:pPr>
    </w:p>
    <w:p w:rsidR="00CA005C" w:rsidRDefault="00CA005C" w:rsidP="00C7035E">
      <w:pPr>
        <w:pStyle w:val="MSE0"/>
      </w:pPr>
    </w:p>
    <w:p w:rsidR="00CA005C" w:rsidRDefault="00CA005C" w:rsidP="00C7035E">
      <w:pPr>
        <w:pStyle w:val="MSE0"/>
      </w:pPr>
    </w:p>
    <w:p w:rsidR="00CA005C" w:rsidRDefault="00CA005C" w:rsidP="00C7035E">
      <w:pPr>
        <w:pStyle w:val="MSE0"/>
      </w:pPr>
    </w:p>
    <w:p w:rsidR="00CA005C" w:rsidRDefault="00CA005C" w:rsidP="00C7035E">
      <w:pPr>
        <w:pStyle w:val="MSE0"/>
      </w:pPr>
    </w:p>
    <w:p w:rsidR="00CA005C" w:rsidRDefault="00CA005C" w:rsidP="00C7035E">
      <w:pPr>
        <w:pStyle w:val="MSE0"/>
      </w:pPr>
    </w:p>
    <w:p w:rsidR="008109C9" w:rsidRDefault="008109C9" w:rsidP="00C7035E">
      <w:pPr>
        <w:pStyle w:val="MSE0"/>
      </w:pPr>
    </w:p>
    <w:p w:rsidR="00C7035E" w:rsidRDefault="00CE20B3" w:rsidP="00E2207E">
      <w:pPr>
        <w:pStyle w:val="MSE3"/>
      </w:pPr>
      <w:r>
        <w:rPr>
          <w:rFonts w:hint="eastAsia"/>
        </w:rPr>
        <w:lastRenderedPageBreak/>
        <w:t>模块类图</w:t>
      </w:r>
      <w:r w:rsidR="005C3FB3">
        <w:rPr>
          <w:rFonts w:hint="eastAsia"/>
        </w:rPr>
        <w:t>：</w:t>
      </w:r>
    </w:p>
    <w:p w:rsidR="003F5369" w:rsidRDefault="00E76494" w:rsidP="00746E1A">
      <w:r>
        <w:object w:dxaOrig="9493" w:dyaOrig="4627">
          <v:shape id="_x0000_i1033" type="#_x0000_t75" style="width:461.25pt;height:247.5pt" o:ole="">
            <v:imagedata r:id="rId35" o:title=""/>
          </v:shape>
          <o:OLEObject Type="Embed" ProgID="Visio.Drawing.11" ShapeID="_x0000_i1033" DrawAspect="Content" ObjectID="_1367091577" r:id="rId36"/>
        </w:object>
      </w:r>
    </w:p>
    <w:p w:rsidR="00F66E09" w:rsidRDefault="00F66E09" w:rsidP="00516034">
      <w:pPr>
        <w:jc w:val="center"/>
      </w:pPr>
      <w:r>
        <w:rPr>
          <w:rFonts w:hint="eastAsia"/>
        </w:rPr>
        <w:t>图</w:t>
      </w:r>
      <w:r w:rsidR="00DC640F">
        <w:rPr>
          <w:rFonts w:hint="eastAsia"/>
        </w:rPr>
        <w:t xml:space="preserve">5-2 </w:t>
      </w:r>
      <w:r w:rsidR="008109C9">
        <w:rPr>
          <w:rFonts w:hint="eastAsia"/>
        </w:rPr>
        <w:t>文件分块类</w:t>
      </w:r>
      <w:r>
        <w:rPr>
          <w:rFonts w:hint="eastAsia"/>
        </w:rPr>
        <w:t>类图</w:t>
      </w:r>
    </w:p>
    <w:p w:rsidR="00F66E09" w:rsidRDefault="00F66E09" w:rsidP="00F66E09">
      <w:pPr>
        <w:jc w:val="center"/>
      </w:pPr>
    </w:p>
    <w:p w:rsidR="00CC5658" w:rsidRDefault="00CC5658" w:rsidP="00F66E09">
      <w:pPr>
        <w:jc w:val="center"/>
      </w:pPr>
    </w:p>
    <w:p w:rsidR="00815C69" w:rsidRDefault="00ED30DC" w:rsidP="00C279BA">
      <w:pPr>
        <w:pStyle w:val="MSE2"/>
        <w:numPr>
          <w:ilvl w:val="2"/>
          <w:numId w:val="27"/>
        </w:numPr>
        <w:ind w:left="0" w:firstLine="0"/>
      </w:pPr>
      <w:bookmarkStart w:id="132" w:name="_Toc292873199"/>
      <w:r>
        <w:rPr>
          <w:rFonts w:hint="eastAsia"/>
        </w:rPr>
        <w:t>接口或者类的实现</w:t>
      </w:r>
      <w:bookmarkEnd w:id="132"/>
    </w:p>
    <w:p w:rsidR="00E252AD" w:rsidRDefault="00254BD1" w:rsidP="00E252AD">
      <w:pPr>
        <w:pStyle w:val="MSE0"/>
      </w:pPr>
      <w:r>
        <w:rPr>
          <w:rFonts w:hint="eastAsia"/>
        </w:rPr>
        <w:t>文件分块类</w:t>
      </w:r>
      <w:r w:rsidR="00E252AD">
        <w:rPr>
          <w:rFonts w:hint="eastAsia"/>
        </w:rPr>
        <w:t>的部分主要代码如下</w:t>
      </w:r>
      <w:r w:rsidR="00694ADB">
        <w:rPr>
          <w:rFonts w:hint="eastAsia"/>
        </w:rPr>
        <w:t>，</w:t>
      </w:r>
      <w:r w:rsidR="009E1E7C">
        <w:rPr>
          <w:rFonts w:hint="eastAsia"/>
        </w:rPr>
        <w:t>用C#语言实现将</w:t>
      </w:r>
      <w:r w:rsidR="00672800">
        <w:rPr>
          <w:rFonts w:hint="eastAsia"/>
        </w:rPr>
        <w:t>预先定义</w:t>
      </w:r>
      <w:r w:rsidR="00694ADB">
        <w:rPr>
          <w:rFonts w:hint="eastAsia"/>
        </w:rPr>
        <w:t>大小的数据写入某个小文件，成为一个数据块文件</w:t>
      </w:r>
      <w:r w:rsidR="00E252AD">
        <w:rPr>
          <w:rFonts w:hint="eastAsia"/>
        </w:rPr>
        <w:t>：</w:t>
      </w:r>
    </w:p>
    <w:p w:rsidR="00746E1A" w:rsidRDefault="00746E1A" w:rsidP="008D4CBF"/>
    <w:p w:rsidR="008D4CBF" w:rsidRDefault="008D4CBF" w:rsidP="008D4CBF">
      <w:r>
        <w:t xml:space="preserve"> </w:t>
      </w:r>
      <w:proofErr w:type="gramStart"/>
      <w:r>
        <w:t>try</w:t>
      </w:r>
      <w:proofErr w:type="gramEnd"/>
    </w:p>
    <w:p w:rsidR="008D4CBF" w:rsidRDefault="008D4CBF" w:rsidP="008D4CBF">
      <w:r>
        <w:t xml:space="preserve"> {</w:t>
      </w:r>
    </w:p>
    <w:p w:rsidR="003F5C49" w:rsidRDefault="003F5C49" w:rsidP="008D4CBF">
      <w:pPr>
        <w:ind w:leftChars="100" w:left="210"/>
      </w:pPr>
      <w:r>
        <w:t xml:space="preserve">  </w:t>
      </w:r>
      <w:proofErr w:type="spellStart"/>
      <w:proofErr w:type="gramStart"/>
      <w:r w:rsidR="00DF1FF7">
        <w:rPr>
          <w:rFonts w:hint="eastAsia"/>
        </w:rPr>
        <w:t>aSplitFile</w:t>
      </w:r>
      <w:proofErr w:type="spellEnd"/>
      <w:proofErr w:type="gramEnd"/>
      <w:r>
        <w:t xml:space="preserve"> = new </w:t>
      </w:r>
      <w:proofErr w:type="spellStart"/>
      <w:r w:rsidR="00DF1FF7">
        <w:rPr>
          <w:rFonts w:hint="eastAsia"/>
        </w:rPr>
        <w:t>SplitFile</w:t>
      </w:r>
      <w:proofErr w:type="spellEnd"/>
      <w:r>
        <w:t>(</w:t>
      </w:r>
      <w:proofErr w:type="spellStart"/>
      <w:r>
        <w:t>filepath</w:t>
      </w:r>
      <w:proofErr w:type="spellEnd"/>
      <w:r>
        <w:t>,</w:t>
      </w:r>
    </w:p>
    <w:p w:rsidR="008D4CBF" w:rsidRDefault="003F5C49" w:rsidP="003F5C49">
      <w:pPr>
        <w:ind w:leftChars="100" w:left="210" w:firstLineChars="50" w:firstLine="105"/>
      </w:pPr>
      <w:r>
        <w:t xml:space="preserve"> </w:t>
      </w:r>
      <w:proofErr w:type="spellStart"/>
      <w:r w:rsidR="008D4CBF">
        <w:t>FileMode.Open</w:t>
      </w:r>
      <w:proofErr w:type="gramStart"/>
      <w:r w:rsidR="008D4CBF">
        <w:t>,</w:t>
      </w:r>
      <w:r>
        <w:t>FileAccess.Read,</w:t>
      </w:r>
      <w:r w:rsidR="008D4CBF">
        <w:t>FileShare.Read</w:t>
      </w:r>
      <w:proofErr w:type="spellEnd"/>
      <w:proofErr w:type="gramEnd"/>
      <w:r w:rsidR="008D4CBF">
        <w:t>);</w:t>
      </w:r>
    </w:p>
    <w:p w:rsidR="008D4CBF" w:rsidRDefault="008D4CBF" w:rsidP="008D4CBF">
      <w:pPr>
        <w:ind w:leftChars="100" w:left="210"/>
      </w:pPr>
      <w:r>
        <w:t xml:space="preserve">  </w:t>
      </w:r>
      <w:proofErr w:type="gramStart"/>
      <w:r>
        <w:t>data</w:t>
      </w:r>
      <w:proofErr w:type="gramEnd"/>
      <w:r>
        <w:t xml:space="preserve"> = </w:t>
      </w:r>
      <w:proofErr w:type="spellStart"/>
      <w:r w:rsidR="00DF1FF7">
        <w:rPr>
          <w:rFonts w:hint="eastAsia"/>
        </w:rPr>
        <w:t>aSplitFile</w:t>
      </w:r>
      <w:r>
        <w:t>.Length</w:t>
      </w:r>
      <w:proofErr w:type="spellEnd"/>
      <w:r>
        <w:t>;</w:t>
      </w:r>
    </w:p>
    <w:p w:rsidR="008D4CBF" w:rsidRDefault="008D4CBF" w:rsidP="008D4CBF">
      <w:pPr>
        <w:ind w:leftChars="100" w:left="210"/>
      </w:pPr>
      <w:r>
        <w:t xml:space="preserve">  </w:t>
      </w:r>
      <w:proofErr w:type="gramStart"/>
      <w:r>
        <w:t>length</w:t>
      </w:r>
      <w:proofErr w:type="gramEnd"/>
      <w:r>
        <w:t xml:space="preserve"> = </w:t>
      </w:r>
      <w:proofErr w:type="spellStart"/>
      <w:r w:rsidR="00DF1FF7">
        <w:rPr>
          <w:rFonts w:hint="eastAsia"/>
        </w:rPr>
        <w:t>aSplitFile</w:t>
      </w:r>
      <w:r w:rsidR="00C57F49">
        <w:t>.Read</w:t>
      </w:r>
      <w:proofErr w:type="spellEnd"/>
      <w:r w:rsidR="00C57F49">
        <w:t>(buffer, 0</w:t>
      </w:r>
      <w:r>
        <w:t>);</w:t>
      </w:r>
    </w:p>
    <w:p w:rsidR="008D4CBF" w:rsidRDefault="008D4CBF" w:rsidP="008D4CBF">
      <w:pPr>
        <w:ind w:leftChars="100" w:left="210"/>
      </w:pPr>
      <w:r>
        <w:t xml:space="preserve">  </w:t>
      </w:r>
      <w:proofErr w:type="spellStart"/>
      <w:proofErr w:type="gramStart"/>
      <w:r w:rsidR="00DF1FF7">
        <w:rPr>
          <w:rFonts w:hint="eastAsia"/>
        </w:rPr>
        <w:t>aSplitFile</w:t>
      </w:r>
      <w:r>
        <w:t>.OutputStream.Write</w:t>
      </w:r>
      <w:proofErr w:type="spellEnd"/>
      <w:r>
        <w:t>(</w:t>
      </w:r>
      <w:proofErr w:type="gramEnd"/>
      <w:r>
        <w:t>buffer, 0, length);</w:t>
      </w:r>
    </w:p>
    <w:p w:rsidR="008D4CBF" w:rsidRDefault="008D4CBF" w:rsidP="008D4CBF">
      <w:r>
        <w:t xml:space="preserve"> </w:t>
      </w:r>
      <w:r w:rsidR="003F5C49">
        <w:rPr>
          <w:rFonts w:hint="eastAsia"/>
        </w:rPr>
        <w:t>}</w:t>
      </w:r>
    </w:p>
    <w:p w:rsidR="008D4CBF" w:rsidRDefault="008D4CBF" w:rsidP="008D4CBF">
      <w:r>
        <w:t xml:space="preserve"> </w:t>
      </w:r>
      <w:proofErr w:type="gramStart"/>
      <w:r>
        <w:t>catch</w:t>
      </w:r>
      <w:proofErr w:type="gramEnd"/>
      <w:r>
        <w:t xml:space="preserve"> (Exception ex)</w:t>
      </w:r>
    </w:p>
    <w:p w:rsidR="008D4CBF" w:rsidRDefault="008D4CBF" w:rsidP="008D4CBF">
      <w:r>
        <w:t xml:space="preserve"> {</w:t>
      </w:r>
    </w:p>
    <w:p w:rsidR="008D4CBF" w:rsidRDefault="008D4CBF" w:rsidP="00E661DF">
      <w:r>
        <w:t xml:space="preserve">   </w:t>
      </w:r>
      <w:proofErr w:type="spellStart"/>
      <w:proofErr w:type="gramStart"/>
      <w:r>
        <w:t>Response.Write</w:t>
      </w:r>
      <w:proofErr w:type="spellEnd"/>
      <w:r>
        <w:t>(</w:t>
      </w:r>
      <w:proofErr w:type="gramEnd"/>
      <w:r>
        <w:t xml:space="preserve">"Error : " + </w:t>
      </w:r>
      <w:proofErr w:type="spellStart"/>
      <w:r>
        <w:t>ex.Message</w:t>
      </w:r>
      <w:proofErr w:type="spellEnd"/>
      <w:r>
        <w:t>);</w:t>
      </w:r>
    </w:p>
    <w:p w:rsidR="008D4CBF" w:rsidRDefault="008D4CBF" w:rsidP="008D4CBF">
      <w:r>
        <w:t xml:space="preserve"> }</w:t>
      </w:r>
    </w:p>
    <w:p w:rsidR="008D4CBF" w:rsidRDefault="008D4CBF" w:rsidP="008D4CBF">
      <w:r>
        <w:t xml:space="preserve"> </w:t>
      </w:r>
      <w:proofErr w:type="gramStart"/>
      <w:r>
        <w:t>finally</w:t>
      </w:r>
      <w:proofErr w:type="gramEnd"/>
    </w:p>
    <w:p w:rsidR="008D4CBF" w:rsidRDefault="008D4CBF" w:rsidP="008D4CBF">
      <w:r>
        <w:t xml:space="preserve"> {</w:t>
      </w:r>
    </w:p>
    <w:p w:rsidR="008D4CBF" w:rsidRDefault="008D4CBF" w:rsidP="008D4CBF">
      <w:pPr>
        <w:ind w:leftChars="100" w:left="210"/>
      </w:pPr>
      <w:r>
        <w:t xml:space="preserve">  </w:t>
      </w:r>
      <w:proofErr w:type="spellStart"/>
      <w:r w:rsidR="00DF1FF7">
        <w:rPr>
          <w:rFonts w:hint="eastAsia"/>
        </w:rPr>
        <w:t>aSplitFile</w:t>
      </w:r>
      <w:r>
        <w:t>.close</w:t>
      </w:r>
      <w:proofErr w:type="spellEnd"/>
      <w:r>
        <w:t>;</w:t>
      </w:r>
    </w:p>
    <w:p w:rsidR="008D4CBF" w:rsidRDefault="008D4CBF" w:rsidP="008D4CBF">
      <w:r>
        <w:t xml:space="preserve"> }</w:t>
      </w:r>
    </w:p>
    <w:p w:rsidR="00815C69" w:rsidRDefault="008D4CBF" w:rsidP="008D4CBF">
      <w:r>
        <w:t>}</w:t>
      </w:r>
    </w:p>
    <w:p w:rsidR="00746E1A" w:rsidRDefault="00746E1A" w:rsidP="008D4CBF"/>
    <w:p w:rsidR="0066146E" w:rsidRDefault="00014AA8" w:rsidP="0073439C">
      <w:pPr>
        <w:pStyle w:val="MSE1"/>
        <w:numPr>
          <w:ilvl w:val="1"/>
          <w:numId w:val="32"/>
        </w:numPr>
        <w:ind w:left="567"/>
      </w:pPr>
      <w:bookmarkStart w:id="133" w:name="_Toc292873200"/>
      <w:r>
        <w:rPr>
          <w:rFonts w:hint="eastAsia"/>
        </w:rPr>
        <w:lastRenderedPageBreak/>
        <w:t>组播下载服务器</w:t>
      </w:r>
      <w:r w:rsidR="00476EC1">
        <w:rPr>
          <w:rFonts w:hint="eastAsia"/>
        </w:rPr>
        <w:t>模块</w:t>
      </w:r>
      <w:r w:rsidR="00631C9C">
        <w:rPr>
          <w:rFonts w:hint="eastAsia"/>
        </w:rPr>
        <w:t>的</w:t>
      </w:r>
      <w:r w:rsidR="00E74936">
        <w:rPr>
          <w:rFonts w:hint="eastAsia"/>
        </w:rPr>
        <w:t>详细设计</w:t>
      </w:r>
      <w:bookmarkEnd w:id="133"/>
    </w:p>
    <w:p w:rsidR="00BF569E" w:rsidRPr="00BF569E" w:rsidRDefault="00BF569E" w:rsidP="00BF569E">
      <w:pPr>
        <w:pStyle w:val="MSE0"/>
      </w:pPr>
    </w:p>
    <w:p w:rsidR="00611EAF" w:rsidRPr="0095345E" w:rsidRDefault="00476EC1" w:rsidP="00C279BA">
      <w:pPr>
        <w:pStyle w:val="MSE2"/>
        <w:numPr>
          <w:ilvl w:val="2"/>
          <w:numId w:val="7"/>
        </w:numPr>
      </w:pPr>
      <w:bookmarkStart w:id="134" w:name="_Toc292873201"/>
      <w:r>
        <w:rPr>
          <w:rFonts w:hint="eastAsia"/>
        </w:rPr>
        <w:t>模块</w:t>
      </w:r>
      <w:r w:rsidR="00014AA8">
        <w:rPr>
          <w:rFonts w:hint="eastAsia"/>
        </w:rPr>
        <w:t>详细功能</w:t>
      </w:r>
      <w:bookmarkEnd w:id="134"/>
    </w:p>
    <w:p w:rsidR="00A71A09" w:rsidRDefault="00FB273B" w:rsidP="00A71A09">
      <w:pPr>
        <w:pStyle w:val="MSE0"/>
      </w:pPr>
      <w:r>
        <w:rPr>
          <w:rFonts w:hint="eastAsia"/>
        </w:rPr>
        <w:t>该</w:t>
      </w:r>
      <w:r w:rsidR="00476EC1">
        <w:rPr>
          <w:rFonts w:hint="eastAsia"/>
        </w:rPr>
        <w:t>模块</w:t>
      </w:r>
      <w:r w:rsidR="00CC2C68">
        <w:rPr>
          <w:rFonts w:hint="eastAsia"/>
        </w:rPr>
        <w:t>为</w:t>
      </w:r>
      <w:r w:rsidR="008F51E5">
        <w:rPr>
          <w:rFonts w:hint="eastAsia"/>
        </w:rPr>
        <w:t>文件</w:t>
      </w:r>
      <w:r w:rsidR="00695B3E">
        <w:rPr>
          <w:rFonts w:hint="eastAsia"/>
        </w:rPr>
        <w:t>组播</w:t>
      </w:r>
      <w:r w:rsidR="008F51E5">
        <w:rPr>
          <w:rFonts w:hint="eastAsia"/>
        </w:rPr>
        <w:t>发送服务器端程序，运行在文件</w:t>
      </w:r>
      <w:r w:rsidR="00695B3E">
        <w:rPr>
          <w:rFonts w:hint="eastAsia"/>
        </w:rPr>
        <w:t>组播</w:t>
      </w:r>
      <w:r w:rsidR="008F51E5">
        <w:rPr>
          <w:rFonts w:hint="eastAsia"/>
        </w:rPr>
        <w:t>下载</w:t>
      </w:r>
      <w:r w:rsidR="00646207">
        <w:rPr>
          <w:rFonts w:hint="eastAsia"/>
        </w:rPr>
        <w:t>服务器端</w:t>
      </w:r>
      <w:r>
        <w:rPr>
          <w:rFonts w:hint="eastAsia"/>
        </w:rPr>
        <w:t>。</w:t>
      </w:r>
      <w:r w:rsidR="00A71A09">
        <w:rPr>
          <w:rFonts w:hint="eastAsia"/>
        </w:rPr>
        <w:t>该</w:t>
      </w:r>
      <w:r w:rsidR="00476EC1">
        <w:rPr>
          <w:rFonts w:hint="eastAsia"/>
        </w:rPr>
        <w:t>模块</w:t>
      </w:r>
      <w:r w:rsidR="00A71A09">
        <w:rPr>
          <w:rFonts w:hint="eastAsia"/>
        </w:rPr>
        <w:t>设计采用UDP</w:t>
      </w:r>
      <w:r w:rsidR="00695B3E">
        <w:rPr>
          <w:rFonts w:hint="eastAsia"/>
        </w:rPr>
        <w:t>协议作为传输协议，将预处理后的数据块文件</w:t>
      </w:r>
      <w:r w:rsidR="00A71A09">
        <w:rPr>
          <w:rFonts w:hint="eastAsia"/>
        </w:rPr>
        <w:t>，使用网络层组播的方式在UDP协议的基础上进行文件传输。主要遵循“快速尽力发送”的原则，最大可能地提高传送效率。</w:t>
      </w:r>
    </w:p>
    <w:p w:rsidR="00A71A09" w:rsidRDefault="00B90C0F" w:rsidP="0094318A">
      <w:pPr>
        <w:pStyle w:val="MSE0"/>
      </w:pPr>
      <w:r>
        <w:rPr>
          <w:rFonts w:hint="eastAsia"/>
        </w:rPr>
        <w:t>由于</w:t>
      </w:r>
      <w:r w:rsidR="0094318A">
        <w:rPr>
          <w:rFonts w:hint="eastAsia"/>
        </w:rPr>
        <w:t>传送的软件包容量很大，平均可以达到25G</w:t>
      </w:r>
      <w:r w:rsidR="00A71A09">
        <w:rPr>
          <w:rFonts w:hint="eastAsia"/>
        </w:rPr>
        <w:t>，包括了语言包、应用程序的安装包、驱动程序、高清视频等</w:t>
      </w:r>
      <w:r w:rsidR="0094318A">
        <w:rPr>
          <w:rFonts w:hint="eastAsia"/>
        </w:rPr>
        <w:t>内容。</w:t>
      </w:r>
      <w:r w:rsidR="008F51E5">
        <w:rPr>
          <w:rFonts w:hint="eastAsia"/>
        </w:rPr>
        <w:t>在UDP协</w:t>
      </w:r>
      <w:r>
        <w:rPr>
          <w:rFonts w:hint="eastAsia"/>
        </w:rPr>
        <w:t>议的非面向连接的特性下，数据并非以流的形式传送，而是用报文的形式传输存在一定概率的数据丢失或者</w:t>
      </w:r>
      <w:r w:rsidR="008F51E5">
        <w:rPr>
          <w:rFonts w:hint="eastAsia"/>
        </w:rPr>
        <w:t>损坏。</w:t>
      </w:r>
      <w:r w:rsidR="00A71A09">
        <w:rPr>
          <w:rFonts w:hint="eastAsia"/>
        </w:rPr>
        <w:t>而</w:t>
      </w:r>
      <w:r w:rsidR="00646207">
        <w:rPr>
          <w:rFonts w:hint="eastAsia"/>
        </w:rPr>
        <w:t>在下载过程中出现任何的错误都会造成整个出货操作系统的报废，需要重新下载。</w:t>
      </w:r>
      <w:r>
        <w:rPr>
          <w:rFonts w:hint="eastAsia"/>
        </w:rPr>
        <w:t>为了</w:t>
      </w:r>
      <w:r w:rsidR="00A71A09">
        <w:rPr>
          <w:rFonts w:hint="eastAsia"/>
        </w:rPr>
        <w:t>降低传输失败导致重新下载的概率，</w:t>
      </w:r>
      <w:r>
        <w:rPr>
          <w:rFonts w:hint="eastAsia"/>
        </w:rPr>
        <w:t>设计</w:t>
      </w:r>
      <w:r w:rsidR="00A71A09">
        <w:rPr>
          <w:rFonts w:hint="eastAsia"/>
        </w:rPr>
        <w:t>该</w:t>
      </w:r>
      <w:r w:rsidR="00476EC1">
        <w:rPr>
          <w:rFonts w:hint="eastAsia"/>
        </w:rPr>
        <w:t>模块</w:t>
      </w:r>
      <w:r>
        <w:rPr>
          <w:rFonts w:hint="eastAsia"/>
        </w:rPr>
        <w:t>用数据</w:t>
      </w:r>
      <w:r w:rsidR="00A71A09">
        <w:rPr>
          <w:rFonts w:hint="eastAsia"/>
        </w:rPr>
        <w:t>文件块为传输单位。</w:t>
      </w:r>
      <w:r>
        <w:rPr>
          <w:rFonts w:hint="eastAsia"/>
        </w:rPr>
        <w:t>第一</w:t>
      </w:r>
      <w:r w:rsidR="00A71A09">
        <w:rPr>
          <w:rFonts w:hint="eastAsia"/>
        </w:rPr>
        <w:t>通过对文件的分割，使得大文件化整为零，单个小文件出现</w:t>
      </w:r>
      <w:r w:rsidR="005E6795">
        <w:rPr>
          <w:rFonts w:hint="eastAsia"/>
        </w:rPr>
        <w:t>数据报文传输</w:t>
      </w:r>
      <w:r w:rsidR="00A71A09">
        <w:rPr>
          <w:rFonts w:hint="eastAsia"/>
        </w:rPr>
        <w:t>损坏</w:t>
      </w:r>
      <w:r w:rsidR="005E6795">
        <w:rPr>
          <w:rFonts w:hint="eastAsia"/>
        </w:rPr>
        <w:t>的</w:t>
      </w:r>
      <w:r w:rsidR="00A71A09">
        <w:rPr>
          <w:rFonts w:hint="eastAsia"/>
        </w:rPr>
        <w:t>概率</w:t>
      </w:r>
      <w:r w:rsidR="005E6795">
        <w:rPr>
          <w:rFonts w:hint="eastAsia"/>
        </w:rPr>
        <w:t>更小</w:t>
      </w:r>
      <w:r w:rsidR="00A71A09">
        <w:rPr>
          <w:rFonts w:hint="eastAsia"/>
        </w:rPr>
        <w:t>。</w:t>
      </w:r>
      <w:r>
        <w:rPr>
          <w:rFonts w:hint="eastAsia"/>
        </w:rPr>
        <w:t>其次</w:t>
      </w:r>
      <w:r w:rsidR="00A71A09">
        <w:rPr>
          <w:rFonts w:hint="eastAsia"/>
        </w:rPr>
        <w:t>即使出现文件块的损坏或者丢失，也可以通过后续的修补流程，修补对应的文件块，而不是整个文件全新下载一次。</w:t>
      </w:r>
    </w:p>
    <w:p w:rsidR="00B35827" w:rsidRPr="006E2224" w:rsidRDefault="00B35827" w:rsidP="006E2224">
      <w:pPr>
        <w:pStyle w:val="MSE0"/>
      </w:pPr>
    </w:p>
    <w:p w:rsidR="00D8716C" w:rsidRDefault="00ED30DC" w:rsidP="00C279BA">
      <w:pPr>
        <w:pStyle w:val="MSE2"/>
        <w:numPr>
          <w:ilvl w:val="2"/>
          <w:numId w:val="7"/>
        </w:numPr>
      </w:pPr>
      <w:bookmarkStart w:id="135" w:name="_Toc292873202"/>
      <w:r>
        <w:rPr>
          <w:rFonts w:hint="eastAsia"/>
        </w:rPr>
        <w:t>流程设计</w:t>
      </w:r>
      <w:bookmarkEnd w:id="135"/>
    </w:p>
    <w:p w:rsidR="00F846B9" w:rsidRDefault="004B3680" w:rsidP="00F66E09">
      <w:pPr>
        <w:jc w:val="center"/>
      </w:pPr>
      <w:r>
        <w:object w:dxaOrig="13000" w:dyaOrig="7161">
          <v:shape id="_x0000_i1034" type="#_x0000_t75" style="width:426.75pt;height:237pt" o:ole="">
            <v:imagedata r:id="rId37" o:title=""/>
          </v:shape>
          <o:OLEObject Type="Embed" ProgID="Visio.Drawing.11" ShapeID="_x0000_i1034" DrawAspect="Content" ObjectID="_1367091578" r:id="rId38"/>
        </w:object>
      </w:r>
    </w:p>
    <w:p w:rsidR="004B3680" w:rsidRDefault="004B3680" w:rsidP="00F66E09">
      <w:pPr>
        <w:jc w:val="center"/>
      </w:pPr>
      <w:r>
        <w:rPr>
          <w:rFonts w:hint="eastAsia"/>
        </w:rPr>
        <w:t>图</w:t>
      </w:r>
      <w:r>
        <w:rPr>
          <w:rFonts w:hint="eastAsia"/>
        </w:rPr>
        <w:t>5-3</w:t>
      </w:r>
      <w:r>
        <w:rPr>
          <w:rFonts w:hint="eastAsia"/>
        </w:rPr>
        <w:t>组播下载服务器端流程图</w:t>
      </w:r>
    </w:p>
    <w:p w:rsidR="00ED30DC" w:rsidRDefault="00ED30DC" w:rsidP="006E2224">
      <w:pPr>
        <w:pStyle w:val="MSE0"/>
      </w:pPr>
    </w:p>
    <w:p w:rsidR="00B55F0E" w:rsidRDefault="00B55F0E" w:rsidP="006E2224">
      <w:pPr>
        <w:pStyle w:val="MSE0"/>
      </w:pPr>
    </w:p>
    <w:p w:rsidR="00B55F0E" w:rsidRDefault="00B55F0E" w:rsidP="006E2224">
      <w:pPr>
        <w:pStyle w:val="MSE0"/>
      </w:pPr>
    </w:p>
    <w:p w:rsidR="00ED30DC" w:rsidRDefault="00ED30DC" w:rsidP="00C279BA">
      <w:pPr>
        <w:pStyle w:val="MSE2"/>
        <w:numPr>
          <w:ilvl w:val="2"/>
          <w:numId w:val="7"/>
        </w:numPr>
      </w:pPr>
      <w:bookmarkStart w:id="136" w:name="_Toc292873203"/>
      <w:r>
        <w:rPr>
          <w:rFonts w:hint="eastAsia"/>
        </w:rPr>
        <w:lastRenderedPageBreak/>
        <w:t>接口的设计</w:t>
      </w:r>
      <w:bookmarkEnd w:id="136"/>
    </w:p>
    <w:p w:rsidR="00DD75D2" w:rsidRDefault="00897CBD" w:rsidP="00DD75D2">
      <w:pPr>
        <w:pStyle w:val="MSE0"/>
      </w:pPr>
      <w:r>
        <w:rPr>
          <w:rFonts w:hint="eastAsia"/>
        </w:rPr>
        <w:t>分析</w:t>
      </w:r>
      <w:r w:rsidR="001A4316">
        <w:rPr>
          <w:rFonts w:hint="eastAsia"/>
        </w:rPr>
        <w:t>流程图，</w:t>
      </w:r>
      <w:r>
        <w:rPr>
          <w:rFonts w:hint="eastAsia"/>
        </w:rPr>
        <w:t>整理并</w:t>
      </w:r>
      <w:r w:rsidR="001A4316">
        <w:rPr>
          <w:rFonts w:hint="eastAsia"/>
        </w:rPr>
        <w:t>设计接口如下</w:t>
      </w:r>
      <w:r w:rsidR="00DD75D2">
        <w:rPr>
          <w:rFonts w:hint="eastAsia"/>
        </w:rPr>
        <w:t>：</w:t>
      </w:r>
    </w:p>
    <w:p w:rsidR="00ED30DC" w:rsidRPr="00ED30DC" w:rsidRDefault="00ED30DC" w:rsidP="00ED30DC">
      <w:pPr>
        <w:pStyle w:val="MSE0"/>
      </w:pPr>
      <w:proofErr w:type="spellStart"/>
      <w:r w:rsidRPr="00ED30DC">
        <w:rPr>
          <w:rFonts w:hint="eastAsia"/>
        </w:rPr>
        <w:t>IReceiveImagePath</w:t>
      </w:r>
      <w:proofErr w:type="spellEnd"/>
      <w:r w:rsidRPr="00ED30DC">
        <w:rPr>
          <w:rFonts w:hint="eastAsia"/>
        </w:rPr>
        <w:t>接口用来侦听并接收客户端发送到该</w:t>
      </w:r>
      <w:r w:rsidR="00476EC1">
        <w:rPr>
          <w:rFonts w:hint="eastAsia"/>
        </w:rPr>
        <w:t>模块</w:t>
      </w:r>
      <w:r w:rsidRPr="00ED30DC">
        <w:rPr>
          <w:rFonts w:hint="eastAsia"/>
        </w:rPr>
        <w:t>的软件包申请信息。资源信息的形式是一条包含服务器IP</w:t>
      </w:r>
      <w:r w:rsidR="00B90C0F">
        <w:rPr>
          <w:rFonts w:hint="eastAsia"/>
        </w:rPr>
        <w:t>地址的绝对路径，以字符串的形式传递到文件组播发送模块</w:t>
      </w:r>
      <w:r w:rsidRPr="00ED30DC">
        <w:rPr>
          <w:rFonts w:hint="eastAsia"/>
        </w:rPr>
        <w:t>。</w:t>
      </w:r>
    </w:p>
    <w:p w:rsidR="00ED30DC" w:rsidRPr="00ED30DC" w:rsidRDefault="00ED30DC" w:rsidP="00ED30DC">
      <w:pPr>
        <w:pStyle w:val="MSE0"/>
      </w:pPr>
      <w:proofErr w:type="spellStart"/>
      <w:r w:rsidRPr="00ED30DC">
        <w:rPr>
          <w:rFonts w:hint="eastAsia"/>
        </w:rPr>
        <w:t>ICreateMultiCastGroup</w:t>
      </w:r>
      <w:proofErr w:type="spellEnd"/>
      <w:r w:rsidR="00B90C0F">
        <w:rPr>
          <w:rFonts w:hint="eastAsia"/>
        </w:rPr>
        <w:t>接口提供由文件组播服务器</w:t>
      </w:r>
      <w:r w:rsidR="00476EC1">
        <w:rPr>
          <w:rFonts w:hint="eastAsia"/>
        </w:rPr>
        <w:t>模块</w:t>
      </w:r>
      <w:r w:rsidR="00B90C0F">
        <w:rPr>
          <w:rFonts w:hint="eastAsia"/>
        </w:rPr>
        <w:t>的生成组播组。</w:t>
      </w:r>
      <w:r w:rsidRPr="00ED30DC">
        <w:rPr>
          <w:rFonts w:hint="eastAsia"/>
        </w:rPr>
        <w:t>如果客户端申请的软件包在已有的组播组内，</w:t>
      </w:r>
      <w:r w:rsidR="00B90C0F">
        <w:rPr>
          <w:rFonts w:hint="eastAsia"/>
        </w:rPr>
        <w:t>模块将不重复开启组播组。</w:t>
      </w:r>
      <w:r w:rsidRPr="00ED30DC">
        <w:rPr>
          <w:rFonts w:hint="eastAsia"/>
        </w:rPr>
        <w:t>客户端下载</w:t>
      </w:r>
      <w:r w:rsidR="00476EC1">
        <w:rPr>
          <w:rFonts w:hint="eastAsia"/>
        </w:rPr>
        <w:t>模块</w:t>
      </w:r>
      <w:r w:rsidRPr="00ED30DC">
        <w:rPr>
          <w:rFonts w:hint="eastAsia"/>
        </w:rPr>
        <w:t>会加入进已有的组播组。</w:t>
      </w:r>
    </w:p>
    <w:p w:rsidR="00ED30DC" w:rsidRPr="00ED30DC" w:rsidRDefault="00ED30DC" w:rsidP="00ED30DC">
      <w:pPr>
        <w:pStyle w:val="MSE0"/>
      </w:pPr>
      <w:proofErr w:type="spellStart"/>
      <w:r w:rsidRPr="00ED30DC">
        <w:rPr>
          <w:rFonts w:hint="eastAsia"/>
        </w:rPr>
        <w:t>I</w:t>
      </w:r>
      <w:r w:rsidR="00C34B14">
        <w:rPr>
          <w:rFonts w:hint="eastAsia"/>
        </w:rPr>
        <w:t>Operate</w:t>
      </w:r>
      <w:proofErr w:type="spellEnd"/>
      <w:r w:rsidR="00B90C0F">
        <w:rPr>
          <w:rFonts w:hint="eastAsia"/>
        </w:rPr>
        <w:t>接口</w:t>
      </w:r>
      <w:r w:rsidR="00C34B14">
        <w:rPr>
          <w:rFonts w:hint="eastAsia"/>
        </w:rPr>
        <w:t>处理文件，其中定义的</w:t>
      </w:r>
      <w:proofErr w:type="spellStart"/>
      <w:r w:rsidR="00C34B14">
        <w:rPr>
          <w:rFonts w:hint="eastAsia"/>
        </w:rPr>
        <w:t>ReadFile</w:t>
      </w:r>
      <w:proofErr w:type="spellEnd"/>
      <w:r w:rsidR="00C34B14">
        <w:rPr>
          <w:rFonts w:hint="eastAsia"/>
        </w:rPr>
        <w:t>方法读取需处理的文件</w:t>
      </w:r>
      <w:r w:rsidR="00B90C0F">
        <w:rPr>
          <w:rFonts w:hint="eastAsia"/>
        </w:rPr>
        <w:t>内容</w:t>
      </w:r>
      <w:r w:rsidRPr="00ED30DC">
        <w:rPr>
          <w:rFonts w:hint="eastAsia"/>
        </w:rPr>
        <w:t>。</w:t>
      </w:r>
    </w:p>
    <w:p w:rsidR="00ED30DC" w:rsidRPr="00ED30DC" w:rsidRDefault="00ED30DC" w:rsidP="00ED30DC">
      <w:pPr>
        <w:pStyle w:val="MSE0"/>
      </w:pPr>
      <w:proofErr w:type="spellStart"/>
      <w:r w:rsidRPr="00ED30DC">
        <w:rPr>
          <w:rFonts w:hint="eastAsia"/>
        </w:rPr>
        <w:t>IUdpSend</w:t>
      </w:r>
      <w:proofErr w:type="spellEnd"/>
      <w:r w:rsidR="00B90C0F">
        <w:rPr>
          <w:rFonts w:hint="eastAsia"/>
        </w:rPr>
        <w:t>接口将读取的数据内容通过</w:t>
      </w:r>
      <w:r w:rsidRPr="00ED30DC">
        <w:rPr>
          <w:rFonts w:hint="eastAsia"/>
        </w:rPr>
        <w:t>文件组播服务器端</w:t>
      </w:r>
      <w:r w:rsidR="00476EC1">
        <w:rPr>
          <w:rFonts w:hint="eastAsia"/>
        </w:rPr>
        <w:t>模块</w:t>
      </w:r>
      <w:r w:rsidRPr="00ED30DC">
        <w:rPr>
          <w:rFonts w:hint="eastAsia"/>
        </w:rPr>
        <w:t>用UDP协议</w:t>
      </w:r>
      <w:proofErr w:type="gramStart"/>
      <w:r w:rsidR="00B90C0F">
        <w:rPr>
          <w:rFonts w:hint="eastAsia"/>
        </w:rPr>
        <w:t>往</w:t>
      </w:r>
      <w:r w:rsidRPr="00ED30DC">
        <w:rPr>
          <w:rFonts w:hint="eastAsia"/>
        </w:rPr>
        <w:t>目的</w:t>
      </w:r>
      <w:proofErr w:type="gramEnd"/>
      <w:r w:rsidRPr="00ED30DC">
        <w:rPr>
          <w:rFonts w:hint="eastAsia"/>
        </w:rPr>
        <w:t>组播</w:t>
      </w:r>
      <w:r w:rsidR="00B90C0F">
        <w:rPr>
          <w:rFonts w:hint="eastAsia"/>
        </w:rPr>
        <w:t>组</w:t>
      </w:r>
      <w:r w:rsidRPr="00ED30DC">
        <w:rPr>
          <w:rFonts w:hint="eastAsia"/>
        </w:rPr>
        <w:t>地址中</w:t>
      </w:r>
      <w:r w:rsidR="00B90C0F">
        <w:rPr>
          <w:rFonts w:hint="eastAsia"/>
        </w:rPr>
        <w:t>发送数据</w:t>
      </w:r>
      <w:r w:rsidRPr="00ED30DC">
        <w:rPr>
          <w:rFonts w:hint="eastAsia"/>
        </w:rPr>
        <w:t>。</w:t>
      </w:r>
    </w:p>
    <w:p w:rsidR="00ED30DC" w:rsidRPr="00ED30DC" w:rsidRDefault="00ED30DC" w:rsidP="00ED30DC">
      <w:pPr>
        <w:pStyle w:val="MSE0"/>
      </w:pPr>
      <w:proofErr w:type="spellStart"/>
      <w:r w:rsidRPr="00ED30DC">
        <w:rPr>
          <w:rFonts w:hint="eastAsia"/>
        </w:rPr>
        <w:t>ICloseMultiCastGroup</w:t>
      </w:r>
      <w:proofErr w:type="spellEnd"/>
      <w:r w:rsidR="00B90C0F">
        <w:rPr>
          <w:rFonts w:hint="eastAsia"/>
        </w:rPr>
        <w:t>接口</w:t>
      </w:r>
      <w:r w:rsidRPr="00ED30DC">
        <w:rPr>
          <w:rFonts w:hint="eastAsia"/>
        </w:rPr>
        <w:t>当组播组内所有客户端退出后，负责关闭组播组，释放系统资源。</w:t>
      </w:r>
    </w:p>
    <w:p w:rsidR="00ED30DC" w:rsidRPr="00ED30DC" w:rsidRDefault="00ED30DC" w:rsidP="00ED30DC">
      <w:pPr>
        <w:pStyle w:val="MSE0"/>
      </w:pPr>
      <w:proofErr w:type="spellStart"/>
      <w:r w:rsidRPr="00ED30DC">
        <w:rPr>
          <w:rFonts w:hint="eastAsia"/>
        </w:rPr>
        <w:t>IFail</w:t>
      </w:r>
      <w:proofErr w:type="spellEnd"/>
      <w:r w:rsidRPr="00ED30DC">
        <w:rPr>
          <w:rFonts w:hint="eastAsia"/>
        </w:rPr>
        <w:t>接口被设计为一个异常处理</w:t>
      </w:r>
      <w:r w:rsidR="00476EC1">
        <w:rPr>
          <w:rFonts w:hint="eastAsia"/>
        </w:rPr>
        <w:t>模块</w:t>
      </w:r>
      <w:r w:rsidRPr="00ED30DC">
        <w:rPr>
          <w:rFonts w:hint="eastAsia"/>
        </w:rPr>
        <w:t>，当发生报错时，统一由该接口处理。</w:t>
      </w:r>
    </w:p>
    <w:p w:rsidR="00ED30DC" w:rsidRDefault="00ED30DC" w:rsidP="006E2224">
      <w:pPr>
        <w:pStyle w:val="MSE0"/>
      </w:pPr>
    </w:p>
    <w:p w:rsidR="00ED30DC" w:rsidRDefault="00ED30DC" w:rsidP="00C279BA">
      <w:pPr>
        <w:pStyle w:val="MSE2"/>
        <w:numPr>
          <w:ilvl w:val="2"/>
          <w:numId w:val="7"/>
        </w:numPr>
      </w:pPr>
      <w:bookmarkStart w:id="137" w:name="_Toc292873204"/>
      <w:r>
        <w:rPr>
          <w:rFonts w:hint="eastAsia"/>
        </w:rPr>
        <w:t>类的设计</w:t>
      </w:r>
      <w:bookmarkEnd w:id="137"/>
    </w:p>
    <w:p w:rsidR="00ED30DC" w:rsidRPr="000E37E3" w:rsidRDefault="00ED30DC" w:rsidP="00ED30DC">
      <w:pPr>
        <w:pStyle w:val="MSE0"/>
      </w:pPr>
      <w:r w:rsidRPr="000E37E3">
        <w:rPr>
          <w:rFonts w:hint="eastAsia"/>
        </w:rPr>
        <w:t>在以上设计接口的基础上，设计</w:t>
      </w:r>
      <w:r w:rsidR="00476EC1">
        <w:rPr>
          <w:rFonts w:hint="eastAsia"/>
        </w:rPr>
        <w:t>模块</w:t>
      </w:r>
      <w:r w:rsidRPr="000E37E3">
        <w:rPr>
          <w:rFonts w:hint="eastAsia"/>
        </w:rPr>
        <w:t>包含的类，和实现接口的方法。</w:t>
      </w:r>
    </w:p>
    <w:p w:rsidR="00ED30DC" w:rsidRPr="000E37E3" w:rsidRDefault="00ED30DC" w:rsidP="00E2207E">
      <w:pPr>
        <w:pStyle w:val="MSE3"/>
        <w:ind w:left="1"/>
      </w:pPr>
      <w:r w:rsidRPr="000E37E3">
        <w:rPr>
          <w:rFonts w:hint="eastAsia"/>
        </w:rPr>
        <w:t>类：</w:t>
      </w:r>
      <w:proofErr w:type="spellStart"/>
      <w:r w:rsidRPr="000E37E3">
        <w:rPr>
          <w:rFonts w:hint="eastAsia"/>
        </w:rPr>
        <w:t>UdpSend</w:t>
      </w:r>
      <w:proofErr w:type="spellEnd"/>
    </w:p>
    <w:p w:rsidR="00ED30DC" w:rsidRPr="000E37E3" w:rsidRDefault="00B40E46" w:rsidP="00ED30DC">
      <w:pPr>
        <w:pStyle w:val="MSE0"/>
      </w:pPr>
      <w:r>
        <w:rPr>
          <w:rFonts w:hint="eastAsia"/>
        </w:rPr>
        <w:t>该</w:t>
      </w:r>
      <w:r w:rsidR="00ED30DC" w:rsidRPr="000E37E3">
        <w:rPr>
          <w:rFonts w:hint="eastAsia"/>
        </w:rPr>
        <w:t>类</w:t>
      </w:r>
      <w:r>
        <w:rPr>
          <w:rFonts w:hint="eastAsia"/>
        </w:rPr>
        <w:t>负责网络组播传输。它的属性包含有</w:t>
      </w:r>
      <w:r w:rsidR="00ED30DC" w:rsidRPr="000E37E3">
        <w:rPr>
          <w:rFonts w:hint="eastAsia"/>
        </w:rPr>
        <w:t>：</w:t>
      </w:r>
    </w:p>
    <w:p w:rsidR="00B40E46" w:rsidRDefault="00B40E46" w:rsidP="00B40E46">
      <w:pPr>
        <w:pStyle w:val="MSE0"/>
      </w:pPr>
      <w:proofErr w:type="spellStart"/>
      <w:r>
        <w:rPr>
          <w:rFonts w:hint="eastAsia"/>
        </w:rPr>
        <w:t>EnableBoardCast</w:t>
      </w:r>
      <w:proofErr w:type="spellEnd"/>
      <w:r>
        <w:rPr>
          <w:rFonts w:hint="eastAsia"/>
        </w:rPr>
        <w:t xml:space="preserve"> 设定是否可以泛</w:t>
      </w:r>
      <w:proofErr w:type="gramStart"/>
      <w:r>
        <w:rPr>
          <w:rFonts w:hint="eastAsia"/>
        </w:rPr>
        <w:t>洪或者</w:t>
      </w:r>
      <w:proofErr w:type="gramEnd"/>
      <w:r>
        <w:rPr>
          <w:rFonts w:hint="eastAsia"/>
        </w:rPr>
        <w:t>广播</w:t>
      </w:r>
    </w:p>
    <w:p w:rsidR="00B40E46" w:rsidRDefault="00B40E46" w:rsidP="00B40E46">
      <w:pPr>
        <w:pStyle w:val="MSE0"/>
      </w:pPr>
      <w:r>
        <w:t>S</w:t>
      </w:r>
      <w:r>
        <w:rPr>
          <w:rFonts w:hint="eastAsia"/>
        </w:rPr>
        <w:t>peed:设定默认下载速度</w:t>
      </w:r>
    </w:p>
    <w:p w:rsidR="00B40E46" w:rsidRPr="00611EAF" w:rsidRDefault="00B40E46" w:rsidP="00B40E46">
      <w:pPr>
        <w:pStyle w:val="MSE0"/>
      </w:pPr>
      <w:proofErr w:type="spellStart"/>
      <w:r>
        <w:rPr>
          <w:rFonts w:hint="eastAsia"/>
        </w:rPr>
        <w:t>MaxClient</w:t>
      </w:r>
      <w:proofErr w:type="spellEnd"/>
      <w:r>
        <w:rPr>
          <w:rFonts w:hint="eastAsia"/>
        </w:rPr>
        <w:t>:设定最大单组播组内客户端的数量，限制过多的机器拥挤在一个组播组内，影响组播组的数据传输质量。通过设定此数值限定单个组播组的客户端数量上限。当单个组播组内客户端数量的达到上限时，此组播</w:t>
      </w:r>
      <w:proofErr w:type="gramStart"/>
      <w:r>
        <w:rPr>
          <w:rFonts w:hint="eastAsia"/>
        </w:rPr>
        <w:t>组拒绝</w:t>
      </w:r>
      <w:proofErr w:type="gramEnd"/>
      <w:r>
        <w:rPr>
          <w:rFonts w:hint="eastAsia"/>
        </w:rPr>
        <w:t>新客户端的加入。</w:t>
      </w:r>
    </w:p>
    <w:p w:rsidR="00B40E46" w:rsidRDefault="00B40E46" w:rsidP="00B40E46">
      <w:pPr>
        <w:pStyle w:val="MSE0"/>
      </w:pPr>
      <w:proofErr w:type="spellStart"/>
      <w:r>
        <w:rPr>
          <w:rFonts w:hint="eastAsia"/>
        </w:rPr>
        <w:t>WaittingTime</w:t>
      </w:r>
      <w:proofErr w:type="spellEnd"/>
      <w:r>
        <w:rPr>
          <w:rFonts w:hint="eastAsia"/>
        </w:rPr>
        <w:t>：等待时间的设计，目的是为了客户端等待的时间过久。因为存在某个组播组的客户端数量一直未满，导致组播通道无法开启服务，造成客户端机器长时间等待而无法下载数据。</w:t>
      </w:r>
      <w:proofErr w:type="gramStart"/>
      <w:r>
        <w:rPr>
          <w:rFonts w:hint="eastAsia"/>
        </w:rPr>
        <w:t>设计此</w:t>
      </w:r>
      <w:proofErr w:type="gramEnd"/>
      <w:r>
        <w:rPr>
          <w:rFonts w:hint="eastAsia"/>
        </w:rPr>
        <w:t>属性后，机器的等待时间会有一个</w:t>
      </w:r>
      <w:proofErr w:type="gramStart"/>
      <w:r>
        <w:rPr>
          <w:rFonts w:hint="eastAsia"/>
        </w:rPr>
        <w:t>最</w:t>
      </w:r>
      <w:proofErr w:type="gramEnd"/>
      <w:r>
        <w:rPr>
          <w:rFonts w:hint="eastAsia"/>
        </w:rPr>
        <w:t>上限，一旦到达这个上限，无论通道的机器是否上满，立刻开始下载。</w:t>
      </w:r>
    </w:p>
    <w:p w:rsidR="00B40E46" w:rsidRDefault="00B40E46" w:rsidP="00B40E46">
      <w:pPr>
        <w:pStyle w:val="MSE0"/>
      </w:pPr>
      <w:r>
        <w:rPr>
          <w:rFonts w:hint="eastAsia"/>
        </w:rPr>
        <w:t>类的方法含有：</w:t>
      </w:r>
    </w:p>
    <w:p w:rsidR="00ED30DC" w:rsidRPr="000E37E3" w:rsidRDefault="00ED30DC" w:rsidP="00ED30DC">
      <w:pPr>
        <w:pStyle w:val="MSE0"/>
      </w:pPr>
      <w:proofErr w:type="spellStart"/>
      <w:r w:rsidRPr="000E37E3">
        <w:rPr>
          <w:rFonts w:hint="eastAsia"/>
        </w:rPr>
        <w:t>CreateMultiGroup</w:t>
      </w:r>
      <w:proofErr w:type="spellEnd"/>
      <w:r w:rsidRPr="000E37E3">
        <w:rPr>
          <w:rFonts w:hint="eastAsia"/>
        </w:rPr>
        <w:t>：新建立组播组。当开启一个新的软件包下载时，创立组播组。</w:t>
      </w:r>
    </w:p>
    <w:p w:rsidR="00ED30DC" w:rsidRPr="000E37E3" w:rsidRDefault="00ED30DC" w:rsidP="00ED30DC">
      <w:pPr>
        <w:pStyle w:val="MSE0"/>
      </w:pPr>
      <w:proofErr w:type="spellStart"/>
      <w:r w:rsidRPr="000E37E3">
        <w:rPr>
          <w:rFonts w:hint="eastAsia"/>
        </w:rPr>
        <w:t>UdpSend</w:t>
      </w:r>
      <w:proofErr w:type="spellEnd"/>
      <w:r w:rsidRPr="000E37E3">
        <w:rPr>
          <w:rFonts w:hint="eastAsia"/>
        </w:rPr>
        <w:t>方法，使用UDP协议发送</w:t>
      </w:r>
      <w:r w:rsidR="00B90C0F">
        <w:rPr>
          <w:rFonts w:hint="eastAsia"/>
        </w:rPr>
        <w:t>数据</w:t>
      </w:r>
      <w:r w:rsidRPr="000E37E3">
        <w:rPr>
          <w:rFonts w:hint="eastAsia"/>
        </w:rPr>
        <w:t>块。</w:t>
      </w:r>
    </w:p>
    <w:p w:rsidR="00ED30DC" w:rsidRPr="000E37E3" w:rsidRDefault="00ED30DC" w:rsidP="00ED30DC">
      <w:pPr>
        <w:pStyle w:val="MSE0"/>
      </w:pPr>
      <w:proofErr w:type="spellStart"/>
      <w:r w:rsidRPr="000E37E3">
        <w:rPr>
          <w:rFonts w:hint="eastAsia"/>
        </w:rPr>
        <w:t>CloseMultiGroup</w:t>
      </w:r>
      <w:proofErr w:type="spellEnd"/>
      <w:r w:rsidRPr="000E37E3">
        <w:rPr>
          <w:rFonts w:hint="eastAsia"/>
        </w:rPr>
        <w:t>:关闭组播组。当组播组内所有的机器都完成下载之后，关</w:t>
      </w:r>
      <w:r w:rsidRPr="000E37E3">
        <w:rPr>
          <w:rFonts w:hint="eastAsia"/>
        </w:rPr>
        <w:lastRenderedPageBreak/>
        <w:t>闭组播组。</w:t>
      </w:r>
    </w:p>
    <w:p w:rsidR="00BF569E" w:rsidRDefault="00BF569E" w:rsidP="00ED30DC">
      <w:pPr>
        <w:pStyle w:val="MSE0"/>
      </w:pPr>
    </w:p>
    <w:p w:rsidR="00ED30DC" w:rsidRPr="000E37E3" w:rsidRDefault="00ED30DC" w:rsidP="00E2207E">
      <w:pPr>
        <w:pStyle w:val="MSE3"/>
        <w:ind w:left="1"/>
      </w:pPr>
      <w:r w:rsidRPr="000E37E3">
        <w:rPr>
          <w:rFonts w:hint="eastAsia"/>
        </w:rPr>
        <w:t>类</w:t>
      </w:r>
      <w:r w:rsidR="00AA0A13">
        <w:rPr>
          <w:rFonts w:hint="eastAsia"/>
        </w:rPr>
        <w:t>：</w:t>
      </w:r>
      <w:proofErr w:type="spellStart"/>
      <w:r w:rsidR="00AA0A13">
        <w:rPr>
          <w:rFonts w:hint="eastAsia"/>
        </w:rPr>
        <w:t>OperateFile</w:t>
      </w:r>
      <w:proofErr w:type="spellEnd"/>
      <w:r w:rsidRPr="000E37E3">
        <w:rPr>
          <w:rFonts w:hint="eastAsia"/>
        </w:rPr>
        <w:t>：</w:t>
      </w:r>
    </w:p>
    <w:p w:rsidR="00ED30DC" w:rsidRPr="000E37E3" w:rsidRDefault="00B40E46" w:rsidP="00ED30DC">
      <w:pPr>
        <w:pStyle w:val="MSE0"/>
      </w:pPr>
      <w:r>
        <w:rPr>
          <w:rFonts w:hint="eastAsia"/>
        </w:rPr>
        <w:t>该</w:t>
      </w:r>
      <w:r w:rsidR="00ED30DC" w:rsidRPr="000E37E3">
        <w:rPr>
          <w:rFonts w:hint="eastAsia"/>
        </w:rPr>
        <w:t>类</w:t>
      </w:r>
      <w:r>
        <w:rPr>
          <w:rFonts w:hint="eastAsia"/>
        </w:rPr>
        <w:t>的功能是处理文件，它</w:t>
      </w:r>
      <w:r w:rsidR="00ED30DC" w:rsidRPr="000E37E3">
        <w:rPr>
          <w:rFonts w:hint="eastAsia"/>
        </w:rPr>
        <w:t>的方法包含有：</w:t>
      </w:r>
    </w:p>
    <w:p w:rsidR="00ED30DC" w:rsidRPr="000E37E3" w:rsidRDefault="00ED30DC" w:rsidP="00ED30DC">
      <w:pPr>
        <w:pStyle w:val="MSE0"/>
      </w:pPr>
      <w:proofErr w:type="spellStart"/>
      <w:r w:rsidRPr="000E37E3">
        <w:rPr>
          <w:rFonts w:hint="eastAsia"/>
        </w:rPr>
        <w:t>FileEx</w:t>
      </w:r>
      <w:r w:rsidR="003F12E6">
        <w:rPr>
          <w:rFonts w:hint="eastAsia"/>
        </w:rPr>
        <w:t>is</w:t>
      </w:r>
      <w:r w:rsidRPr="000E37E3">
        <w:rPr>
          <w:rFonts w:hint="eastAsia"/>
        </w:rPr>
        <w:t>t</w:t>
      </w:r>
      <w:proofErr w:type="spellEnd"/>
      <w:r w:rsidRPr="000E37E3">
        <w:rPr>
          <w:rFonts w:hint="eastAsia"/>
        </w:rPr>
        <w:t>方法判断文件是否存在</w:t>
      </w:r>
      <w:r w:rsidR="00A35700">
        <w:rPr>
          <w:rFonts w:hint="eastAsia"/>
        </w:rPr>
        <w:t>。</w:t>
      </w:r>
    </w:p>
    <w:p w:rsidR="00ED30DC" w:rsidRPr="000E37E3" w:rsidRDefault="00ED30DC" w:rsidP="00ED30DC">
      <w:pPr>
        <w:pStyle w:val="MSE0"/>
      </w:pPr>
      <w:proofErr w:type="spellStart"/>
      <w:r w:rsidRPr="000E37E3">
        <w:rPr>
          <w:rFonts w:hint="eastAsia"/>
        </w:rPr>
        <w:t>Open</w:t>
      </w:r>
      <w:r w:rsidR="00F40210" w:rsidRPr="000E37E3">
        <w:rPr>
          <w:rFonts w:hint="eastAsia"/>
        </w:rPr>
        <w:t>File</w:t>
      </w:r>
      <w:proofErr w:type="spellEnd"/>
      <w:r w:rsidR="00F66E09">
        <w:rPr>
          <w:rFonts w:hint="eastAsia"/>
        </w:rPr>
        <w:t>方法打开文件，获得文</w:t>
      </w:r>
      <w:r w:rsidRPr="000E37E3">
        <w:rPr>
          <w:rFonts w:hint="eastAsia"/>
        </w:rPr>
        <w:t>件的操作句柄</w:t>
      </w:r>
      <w:r w:rsidR="00A35700">
        <w:rPr>
          <w:rFonts w:hint="eastAsia"/>
        </w:rPr>
        <w:t>。</w:t>
      </w:r>
    </w:p>
    <w:p w:rsidR="00ED30DC" w:rsidRDefault="00F40210" w:rsidP="00ED30DC">
      <w:pPr>
        <w:pStyle w:val="MSE0"/>
      </w:pPr>
      <w:proofErr w:type="spellStart"/>
      <w:r w:rsidRPr="000E37E3">
        <w:rPr>
          <w:rFonts w:hint="eastAsia"/>
        </w:rPr>
        <w:t>Read</w:t>
      </w:r>
      <w:r w:rsidR="00ED30DC" w:rsidRPr="000E37E3">
        <w:rPr>
          <w:rFonts w:hint="eastAsia"/>
        </w:rPr>
        <w:t>File</w:t>
      </w:r>
      <w:proofErr w:type="spellEnd"/>
      <w:r w:rsidR="00ED30DC" w:rsidRPr="000E37E3">
        <w:rPr>
          <w:rFonts w:hint="eastAsia"/>
        </w:rPr>
        <w:t>方法</w:t>
      </w:r>
      <w:r w:rsidR="0082071A">
        <w:rPr>
          <w:rFonts w:hint="eastAsia"/>
        </w:rPr>
        <w:t>获取</w:t>
      </w:r>
      <w:r w:rsidR="00ED30DC" w:rsidRPr="000E37E3">
        <w:rPr>
          <w:rFonts w:hint="eastAsia"/>
        </w:rPr>
        <w:t>文件</w:t>
      </w:r>
      <w:r w:rsidR="0082071A">
        <w:rPr>
          <w:rFonts w:hint="eastAsia"/>
        </w:rPr>
        <w:t>的内容</w:t>
      </w:r>
      <w:r w:rsidR="00A35700">
        <w:rPr>
          <w:rFonts w:hint="eastAsia"/>
        </w:rPr>
        <w:t>。</w:t>
      </w:r>
    </w:p>
    <w:p w:rsidR="00A35700" w:rsidRDefault="00A35700" w:rsidP="00ED30DC">
      <w:pPr>
        <w:pStyle w:val="MSE0"/>
      </w:pPr>
      <w:proofErr w:type="spellStart"/>
      <w:r>
        <w:rPr>
          <w:rFonts w:hint="eastAsia"/>
        </w:rPr>
        <w:t>CloseFile</w:t>
      </w:r>
      <w:proofErr w:type="spellEnd"/>
      <w:r>
        <w:rPr>
          <w:rFonts w:hint="eastAsia"/>
        </w:rPr>
        <w:t>方法关闭文件。</w:t>
      </w:r>
    </w:p>
    <w:p w:rsidR="00CE221B" w:rsidRDefault="00CE221B">
      <w:pPr>
        <w:widowControl/>
        <w:jc w:val="left"/>
      </w:pPr>
    </w:p>
    <w:p w:rsidR="00CE221B" w:rsidRDefault="00CE20B3" w:rsidP="00E2207E">
      <w:pPr>
        <w:pStyle w:val="MSE3"/>
        <w:ind w:left="1"/>
      </w:pPr>
      <w:r>
        <w:rPr>
          <w:rFonts w:hint="eastAsia"/>
        </w:rPr>
        <w:t>模块类图</w:t>
      </w:r>
    </w:p>
    <w:p w:rsidR="00CE221B" w:rsidRDefault="00CE221B" w:rsidP="00CE221B"/>
    <w:p w:rsidR="006262D2" w:rsidRDefault="00BC4E3E" w:rsidP="00CE221B">
      <w:r>
        <w:object w:dxaOrig="10090" w:dyaOrig="5329">
          <v:shape id="_x0000_i1035" type="#_x0000_t75" style="width:452.25pt;height:238.5pt" o:ole="">
            <v:imagedata r:id="rId39" o:title=""/>
          </v:shape>
          <o:OLEObject Type="Embed" ProgID="Visio.Drawing.11" ShapeID="_x0000_i1035" DrawAspect="Content" ObjectID="_1367091579" r:id="rId40"/>
        </w:object>
      </w:r>
    </w:p>
    <w:p w:rsidR="008E4D3D" w:rsidRDefault="00B33FBC" w:rsidP="00B33FBC">
      <w:pPr>
        <w:jc w:val="center"/>
      </w:pPr>
      <w:r>
        <w:rPr>
          <w:rFonts w:hint="eastAsia"/>
        </w:rPr>
        <w:t>图</w:t>
      </w:r>
      <w:r>
        <w:rPr>
          <w:rFonts w:hint="eastAsia"/>
        </w:rPr>
        <w:t xml:space="preserve">5-4 </w:t>
      </w:r>
      <w:proofErr w:type="spellStart"/>
      <w:r>
        <w:rPr>
          <w:rFonts w:hint="eastAsia"/>
        </w:rPr>
        <w:t>UdpServer</w:t>
      </w:r>
      <w:proofErr w:type="spellEnd"/>
      <w:r w:rsidR="00DC640F">
        <w:rPr>
          <w:rFonts w:hint="eastAsia"/>
        </w:rPr>
        <w:t>模块</w:t>
      </w:r>
      <w:r>
        <w:rPr>
          <w:rFonts w:hint="eastAsia"/>
        </w:rPr>
        <w:t>类图</w:t>
      </w:r>
    </w:p>
    <w:p w:rsidR="00B33FBC" w:rsidRDefault="00B33FBC" w:rsidP="00B33FBC"/>
    <w:p w:rsidR="000E37E3" w:rsidRDefault="00ED30DC" w:rsidP="00C279BA">
      <w:pPr>
        <w:pStyle w:val="MSE2"/>
        <w:numPr>
          <w:ilvl w:val="2"/>
          <w:numId w:val="7"/>
        </w:numPr>
      </w:pPr>
      <w:bookmarkStart w:id="138" w:name="_Toc292873205"/>
      <w:r>
        <w:rPr>
          <w:rFonts w:hint="eastAsia"/>
        </w:rPr>
        <w:t>接口或者类</w:t>
      </w:r>
      <w:r w:rsidR="000E37E3">
        <w:rPr>
          <w:rFonts w:hint="eastAsia"/>
        </w:rPr>
        <w:t>的实现</w:t>
      </w:r>
      <w:bookmarkEnd w:id="138"/>
    </w:p>
    <w:p w:rsidR="00CD1AB9" w:rsidRDefault="00320AB9" w:rsidP="00E252AD">
      <w:pPr>
        <w:pStyle w:val="MSE0"/>
      </w:pPr>
      <w:r>
        <w:rPr>
          <w:rFonts w:hint="eastAsia"/>
        </w:rPr>
        <w:t>UDP Server类的实现代码如下，</w:t>
      </w:r>
      <w:r w:rsidR="009E1E7C">
        <w:rPr>
          <w:rFonts w:hint="eastAsia"/>
        </w:rPr>
        <w:t>用C#语言</w:t>
      </w:r>
      <w:r>
        <w:rPr>
          <w:rFonts w:hint="eastAsia"/>
        </w:rPr>
        <w:t>实现</w:t>
      </w:r>
      <w:r w:rsidR="00B34DAC">
        <w:rPr>
          <w:rFonts w:hint="eastAsia"/>
        </w:rPr>
        <w:t>UDP Server</w:t>
      </w:r>
      <w:r w:rsidR="00676D24">
        <w:rPr>
          <w:rFonts w:hint="eastAsia"/>
        </w:rPr>
        <w:t>模块绑定一个组播地址</w:t>
      </w:r>
      <w:r w:rsidR="00B34DAC">
        <w:rPr>
          <w:rFonts w:hint="eastAsia"/>
        </w:rPr>
        <w:t>和端口号，进行UDP协议的数据传输</w:t>
      </w:r>
      <w:r w:rsidR="009E1E7C">
        <w:rPr>
          <w:rFonts w:hint="eastAsia"/>
        </w:rPr>
        <w:t>。</w:t>
      </w:r>
    </w:p>
    <w:p w:rsidR="00E252AD" w:rsidRDefault="00E252AD" w:rsidP="00E252AD">
      <w:pPr>
        <w:pStyle w:val="MSE0"/>
      </w:pPr>
    </w:p>
    <w:p w:rsidR="00CD1AB9" w:rsidRDefault="00CD1AB9" w:rsidP="00CD1AB9">
      <w:proofErr w:type="gramStart"/>
      <w:r>
        <w:t>pub</w:t>
      </w:r>
      <w:r w:rsidR="00B107A5">
        <w:t>lic</w:t>
      </w:r>
      <w:proofErr w:type="gramEnd"/>
      <w:r w:rsidR="00B107A5">
        <w:t xml:space="preserve"> partial class </w:t>
      </w:r>
      <w:proofErr w:type="spellStart"/>
      <w:r w:rsidR="00B107A5">
        <w:t>UdpServer</w:t>
      </w:r>
      <w:proofErr w:type="spellEnd"/>
    </w:p>
    <w:p w:rsidR="00CD1AB9" w:rsidRDefault="00CD1AB9" w:rsidP="00CD1AB9">
      <w:r>
        <w:t>{</w:t>
      </w:r>
    </w:p>
    <w:p w:rsidR="00CD1AB9" w:rsidRDefault="00CD1AB9" w:rsidP="00CD1AB9">
      <w:r>
        <w:tab/>
      </w:r>
      <w:proofErr w:type="gramStart"/>
      <w:r w:rsidR="00824A08">
        <w:rPr>
          <w:rFonts w:hint="eastAsia"/>
        </w:rPr>
        <w:t>protected</w:t>
      </w:r>
      <w:proofErr w:type="gramEnd"/>
      <w:r>
        <w:t xml:space="preserve"> </w:t>
      </w:r>
      <w:proofErr w:type="spellStart"/>
      <w:r w:rsidR="00750B04">
        <w:rPr>
          <w:rFonts w:hint="eastAsia"/>
        </w:rPr>
        <w:t>bool</w:t>
      </w:r>
      <w:proofErr w:type="spellEnd"/>
      <w:r w:rsidR="00750B04">
        <w:rPr>
          <w:rFonts w:hint="eastAsia"/>
        </w:rPr>
        <w:t xml:space="preserve"> </w:t>
      </w:r>
      <w:proofErr w:type="spellStart"/>
      <w:r w:rsidR="00750B04">
        <w:t>EnableBroadcast</w:t>
      </w:r>
      <w:proofErr w:type="spellEnd"/>
      <w:r>
        <w:t>;</w:t>
      </w:r>
    </w:p>
    <w:p w:rsidR="00722B65" w:rsidRDefault="00CD1AB9" w:rsidP="00CD1AB9">
      <w:r>
        <w:tab/>
      </w:r>
      <w:proofErr w:type="gramStart"/>
      <w:r w:rsidR="00B51030">
        <w:rPr>
          <w:rFonts w:hint="eastAsia"/>
        </w:rPr>
        <w:t>protected</w:t>
      </w:r>
      <w:proofErr w:type="gramEnd"/>
      <w:r>
        <w:t xml:space="preserve"> </w:t>
      </w:r>
      <w:proofErr w:type="spellStart"/>
      <w:r w:rsidR="00B51030">
        <w:rPr>
          <w:rFonts w:hint="eastAsia"/>
        </w:rPr>
        <w:t>int</w:t>
      </w:r>
      <w:proofErr w:type="spellEnd"/>
      <w:r w:rsidR="00B51030">
        <w:rPr>
          <w:rFonts w:hint="eastAsia"/>
        </w:rPr>
        <w:t xml:space="preserve"> </w:t>
      </w:r>
      <w:proofErr w:type="spellStart"/>
      <w:r w:rsidR="00B51030">
        <w:rPr>
          <w:rFonts w:hint="eastAsia"/>
        </w:rPr>
        <w:t>WaittingTime</w:t>
      </w:r>
      <w:proofErr w:type="spellEnd"/>
      <w:r w:rsidR="00722B65">
        <w:rPr>
          <w:rFonts w:hint="eastAsia"/>
        </w:rPr>
        <w:t>;</w:t>
      </w:r>
    </w:p>
    <w:p w:rsidR="00722B65" w:rsidRDefault="00722B65" w:rsidP="00CD1AB9">
      <w:r>
        <w:rPr>
          <w:rFonts w:hint="eastAsia"/>
        </w:rPr>
        <w:tab/>
      </w:r>
    </w:p>
    <w:p w:rsidR="00CD1AB9" w:rsidRDefault="00CD1AB9" w:rsidP="00CD1AB9">
      <w:r>
        <w:t>}</w:t>
      </w:r>
    </w:p>
    <w:p w:rsidR="00CD1AB9" w:rsidRDefault="00E83982" w:rsidP="00CD1AB9">
      <w:proofErr w:type="gramStart"/>
      <w:r>
        <w:t>protected</w:t>
      </w:r>
      <w:proofErr w:type="gramEnd"/>
      <w:r w:rsidR="00C35892">
        <w:t xml:space="preserve"> </w:t>
      </w:r>
      <w:proofErr w:type="spellStart"/>
      <w:r w:rsidR="00C35892">
        <w:rPr>
          <w:rFonts w:hint="eastAsia"/>
        </w:rPr>
        <w:t>int</w:t>
      </w:r>
      <w:proofErr w:type="spellEnd"/>
      <w:r w:rsidR="00CD1AB9">
        <w:t xml:space="preserve"> </w:t>
      </w:r>
      <w:proofErr w:type="spellStart"/>
      <w:r w:rsidR="00401285">
        <w:rPr>
          <w:rFonts w:hint="eastAsia"/>
        </w:rPr>
        <w:t>Udp</w:t>
      </w:r>
      <w:r w:rsidR="00B107A5">
        <w:t>Send</w:t>
      </w:r>
      <w:proofErr w:type="spellEnd"/>
      <w:r w:rsidR="00B107A5">
        <w:rPr>
          <w:rFonts w:hint="eastAsia"/>
        </w:rPr>
        <w:t xml:space="preserve"> </w:t>
      </w:r>
      <w:r w:rsidR="00626DA0">
        <w:t>(</w:t>
      </w:r>
      <w:proofErr w:type="spellStart"/>
      <w:r w:rsidR="00C317F2">
        <w:rPr>
          <w:rFonts w:hint="eastAsia"/>
        </w:rPr>
        <w:t>IPAddress</w:t>
      </w:r>
      <w:proofErr w:type="spellEnd"/>
      <w:r w:rsidR="00C317F2">
        <w:rPr>
          <w:rFonts w:hint="eastAsia"/>
        </w:rPr>
        <w:t xml:space="preserve"> </w:t>
      </w:r>
      <w:proofErr w:type="spellStart"/>
      <w:r w:rsidR="00C317F2">
        <w:rPr>
          <w:rFonts w:hint="eastAsia"/>
        </w:rPr>
        <w:t>ipAdd</w:t>
      </w:r>
      <w:proofErr w:type="spellEnd"/>
      <w:r w:rsidR="00C35892">
        <w:t>,</w:t>
      </w:r>
      <w:r w:rsidR="00C35892">
        <w:rPr>
          <w:rFonts w:hint="eastAsia"/>
        </w:rPr>
        <w:t xml:space="preserve"> </w:t>
      </w:r>
      <w:proofErr w:type="spellStart"/>
      <w:r w:rsidR="00C35892">
        <w:rPr>
          <w:rFonts w:hint="eastAsia"/>
        </w:rPr>
        <w:t>int</w:t>
      </w:r>
      <w:proofErr w:type="spellEnd"/>
      <w:r w:rsidR="00C35892">
        <w:rPr>
          <w:rFonts w:hint="eastAsia"/>
        </w:rPr>
        <w:t xml:space="preserve"> port</w:t>
      </w:r>
      <w:r w:rsidR="00CD1AB9">
        <w:t>)</w:t>
      </w:r>
    </w:p>
    <w:p w:rsidR="00CD1AB9" w:rsidRDefault="00CD1AB9" w:rsidP="00CD1AB9">
      <w:r>
        <w:lastRenderedPageBreak/>
        <w:t>{</w:t>
      </w:r>
    </w:p>
    <w:p w:rsidR="00CD1AB9" w:rsidRDefault="00CD1AB9" w:rsidP="00CD1AB9">
      <w:r>
        <w:tab/>
      </w:r>
      <w:proofErr w:type="gramStart"/>
      <w:r>
        <w:t>if</w:t>
      </w:r>
      <w:proofErr w:type="gramEnd"/>
      <w:r>
        <w:t xml:space="preserve"> (</w:t>
      </w:r>
      <w:proofErr w:type="spellStart"/>
      <w:r>
        <w:t>DataByte</w:t>
      </w:r>
      <w:proofErr w:type="spellEnd"/>
      <w:r>
        <w:t xml:space="preserve"> == null)</w:t>
      </w:r>
    </w:p>
    <w:p w:rsidR="00CD1AB9" w:rsidRDefault="00CD1AB9" w:rsidP="00CD1AB9">
      <w:r>
        <w:tab/>
        <w:t>{</w:t>
      </w:r>
    </w:p>
    <w:p w:rsidR="00CD1AB9" w:rsidRDefault="00CD1AB9" w:rsidP="00CD1AB9">
      <w:r>
        <w:tab/>
      </w:r>
      <w:r>
        <w:tab/>
      </w:r>
      <w:proofErr w:type="spellStart"/>
      <w:r>
        <w:t>MessageBox.Show"SendData</w:t>
      </w:r>
      <w:proofErr w:type="spellEnd"/>
      <w:r>
        <w:t xml:space="preserve"> Error";</w:t>
      </w:r>
    </w:p>
    <w:p w:rsidR="00CD1AB9" w:rsidRDefault="00E4773C" w:rsidP="00CD1AB9">
      <w:r>
        <w:tab/>
      </w:r>
      <w:r>
        <w:tab/>
      </w:r>
      <w:proofErr w:type="gramStart"/>
      <w:r>
        <w:t>return</w:t>
      </w:r>
      <w:proofErr w:type="gramEnd"/>
      <w:r>
        <w:t xml:space="preserve"> (</w:t>
      </w:r>
      <w:r>
        <w:rPr>
          <w:rFonts w:hint="eastAsia"/>
        </w:rPr>
        <w:t>-1</w:t>
      </w:r>
      <w:r w:rsidR="00CD1AB9">
        <w:t>);</w:t>
      </w:r>
    </w:p>
    <w:p w:rsidR="00CD1AB9" w:rsidRDefault="00CD1AB9" w:rsidP="00CD1AB9">
      <w:r>
        <w:tab/>
        <w:t>}</w:t>
      </w:r>
    </w:p>
    <w:p w:rsidR="00CD1AB9" w:rsidRDefault="00DB7242" w:rsidP="00CD1AB9">
      <w:r>
        <w:tab/>
      </w:r>
      <w:proofErr w:type="spellStart"/>
      <w:proofErr w:type="gramStart"/>
      <w:r>
        <w:t>udpSend</w:t>
      </w:r>
      <w:proofErr w:type="spellEnd"/>
      <w:proofErr w:type="gramEnd"/>
      <w:r>
        <w:t xml:space="preserve"> = new </w:t>
      </w:r>
      <w:proofErr w:type="spellStart"/>
      <w:r>
        <w:t>Udp</w:t>
      </w:r>
      <w:r>
        <w:rPr>
          <w:rFonts w:hint="eastAsia"/>
        </w:rPr>
        <w:t>Server</w:t>
      </w:r>
      <w:proofErr w:type="spellEnd"/>
      <w:r w:rsidR="00CD1AB9">
        <w:t>();</w:t>
      </w:r>
    </w:p>
    <w:p w:rsidR="00CD1AB9" w:rsidRDefault="00CD1AB9" w:rsidP="00CD1AB9">
      <w:r>
        <w:tab/>
      </w:r>
      <w:proofErr w:type="spellStart"/>
      <w:r>
        <w:t>udpSend.EnableBroadcast</w:t>
      </w:r>
      <w:proofErr w:type="spellEnd"/>
      <w:r>
        <w:t xml:space="preserve"> = true;</w:t>
      </w:r>
    </w:p>
    <w:p w:rsidR="00CD1AB9" w:rsidRDefault="00CD1AB9" w:rsidP="00CD1AB9">
      <w:r>
        <w:tab/>
      </w:r>
      <w:proofErr w:type="spellStart"/>
      <w:r>
        <w:t>IPEndPoint</w:t>
      </w:r>
      <w:proofErr w:type="spellEnd"/>
      <w:r>
        <w:t xml:space="preserve"> </w:t>
      </w:r>
      <w:proofErr w:type="spellStart"/>
      <w:r>
        <w:t>iep</w:t>
      </w:r>
      <w:proofErr w:type="spellEnd"/>
      <w:r>
        <w:t xml:space="preserve"> = new </w:t>
      </w:r>
      <w:proofErr w:type="spellStart"/>
      <w:proofErr w:type="gramStart"/>
      <w:r>
        <w:t>IPEndPo</w:t>
      </w:r>
      <w:r w:rsidR="00FF17AD">
        <w:t>int</w:t>
      </w:r>
      <w:proofErr w:type="spellEnd"/>
      <w:r w:rsidR="00FF17AD">
        <w:t>(</w:t>
      </w:r>
      <w:proofErr w:type="spellStart"/>
      <w:proofErr w:type="gramEnd"/>
      <w:r w:rsidR="00FF17AD">
        <w:rPr>
          <w:rFonts w:hint="eastAsia"/>
        </w:rPr>
        <w:t>ipAdd</w:t>
      </w:r>
      <w:r w:rsidR="004430B3">
        <w:t>,</w:t>
      </w:r>
      <w:r w:rsidR="004430B3">
        <w:rPr>
          <w:rFonts w:hint="eastAsia"/>
        </w:rPr>
        <w:t>port</w:t>
      </w:r>
      <w:proofErr w:type="spellEnd"/>
      <w:r>
        <w:t>);</w:t>
      </w:r>
    </w:p>
    <w:p w:rsidR="00CD1AB9" w:rsidRDefault="00CD1AB9" w:rsidP="00CD1AB9">
      <w:r>
        <w:tab/>
      </w:r>
      <w:proofErr w:type="gramStart"/>
      <w:r>
        <w:t>try</w:t>
      </w:r>
      <w:proofErr w:type="gramEnd"/>
    </w:p>
    <w:p w:rsidR="00CD1AB9" w:rsidRDefault="00CD1AB9" w:rsidP="00CD1AB9">
      <w:r>
        <w:tab/>
        <w:t>{</w:t>
      </w:r>
    </w:p>
    <w:p w:rsidR="00CD1AB9" w:rsidRDefault="00CD1AB9" w:rsidP="00CD1AB9">
      <w:r>
        <w:tab/>
      </w:r>
      <w:r>
        <w:tab/>
      </w:r>
      <w:proofErr w:type="spellStart"/>
      <w:proofErr w:type="gramStart"/>
      <w:r>
        <w:t>udpSend.Send</w:t>
      </w:r>
      <w:proofErr w:type="spellEnd"/>
      <w:r>
        <w:t>(</w:t>
      </w:r>
      <w:proofErr w:type="spellStart"/>
      <w:proofErr w:type="gramEnd"/>
      <w:r>
        <w:t>byte,bytes.length,iep</w:t>
      </w:r>
      <w:proofErr w:type="spellEnd"/>
      <w:r>
        <w:t>);</w:t>
      </w:r>
    </w:p>
    <w:p w:rsidR="00CD1AB9" w:rsidRDefault="00CD1AB9" w:rsidP="00CD1AB9">
      <w:r>
        <w:tab/>
        <w:t>}</w:t>
      </w:r>
    </w:p>
    <w:p w:rsidR="00CD1AB9" w:rsidRDefault="00CD1AB9" w:rsidP="00CD1AB9">
      <w:r>
        <w:tab/>
      </w:r>
      <w:proofErr w:type="gramStart"/>
      <w:r>
        <w:t>catch</w:t>
      </w:r>
      <w:proofErr w:type="gramEnd"/>
      <w:r>
        <w:t xml:space="preserve"> (</w:t>
      </w:r>
      <w:proofErr w:type="spellStart"/>
      <w:r>
        <w:t>Expception</w:t>
      </w:r>
      <w:proofErr w:type="spellEnd"/>
      <w:r>
        <w:t xml:space="preserve"> e)</w:t>
      </w:r>
    </w:p>
    <w:p w:rsidR="00CD1AB9" w:rsidRDefault="00CD1AB9" w:rsidP="00CD1AB9">
      <w:r>
        <w:tab/>
        <w:t>{</w:t>
      </w:r>
    </w:p>
    <w:p w:rsidR="00CD1AB9" w:rsidRDefault="00CD1AB9" w:rsidP="00CD1AB9">
      <w:r>
        <w:tab/>
      </w:r>
      <w:r>
        <w:tab/>
      </w:r>
      <w:proofErr w:type="spellStart"/>
      <w:proofErr w:type="gramStart"/>
      <w:r>
        <w:t>MessageBox.Show</w:t>
      </w:r>
      <w:proofErr w:type="spellEnd"/>
      <w:r>
        <w:t>(</w:t>
      </w:r>
      <w:proofErr w:type="gramEnd"/>
      <w:r>
        <w:t>Send Data Error);</w:t>
      </w:r>
    </w:p>
    <w:p w:rsidR="00CD1AB9" w:rsidRDefault="00CD1AB9" w:rsidP="00CD1AB9">
      <w:r>
        <w:tab/>
        <w:t>}</w:t>
      </w:r>
    </w:p>
    <w:p w:rsidR="00CD1AB9" w:rsidRDefault="00CD1AB9" w:rsidP="00CD1AB9">
      <w:r>
        <w:tab/>
      </w:r>
      <w:proofErr w:type="gramStart"/>
      <w:r>
        <w:t>finally</w:t>
      </w:r>
      <w:proofErr w:type="gramEnd"/>
      <w:r>
        <w:t xml:space="preserve"> </w:t>
      </w:r>
    </w:p>
    <w:p w:rsidR="00401285" w:rsidRDefault="00CD1AB9" w:rsidP="00CD1AB9">
      <w:r>
        <w:tab/>
        <w:t>{</w:t>
      </w:r>
    </w:p>
    <w:p w:rsidR="00401285" w:rsidRDefault="00DB7242" w:rsidP="00401285">
      <w:pPr>
        <w:ind w:left="420" w:firstLine="420"/>
      </w:pPr>
      <w:proofErr w:type="spellStart"/>
      <w:proofErr w:type="gramStart"/>
      <w:r>
        <w:rPr>
          <w:rFonts w:hint="eastAsia"/>
        </w:rPr>
        <w:t>u</w:t>
      </w:r>
      <w:r w:rsidR="008D4CBF">
        <w:rPr>
          <w:rFonts w:hint="eastAsia"/>
        </w:rPr>
        <w:t>dpSend.close</w:t>
      </w:r>
      <w:proofErr w:type="spellEnd"/>
      <w:r w:rsidR="008D4CBF">
        <w:rPr>
          <w:rFonts w:hint="eastAsia"/>
        </w:rPr>
        <w:t>(</w:t>
      </w:r>
      <w:proofErr w:type="gramEnd"/>
      <w:r w:rsidR="008D4CBF">
        <w:rPr>
          <w:rFonts w:hint="eastAsia"/>
        </w:rPr>
        <w:t>);</w:t>
      </w:r>
    </w:p>
    <w:p w:rsidR="00CD1AB9" w:rsidRDefault="00401285" w:rsidP="00401285">
      <w:r>
        <w:tab/>
      </w:r>
      <w:r w:rsidR="00CD1AB9">
        <w:t>}</w:t>
      </w:r>
    </w:p>
    <w:p w:rsidR="00CD1AB9" w:rsidRDefault="00CD1AB9" w:rsidP="00CD1AB9">
      <w:r>
        <w:t>}</w:t>
      </w:r>
    </w:p>
    <w:p w:rsidR="00597C15" w:rsidRDefault="00597C15" w:rsidP="004B3680">
      <w:pPr>
        <w:pStyle w:val="MSE0"/>
        <w:ind w:firstLineChars="0" w:firstLine="0"/>
      </w:pPr>
    </w:p>
    <w:p w:rsidR="009E7C57" w:rsidRDefault="00003B27" w:rsidP="0082071A">
      <w:pPr>
        <w:pStyle w:val="MSE1"/>
        <w:numPr>
          <w:ilvl w:val="1"/>
          <w:numId w:val="32"/>
        </w:numPr>
        <w:ind w:left="567"/>
      </w:pPr>
      <w:bookmarkStart w:id="139" w:name="_Toc292873206"/>
      <w:r>
        <w:rPr>
          <w:rFonts w:hint="eastAsia"/>
        </w:rPr>
        <w:t>数据</w:t>
      </w:r>
      <w:r w:rsidR="00014AA8">
        <w:rPr>
          <w:rFonts w:hint="eastAsia"/>
        </w:rPr>
        <w:t>修补</w:t>
      </w:r>
      <w:r w:rsidR="00476EC1">
        <w:rPr>
          <w:rFonts w:hint="eastAsia"/>
        </w:rPr>
        <w:t>模块</w:t>
      </w:r>
      <w:r w:rsidR="00631C9C">
        <w:rPr>
          <w:rFonts w:hint="eastAsia"/>
        </w:rPr>
        <w:t>的</w:t>
      </w:r>
      <w:r w:rsidR="00E74936">
        <w:rPr>
          <w:rFonts w:hint="eastAsia"/>
        </w:rPr>
        <w:t>详细设计</w:t>
      </w:r>
      <w:bookmarkEnd w:id="139"/>
    </w:p>
    <w:p w:rsidR="00BF569E" w:rsidRPr="00BF569E" w:rsidRDefault="00BF569E" w:rsidP="00BF569E">
      <w:pPr>
        <w:pStyle w:val="MSE0"/>
      </w:pPr>
    </w:p>
    <w:p w:rsidR="009E7C57" w:rsidRDefault="00476EC1" w:rsidP="00C279BA">
      <w:pPr>
        <w:pStyle w:val="MSE2"/>
        <w:numPr>
          <w:ilvl w:val="2"/>
          <w:numId w:val="8"/>
        </w:numPr>
      </w:pPr>
      <w:bookmarkStart w:id="140" w:name="_Toc292873207"/>
      <w:r>
        <w:rPr>
          <w:rFonts w:hint="eastAsia"/>
        </w:rPr>
        <w:t>模块</w:t>
      </w:r>
      <w:r w:rsidR="00014AA8">
        <w:rPr>
          <w:rFonts w:hint="eastAsia"/>
        </w:rPr>
        <w:t>详细功能</w:t>
      </w:r>
      <w:bookmarkEnd w:id="140"/>
    </w:p>
    <w:p w:rsidR="009E7C57" w:rsidRDefault="009E7C57" w:rsidP="009E7C57">
      <w:pPr>
        <w:pStyle w:val="MSE0"/>
      </w:pPr>
      <w:r>
        <w:rPr>
          <w:rFonts w:hint="eastAsia"/>
        </w:rPr>
        <w:t>由于UDP</w:t>
      </w:r>
      <w:r w:rsidR="0082071A">
        <w:rPr>
          <w:rFonts w:hint="eastAsia"/>
        </w:rPr>
        <w:t>协议的非面向连接</w:t>
      </w:r>
      <w:r>
        <w:rPr>
          <w:rFonts w:hint="eastAsia"/>
        </w:rPr>
        <w:t>性，所以客户端存在出现文件块丢失或者损坏的可能。当出现文件丢失或损坏需要重新传送时，客户端先向负载均衡</w:t>
      </w:r>
      <w:r w:rsidRPr="00CD1AB9">
        <w:rPr>
          <w:rFonts w:hint="eastAsia"/>
        </w:rPr>
        <w:t>组播</w:t>
      </w:r>
      <w:r w:rsidR="00476EC1">
        <w:rPr>
          <w:rFonts w:hint="eastAsia"/>
        </w:rPr>
        <w:t>模块</w:t>
      </w:r>
      <w:r>
        <w:rPr>
          <w:rFonts w:hint="eastAsia"/>
        </w:rPr>
        <w:t>提出文件块的重传申请。负载均衡</w:t>
      </w:r>
      <w:r w:rsidR="00476EC1">
        <w:rPr>
          <w:rFonts w:hint="eastAsia"/>
        </w:rPr>
        <w:t>模块</w:t>
      </w:r>
      <w:r>
        <w:rPr>
          <w:rFonts w:hint="eastAsia"/>
        </w:rPr>
        <w:t>收到申请后，</w:t>
      </w:r>
      <w:r w:rsidR="0082071A">
        <w:rPr>
          <w:rFonts w:hint="eastAsia"/>
        </w:rPr>
        <w:t>为客户端提供一台合适的</w:t>
      </w:r>
      <w:r w:rsidR="008E303D">
        <w:rPr>
          <w:rFonts w:hint="eastAsia"/>
        </w:rPr>
        <w:t>数据修补服务器</w:t>
      </w:r>
      <w:r w:rsidR="00C2063D">
        <w:rPr>
          <w:rFonts w:hint="eastAsia"/>
        </w:rPr>
        <w:t>。客户端获得</w:t>
      </w:r>
      <w:r w:rsidR="008E303D">
        <w:rPr>
          <w:rFonts w:hint="eastAsia"/>
        </w:rPr>
        <w:t>数据修补服务器</w:t>
      </w:r>
      <w:r w:rsidR="00C2063D">
        <w:rPr>
          <w:rFonts w:hint="eastAsia"/>
        </w:rPr>
        <w:t>的地址后，</w:t>
      </w:r>
      <w:r>
        <w:rPr>
          <w:rFonts w:hint="eastAsia"/>
        </w:rPr>
        <w:t>向该台</w:t>
      </w:r>
      <w:r w:rsidR="008E303D">
        <w:rPr>
          <w:rFonts w:hint="eastAsia"/>
        </w:rPr>
        <w:t>数据修补服务器</w:t>
      </w:r>
      <w:r>
        <w:rPr>
          <w:rFonts w:hint="eastAsia"/>
        </w:rPr>
        <w:t>提出文件块修补请求。</w:t>
      </w:r>
    </w:p>
    <w:p w:rsidR="009E7C57" w:rsidRDefault="005D7100" w:rsidP="009E7C57">
      <w:pPr>
        <w:pStyle w:val="MSE0"/>
      </w:pPr>
      <w:r>
        <w:rPr>
          <w:rFonts w:hint="eastAsia"/>
        </w:rPr>
        <w:t>数据修补</w:t>
      </w:r>
      <w:r w:rsidR="00476EC1">
        <w:rPr>
          <w:rFonts w:hint="eastAsia"/>
        </w:rPr>
        <w:t>模块</w:t>
      </w:r>
      <w:r w:rsidR="00C2063D">
        <w:rPr>
          <w:rFonts w:hint="eastAsia"/>
        </w:rPr>
        <w:t>在收到</w:t>
      </w:r>
      <w:r>
        <w:rPr>
          <w:rFonts w:hint="eastAsia"/>
        </w:rPr>
        <w:t>数据修补</w:t>
      </w:r>
      <w:r w:rsidR="00C2063D">
        <w:rPr>
          <w:rFonts w:hint="eastAsia"/>
        </w:rPr>
        <w:t>的请求后和客户端建立通信，开启等待进程。这样的</w:t>
      </w:r>
      <w:r w:rsidR="009E7C57">
        <w:rPr>
          <w:rFonts w:hint="eastAsia"/>
        </w:rPr>
        <w:t>目的在于监听是否有</w:t>
      </w:r>
      <w:r w:rsidR="00727012">
        <w:rPr>
          <w:rFonts w:hint="eastAsia"/>
        </w:rPr>
        <w:t>其它</w:t>
      </w:r>
      <w:r w:rsidR="009E7C57">
        <w:rPr>
          <w:rFonts w:hint="eastAsia"/>
        </w:rPr>
        <w:t>客户端申请同</w:t>
      </w:r>
      <w:r w:rsidR="000145D2">
        <w:rPr>
          <w:rFonts w:hint="eastAsia"/>
        </w:rPr>
        <w:t>样的文件块。如果在特定时间范围内，有其它客户端申请同一文件块，</w:t>
      </w:r>
      <w:r>
        <w:rPr>
          <w:rFonts w:hint="eastAsia"/>
        </w:rPr>
        <w:t>数据修补</w:t>
      </w:r>
      <w:r w:rsidR="00476EC1">
        <w:rPr>
          <w:rFonts w:hint="eastAsia"/>
        </w:rPr>
        <w:t>模块</w:t>
      </w:r>
      <w:r w:rsidR="009E7C57">
        <w:rPr>
          <w:rFonts w:hint="eastAsia"/>
        </w:rPr>
        <w:t>将目的文件块复制对应的若干份，最后一并通过TCP协议以文件流的形式发送往目的地客户端。通过这样的设计</w:t>
      </w:r>
      <w:r w:rsidR="00C2063D">
        <w:rPr>
          <w:rFonts w:hint="eastAsia"/>
        </w:rPr>
        <w:t>可以使得</w:t>
      </w:r>
      <w:r w:rsidR="008E303D">
        <w:rPr>
          <w:rFonts w:hint="eastAsia"/>
        </w:rPr>
        <w:t>数据修补服务器</w:t>
      </w:r>
      <w:r w:rsidR="00C2063D">
        <w:rPr>
          <w:rFonts w:hint="eastAsia"/>
        </w:rPr>
        <w:t>不必反复读取硬盘，可以最大限度的使用内存；也利用了数据在</w:t>
      </w:r>
      <w:r w:rsidR="009E7C57">
        <w:rPr>
          <w:rFonts w:hint="eastAsia"/>
        </w:rPr>
        <w:t>内存中复制的速度远远高于反复对硬盘的读写</w:t>
      </w:r>
      <w:r w:rsidR="00C2063D">
        <w:rPr>
          <w:rFonts w:hint="eastAsia"/>
        </w:rPr>
        <w:t>，从而提高系统的效率</w:t>
      </w:r>
      <w:r w:rsidR="009E7C57">
        <w:rPr>
          <w:rFonts w:hint="eastAsia"/>
        </w:rPr>
        <w:t>。</w:t>
      </w:r>
    </w:p>
    <w:p w:rsidR="00ED621B" w:rsidRDefault="00C2063D" w:rsidP="00ED621B">
      <w:pPr>
        <w:pStyle w:val="MSE0"/>
      </w:pPr>
      <w:r>
        <w:rPr>
          <w:rFonts w:hint="eastAsia"/>
        </w:rPr>
        <w:t>数据修补模块</w:t>
      </w:r>
      <w:r w:rsidR="009E7C57">
        <w:rPr>
          <w:rFonts w:hint="eastAsia"/>
        </w:rPr>
        <w:t>中设计队列机制，当出现大量的客户端请求</w:t>
      </w:r>
      <w:r w:rsidR="00ED621B">
        <w:rPr>
          <w:rFonts w:hint="eastAsia"/>
        </w:rPr>
        <w:t>，而同时被请求的数据块</w:t>
      </w:r>
      <w:r w:rsidR="009E7C57">
        <w:rPr>
          <w:rFonts w:hint="eastAsia"/>
        </w:rPr>
        <w:t>文件</w:t>
      </w:r>
      <w:r w:rsidR="00ED621B">
        <w:rPr>
          <w:rFonts w:hint="eastAsia"/>
        </w:rPr>
        <w:t>又比较</w:t>
      </w:r>
      <w:r w:rsidR="009E7C57">
        <w:rPr>
          <w:rFonts w:hint="eastAsia"/>
        </w:rPr>
        <w:t>分散时，</w:t>
      </w:r>
      <w:r w:rsidR="00ED621B">
        <w:rPr>
          <w:rFonts w:hint="eastAsia"/>
        </w:rPr>
        <w:t>可以</w:t>
      </w:r>
      <w:r w:rsidR="009E7C57">
        <w:rPr>
          <w:rFonts w:hint="eastAsia"/>
        </w:rPr>
        <w:t>利用先到先服务的原则，</w:t>
      </w:r>
      <w:r w:rsidR="00ED621B">
        <w:rPr>
          <w:rFonts w:hint="eastAsia"/>
        </w:rPr>
        <w:t>分批次提供服务，</w:t>
      </w:r>
      <w:r w:rsidR="009E7C57">
        <w:rPr>
          <w:rFonts w:hint="eastAsia"/>
        </w:rPr>
        <w:t>避免</w:t>
      </w:r>
      <w:r w:rsidR="008E303D">
        <w:rPr>
          <w:rFonts w:hint="eastAsia"/>
        </w:rPr>
        <w:lastRenderedPageBreak/>
        <w:t>数据修补服务器</w:t>
      </w:r>
      <w:r w:rsidR="009E7C57">
        <w:rPr>
          <w:rFonts w:hint="eastAsia"/>
        </w:rPr>
        <w:t>被大量的客户端拖垮。</w:t>
      </w:r>
    </w:p>
    <w:p w:rsidR="00ED621B" w:rsidRDefault="00ED621B" w:rsidP="00ED621B">
      <w:pPr>
        <w:pStyle w:val="MSE0"/>
      </w:pPr>
      <w:r>
        <w:rPr>
          <w:rFonts w:hint="eastAsia"/>
        </w:rPr>
        <w:t>设计数据修补模块和文件组播下载模块部署在不同的物理服务器上，避免UDP协议和TCP协议相互竞争服务器硬件资源的情况，所以在数据块文件的修补过程中不会影响到UDP方式的大文件下载，整体上保证了系统的效率。</w:t>
      </w:r>
    </w:p>
    <w:p w:rsidR="006928B5" w:rsidRDefault="00ED621B" w:rsidP="009C13C0">
      <w:pPr>
        <w:pStyle w:val="MSE0"/>
      </w:pPr>
      <w:r>
        <w:rPr>
          <w:rFonts w:hint="eastAsia"/>
        </w:rPr>
        <w:t>设计</w:t>
      </w:r>
      <w:r w:rsidR="005D7100">
        <w:rPr>
          <w:rFonts w:hint="eastAsia"/>
        </w:rPr>
        <w:t>数据修补</w:t>
      </w:r>
      <w:r w:rsidR="00476EC1">
        <w:rPr>
          <w:rFonts w:hint="eastAsia"/>
        </w:rPr>
        <w:t>模块</w:t>
      </w:r>
      <w:r w:rsidR="009E7C57">
        <w:rPr>
          <w:rFonts w:hint="eastAsia"/>
        </w:rPr>
        <w:t>使用TCP</w:t>
      </w:r>
      <w:r>
        <w:rPr>
          <w:rFonts w:hint="eastAsia"/>
        </w:rPr>
        <w:t>协议连接服务器端和客户端，利用</w:t>
      </w:r>
      <w:r w:rsidR="009E7C57">
        <w:rPr>
          <w:rFonts w:hint="eastAsia"/>
        </w:rPr>
        <w:t>TCP协议自身的面向连接的特性，</w:t>
      </w:r>
      <w:r>
        <w:rPr>
          <w:rFonts w:hint="eastAsia"/>
        </w:rPr>
        <w:t>可以大幅提高数据块文件传送的准确率，</w:t>
      </w:r>
      <w:r w:rsidR="009E7C57">
        <w:rPr>
          <w:rFonts w:hint="eastAsia"/>
        </w:rPr>
        <w:t>达到无差错传送的数据传送。</w:t>
      </w:r>
    </w:p>
    <w:p w:rsidR="00B86A21" w:rsidRDefault="00B86A21" w:rsidP="009C13C0">
      <w:pPr>
        <w:pStyle w:val="MSE0"/>
      </w:pPr>
    </w:p>
    <w:p w:rsidR="009E7C57" w:rsidRDefault="006928B5" w:rsidP="00C279BA">
      <w:pPr>
        <w:pStyle w:val="MSE2"/>
        <w:numPr>
          <w:ilvl w:val="2"/>
          <w:numId w:val="8"/>
        </w:numPr>
      </w:pPr>
      <w:bookmarkStart w:id="141" w:name="_Toc292873208"/>
      <w:r>
        <w:rPr>
          <w:rFonts w:hint="eastAsia"/>
        </w:rPr>
        <w:t>流程的设计</w:t>
      </w:r>
      <w:bookmarkEnd w:id="141"/>
    </w:p>
    <w:p w:rsidR="004B3680" w:rsidRDefault="00B35827" w:rsidP="00B33FBC">
      <w:pPr>
        <w:jc w:val="center"/>
      </w:pPr>
      <w:r>
        <w:object w:dxaOrig="11526" w:dyaOrig="8635">
          <v:shape id="_x0000_i1036" type="#_x0000_t75" style="width:452.25pt;height:277.5pt" o:ole="">
            <v:imagedata r:id="rId41" o:title=""/>
          </v:shape>
          <o:OLEObject Type="Embed" ProgID="Visio.Drawing.11" ShapeID="_x0000_i1036" DrawAspect="Content" ObjectID="_1367091580" r:id="rId42"/>
        </w:object>
      </w:r>
      <w:r w:rsidR="004B3680">
        <w:rPr>
          <w:rFonts w:hint="eastAsia"/>
        </w:rPr>
        <w:t>图</w:t>
      </w:r>
      <w:r w:rsidR="004B3680">
        <w:rPr>
          <w:rFonts w:hint="eastAsia"/>
        </w:rPr>
        <w:t>5-</w:t>
      </w:r>
      <w:r w:rsidR="00B33FBC">
        <w:rPr>
          <w:rFonts w:hint="eastAsia"/>
        </w:rPr>
        <w:t>5</w:t>
      </w:r>
      <w:r w:rsidR="004B3680">
        <w:rPr>
          <w:rFonts w:hint="eastAsia"/>
        </w:rPr>
        <w:t xml:space="preserve"> </w:t>
      </w:r>
      <w:r w:rsidR="00035FCD">
        <w:rPr>
          <w:rFonts w:hint="eastAsia"/>
        </w:rPr>
        <w:t>数据</w:t>
      </w:r>
      <w:r w:rsidR="004B3680">
        <w:rPr>
          <w:rFonts w:hint="eastAsia"/>
        </w:rPr>
        <w:t>修补流程图</w:t>
      </w:r>
    </w:p>
    <w:p w:rsidR="006928B5" w:rsidRDefault="006928B5" w:rsidP="00C279BA">
      <w:pPr>
        <w:pStyle w:val="MSE2"/>
        <w:numPr>
          <w:ilvl w:val="2"/>
          <w:numId w:val="8"/>
        </w:numPr>
      </w:pPr>
      <w:bookmarkStart w:id="142" w:name="_Toc292873209"/>
      <w:r>
        <w:rPr>
          <w:rFonts w:hint="eastAsia"/>
        </w:rPr>
        <w:t>接口的设计</w:t>
      </w:r>
      <w:bookmarkEnd w:id="142"/>
    </w:p>
    <w:p w:rsidR="009E7C57" w:rsidRDefault="009E7C57" w:rsidP="009E7C57">
      <w:pPr>
        <w:pStyle w:val="MSE0"/>
      </w:pPr>
      <w:r>
        <w:rPr>
          <w:rFonts w:hint="eastAsia"/>
        </w:rPr>
        <w:t>根据以上泳道图分解</w:t>
      </w:r>
      <w:r w:rsidR="00DD75D2">
        <w:rPr>
          <w:rFonts w:hint="eastAsia"/>
        </w:rPr>
        <w:t>、整理</w:t>
      </w:r>
      <w:r>
        <w:rPr>
          <w:rFonts w:hint="eastAsia"/>
        </w:rPr>
        <w:t>得到如下接口：</w:t>
      </w:r>
    </w:p>
    <w:p w:rsidR="009E7C57" w:rsidRDefault="009E7C57" w:rsidP="009E7C57">
      <w:pPr>
        <w:pStyle w:val="MSE0"/>
      </w:pPr>
      <w:proofErr w:type="spellStart"/>
      <w:r>
        <w:rPr>
          <w:rFonts w:hint="eastAsia"/>
        </w:rPr>
        <w:t>ITcpListen</w:t>
      </w:r>
      <w:proofErr w:type="spellEnd"/>
      <w:r>
        <w:rPr>
          <w:rFonts w:hint="eastAsia"/>
        </w:rPr>
        <w:t>接口，用以监听</w:t>
      </w:r>
      <w:proofErr w:type="spellStart"/>
      <w:r>
        <w:rPr>
          <w:rFonts w:hint="eastAsia"/>
        </w:rPr>
        <w:t>Tcp</w:t>
      </w:r>
      <w:proofErr w:type="spellEnd"/>
      <w:r>
        <w:rPr>
          <w:rFonts w:hint="eastAsia"/>
        </w:rPr>
        <w:t>的连接请求，当出现网络中对应的TCP连接请求时，调用</w:t>
      </w:r>
      <w:proofErr w:type="spellStart"/>
      <w:r>
        <w:rPr>
          <w:rFonts w:hint="eastAsia"/>
        </w:rPr>
        <w:t>TcpConnect</w:t>
      </w:r>
      <w:proofErr w:type="spellEnd"/>
      <w:r>
        <w:rPr>
          <w:rFonts w:hint="eastAsia"/>
        </w:rPr>
        <w:t>方法建立连接。</w:t>
      </w:r>
    </w:p>
    <w:p w:rsidR="00954A0D" w:rsidRDefault="00954A0D" w:rsidP="009E7C57">
      <w:pPr>
        <w:pStyle w:val="MSE0"/>
      </w:pPr>
      <w:proofErr w:type="spellStart"/>
      <w:r>
        <w:rPr>
          <w:rFonts w:hint="eastAsia"/>
        </w:rPr>
        <w:t>ITcpLink</w:t>
      </w:r>
      <w:proofErr w:type="spellEnd"/>
      <w:r>
        <w:rPr>
          <w:rFonts w:hint="eastAsia"/>
        </w:rPr>
        <w:t>接口，接口包含：</w:t>
      </w:r>
    </w:p>
    <w:p w:rsidR="00B43F72" w:rsidRDefault="009E7C57" w:rsidP="00B43F72">
      <w:pPr>
        <w:pStyle w:val="MSE0"/>
      </w:pPr>
      <w:proofErr w:type="spellStart"/>
      <w:r>
        <w:rPr>
          <w:rFonts w:hint="eastAsia"/>
        </w:rPr>
        <w:t>TcpConnect</w:t>
      </w:r>
      <w:proofErr w:type="spellEnd"/>
      <w:r w:rsidR="00954A0D">
        <w:rPr>
          <w:rFonts w:hint="eastAsia"/>
        </w:rPr>
        <w:t>方法</w:t>
      </w:r>
      <w:r>
        <w:rPr>
          <w:rFonts w:hint="eastAsia"/>
        </w:rPr>
        <w:t>建立</w:t>
      </w:r>
      <w:r w:rsidR="00E676E3">
        <w:rPr>
          <w:rFonts w:hint="eastAsia"/>
        </w:rPr>
        <w:t>并保持</w:t>
      </w:r>
      <w:r>
        <w:rPr>
          <w:rFonts w:hint="eastAsia"/>
        </w:rPr>
        <w:t>TCP连接。</w:t>
      </w:r>
      <w:proofErr w:type="spellStart"/>
      <w:r w:rsidR="00B43F72">
        <w:rPr>
          <w:rFonts w:hint="eastAsia"/>
        </w:rPr>
        <w:t>CloseConnecting</w:t>
      </w:r>
      <w:proofErr w:type="spellEnd"/>
      <w:r w:rsidR="00B43F72">
        <w:rPr>
          <w:rFonts w:hint="eastAsia"/>
        </w:rPr>
        <w:t>方法在转发块结束后，关闭TCP连接，释放资源。</w:t>
      </w:r>
    </w:p>
    <w:p w:rsidR="00B43F72" w:rsidRDefault="00B43F72" w:rsidP="00B43F72">
      <w:pPr>
        <w:pStyle w:val="MSE0"/>
      </w:pPr>
      <w:proofErr w:type="spellStart"/>
      <w:r>
        <w:rPr>
          <w:rFonts w:hint="eastAsia"/>
        </w:rPr>
        <w:t>ITcpSend</w:t>
      </w:r>
      <w:proofErr w:type="spellEnd"/>
      <w:r>
        <w:rPr>
          <w:rFonts w:hint="eastAsia"/>
        </w:rPr>
        <w:t>接口负责使用TCP协议传输数据块。</w:t>
      </w:r>
    </w:p>
    <w:p w:rsidR="009E7C57" w:rsidRDefault="009B55E3" w:rsidP="009E7C57">
      <w:pPr>
        <w:pStyle w:val="MSE0"/>
      </w:pPr>
      <w:r>
        <w:rPr>
          <w:rFonts w:hint="eastAsia"/>
        </w:rPr>
        <w:t>复用</w:t>
      </w:r>
      <w:proofErr w:type="spellStart"/>
      <w:r>
        <w:rPr>
          <w:rFonts w:hint="eastAsia"/>
        </w:rPr>
        <w:t>IOperateFile</w:t>
      </w:r>
      <w:proofErr w:type="spellEnd"/>
      <w:r w:rsidR="009E7C57">
        <w:rPr>
          <w:rFonts w:hint="eastAsia"/>
        </w:rPr>
        <w:t>接口</w:t>
      </w:r>
      <w:r>
        <w:rPr>
          <w:rFonts w:hint="eastAsia"/>
        </w:rPr>
        <w:t>处理文件。</w:t>
      </w:r>
    </w:p>
    <w:p w:rsidR="00BF569E" w:rsidRDefault="009E7C57" w:rsidP="009E7C57">
      <w:pPr>
        <w:pStyle w:val="MSE0"/>
      </w:pPr>
      <w:proofErr w:type="spellStart"/>
      <w:r>
        <w:rPr>
          <w:rFonts w:hint="eastAsia"/>
        </w:rPr>
        <w:t>IFail</w:t>
      </w:r>
      <w:proofErr w:type="spellEnd"/>
      <w:r>
        <w:rPr>
          <w:rFonts w:hint="eastAsia"/>
        </w:rPr>
        <w:t>接口处理整个过程中的任何报错信息。</w:t>
      </w:r>
    </w:p>
    <w:p w:rsidR="00B55F0E" w:rsidRPr="00F25664" w:rsidRDefault="00B55F0E" w:rsidP="009E7C57">
      <w:pPr>
        <w:pStyle w:val="MSE0"/>
      </w:pPr>
    </w:p>
    <w:p w:rsidR="009E7C57" w:rsidRDefault="009E7C57" w:rsidP="00C279BA">
      <w:pPr>
        <w:pStyle w:val="MSE2"/>
        <w:numPr>
          <w:ilvl w:val="2"/>
          <w:numId w:val="8"/>
        </w:numPr>
      </w:pPr>
      <w:bookmarkStart w:id="143" w:name="_Toc292873210"/>
      <w:r>
        <w:rPr>
          <w:rFonts w:hint="eastAsia"/>
        </w:rPr>
        <w:lastRenderedPageBreak/>
        <w:t>类的设计</w:t>
      </w:r>
      <w:bookmarkEnd w:id="143"/>
    </w:p>
    <w:p w:rsidR="009E7C57" w:rsidRDefault="004A6586" w:rsidP="009E7C57">
      <w:pPr>
        <w:pStyle w:val="MSE0"/>
      </w:pPr>
      <w:r>
        <w:rPr>
          <w:rFonts w:hint="eastAsia"/>
        </w:rPr>
        <w:t>参照</w:t>
      </w:r>
      <w:r w:rsidR="009E7C57">
        <w:rPr>
          <w:rFonts w:hint="eastAsia"/>
        </w:rPr>
        <w:t>接口的设计，设计如下类</w:t>
      </w:r>
    </w:p>
    <w:p w:rsidR="009E1E7C" w:rsidRDefault="009E1E7C" w:rsidP="009E7C57">
      <w:pPr>
        <w:pStyle w:val="MSE0"/>
      </w:pPr>
    </w:p>
    <w:p w:rsidR="009E7C57" w:rsidRDefault="009E7C57" w:rsidP="00213273">
      <w:pPr>
        <w:pStyle w:val="MSE3"/>
        <w:ind w:left="1"/>
      </w:pPr>
      <w:proofErr w:type="spellStart"/>
      <w:r>
        <w:rPr>
          <w:rFonts w:hint="eastAsia"/>
        </w:rPr>
        <w:t>TcpServer</w:t>
      </w:r>
      <w:proofErr w:type="spellEnd"/>
      <w:r>
        <w:rPr>
          <w:rFonts w:hint="eastAsia"/>
        </w:rPr>
        <w:t>类</w:t>
      </w:r>
    </w:p>
    <w:p w:rsidR="009E7C57" w:rsidRDefault="00B01B27" w:rsidP="009E7C57">
      <w:pPr>
        <w:pStyle w:val="MSE0"/>
      </w:pPr>
      <w:r>
        <w:rPr>
          <w:rFonts w:hint="eastAsia"/>
        </w:rPr>
        <w:t>该类负载网络单播传输，它的</w:t>
      </w:r>
      <w:r w:rsidR="009E7C57">
        <w:rPr>
          <w:rFonts w:hint="eastAsia"/>
        </w:rPr>
        <w:t>属性</w:t>
      </w:r>
      <w:r>
        <w:rPr>
          <w:rFonts w:hint="eastAsia"/>
        </w:rPr>
        <w:t>有</w:t>
      </w:r>
      <w:r w:rsidR="009E7C57">
        <w:rPr>
          <w:rFonts w:hint="eastAsia"/>
        </w:rPr>
        <w:t>：</w:t>
      </w:r>
    </w:p>
    <w:p w:rsidR="009E7C57" w:rsidRDefault="009E7C57" w:rsidP="009E7C57">
      <w:pPr>
        <w:pStyle w:val="MSE0"/>
      </w:pPr>
      <w:r>
        <w:rPr>
          <w:rFonts w:hint="eastAsia"/>
        </w:rPr>
        <w:t>Speed属性定义</w:t>
      </w:r>
      <w:proofErr w:type="spellStart"/>
      <w:r>
        <w:rPr>
          <w:rFonts w:hint="eastAsia"/>
        </w:rPr>
        <w:t>TcpServerSend</w:t>
      </w:r>
      <w:proofErr w:type="spellEnd"/>
      <w:r>
        <w:rPr>
          <w:rFonts w:hint="eastAsia"/>
        </w:rPr>
        <w:t>的文件传输速率。</w:t>
      </w:r>
      <w:r w:rsidR="00E676E3">
        <w:rPr>
          <w:rFonts w:hint="eastAsia"/>
        </w:rPr>
        <w:t>由于服务器可以将多块网卡绑定在一个IP地址增加带宽</w:t>
      </w:r>
      <w:r w:rsidR="00A15C1D">
        <w:rPr>
          <w:rFonts w:hint="eastAsia"/>
        </w:rPr>
        <w:t>或者服务器自带万兆的网卡，此项属性可以设定服务器网卡使用特定的</w:t>
      </w:r>
      <w:r w:rsidR="00F5709B">
        <w:rPr>
          <w:rFonts w:hint="eastAsia"/>
        </w:rPr>
        <w:t>速度传输。</w:t>
      </w:r>
    </w:p>
    <w:p w:rsidR="009E7C57" w:rsidRDefault="002E1A1A" w:rsidP="009E7C57">
      <w:pPr>
        <w:pStyle w:val="MSE0"/>
      </w:pPr>
      <w:proofErr w:type="spellStart"/>
      <w:r>
        <w:rPr>
          <w:rFonts w:hint="eastAsia"/>
        </w:rPr>
        <w:t>MaxConnecting</w:t>
      </w:r>
      <w:proofErr w:type="spellEnd"/>
      <w:r w:rsidR="009E7C57">
        <w:rPr>
          <w:rFonts w:hint="eastAsia"/>
        </w:rPr>
        <w:t>属性定义同一时间最大连接的客户端数量。</w:t>
      </w:r>
    </w:p>
    <w:p w:rsidR="009E7C57" w:rsidRDefault="009E7C57" w:rsidP="009E7C57">
      <w:pPr>
        <w:pStyle w:val="MSE0"/>
      </w:pPr>
      <w:proofErr w:type="spellStart"/>
      <w:r>
        <w:rPr>
          <w:rFonts w:hint="eastAsia"/>
        </w:rPr>
        <w:t>DataPort</w:t>
      </w:r>
      <w:proofErr w:type="spellEnd"/>
      <w:r w:rsidR="00F5709B">
        <w:rPr>
          <w:rFonts w:hint="eastAsia"/>
        </w:rPr>
        <w:t>属性定义</w:t>
      </w:r>
      <w:r>
        <w:rPr>
          <w:rFonts w:hint="eastAsia"/>
        </w:rPr>
        <w:t>端口号。</w:t>
      </w:r>
    </w:p>
    <w:p w:rsidR="009E7C57" w:rsidRDefault="009E7C57" w:rsidP="009E7C57">
      <w:pPr>
        <w:pStyle w:val="MSE0"/>
        <w:ind w:firstLineChars="0" w:firstLine="465"/>
      </w:pPr>
      <w:r>
        <w:rPr>
          <w:rFonts w:hint="eastAsia"/>
        </w:rPr>
        <w:t>方法：</w:t>
      </w:r>
    </w:p>
    <w:p w:rsidR="009E7C57" w:rsidRDefault="009E7C57" w:rsidP="009E7C57">
      <w:pPr>
        <w:pStyle w:val="MSE0"/>
        <w:ind w:firstLineChars="0" w:firstLine="465"/>
      </w:pPr>
      <w:proofErr w:type="spellStart"/>
      <w:r>
        <w:rPr>
          <w:rFonts w:hint="eastAsia"/>
        </w:rPr>
        <w:t>SetUpConnecting</w:t>
      </w:r>
      <w:proofErr w:type="spellEnd"/>
      <w:r>
        <w:rPr>
          <w:rFonts w:hint="eastAsia"/>
        </w:rPr>
        <w:t>方法建立TCP连接。</w:t>
      </w:r>
    </w:p>
    <w:p w:rsidR="009E7C57" w:rsidRDefault="009E7C57" w:rsidP="009E7C57">
      <w:pPr>
        <w:pStyle w:val="MSE0"/>
        <w:ind w:firstLineChars="0" w:firstLine="465"/>
      </w:pPr>
      <w:proofErr w:type="spellStart"/>
      <w:r>
        <w:rPr>
          <w:rFonts w:hint="eastAsia"/>
        </w:rPr>
        <w:t>TcpListen</w:t>
      </w:r>
      <w:proofErr w:type="spellEnd"/>
      <w:r>
        <w:rPr>
          <w:rFonts w:hint="eastAsia"/>
        </w:rPr>
        <w:t>方法进行侦听，确定是否有客户端需要连接。</w:t>
      </w:r>
    </w:p>
    <w:p w:rsidR="009E7C57" w:rsidRDefault="009E7C57" w:rsidP="009E7C57">
      <w:pPr>
        <w:pStyle w:val="MSE0"/>
        <w:ind w:firstLineChars="0" w:firstLine="465"/>
      </w:pPr>
      <w:proofErr w:type="spellStart"/>
      <w:r>
        <w:rPr>
          <w:rFonts w:hint="eastAsia"/>
        </w:rPr>
        <w:t>TcpSend</w:t>
      </w:r>
      <w:proofErr w:type="spellEnd"/>
      <w:r>
        <w:rPr>
          <w:rFonts w:hint="eastAsia"/>
        </w:rPr>
        <w:t>方法使用TCP</w:t>
      </w:r>
      <w:r w:rsidR="00F5709B">
        <w:rPr>
          <w:rFonts w:hint="eastAsia"/>
        </w:rPr>
        <w:t>协议进行数据的</w:t>
      </w:r>
      <w:r>
        <w:rPr>
          <w:rFonts w:hint="eastAsia"/>
        </w:rPr>
        <w:t>传输。</w:t>
      </w:r>
    </w:p>
    <w:p w:rsidR="00F5709B" w:rsidRDefault="009E7C57" w:rsidP="009E7C57">
      <w:pPr>
        <w:pStyle w:val="MSE0"/>
        <w:ind w:firstLineChars="0" w:firstLine="465"/>
      </w:pPr>
      <w:proofErr w:type="spellStart"/>
      <w:r>
        <w:rPr>
          <w:rFonts w:hint="eastAsia"/>
        </w:rPr>
        <w:t>TcpReceive</w:t>
      </w:r>
      <w:proofErr w:type="spellEnd"/>
      <w:r>
        <w:rPr>
          <w:rFonts w:hint="eastAsia"/>
        </w:rPr>
        <w:t>方法使用TCP</w:t>
      </w:r>
      <w:r w:rsidR="00F5709B">
        <w:rPr>
          <w:rFonts w:hint="eastAsia"/>
        </w:rPr>
        <w:t>协议进行信息的接收。</w:t>
      </w:r>
    </w:p>
    <w:p w:rsidR="009E7C57" w:rsidRPr="00FB5156" w:rsidRDefault="009E7C57" w:rsidP="009E7C57">
      <w:pPr>
        <w:pStyle w:val="MSE0"/>
        <w:ind w:firstLineChars="0" w:firstLine="465"/>
      </w:pPr>
      <w:proofErr w:type="spellStart"/>
      <w:r>
        <w:rPr>
          <w:rFonts w:hint="eastAsia"/>
        </w:rPr>
        <w:t>CloseConnecting</w:t>
      </w:r>
      <w:proofErr w:type="spellEnd"/>
      <w:r>
        <w:rPr>
          <w:rFonts w:hint="eastAsia"/>
        </w:rPr>
        <w:t>方法在文件块传送结束后关闭连接</w:t>
      </w:r>
    </w:p>
    <w:p w:rsidR="009E7C57" w:rsidRDefault="009E7C57" w:rsidP="00F21953">
      <w:pPr>
        <w:pStyle w:val="MSE0"/>
      </w:pPr>
    </w:p>
    <w:p w:rsidR="009E7C57" w:rsidRDefault="00AC7EFF" w:rsidP="00213273">
      <w:pPr>
        <w:pStyle w:val="MSE3"/>
        <w:ind w:left="1"/>
      </w:pPr>
      <w:proofErr w:type="spellStart"/>
      <w:r>
        <w:rPr>
          <w:rFonts w:hint="eastAsia"/>
        </w:rPr>
        <w:t>OperateFile</w:t>
      </w:r>
      <w:proofErr w:type="spellEnd"/>
      <w:r w:rsidR="00A21AA9">
        <w:rPr>
          <w:rFonts w:hint="eastAsia"/>
        </w:rPr>
        <w:t>类</w:t>
      </w:r>
    </w:p>
    <w:p w:rsidR="009E7C57" w:rsidRDefault="00476EC1" w:rsidP="009E7C57">
      <w:pPr>
        <w:pStyle w:val="MSE0"/>
      </w:pPr>
      <w:r>
        <w:rPr>
          <w:rFonts w:hint="eastAsia"/>
        </w:rPr>
        <w:t>模块</w:t>
      </w:r>
      <w:r w:rsidR="00B214CC">
        <w:rPr>
          <w:rFonts w:hint="eastAsia"/>
        </w:rPr>
        <w:t>需要对文件</w:t>
      </w:r>
      <w:r w:rsidR="009E7C57">
        <w:rPr>
          <w:rFonts w:hint="eastAsia"/>
        </w:rPr>
        <w:t>操作，所以</w:t>
      </w:r>
      <w:r w:rsidR="00B214CC">
        <w:rPr>
          <w:rFonts w:hint="eastAsia"/>
        </w:rPr>
        <w:t>设计</w:t>
      </w:r>
      <w:r w:rsidR="009E7C57">
        <w:rPr>
          <w:rFonts w:hint="eastAsia"/>
        </w:rPr>
        <w:t>复用之前设计的</w:t>
      </w:r>
      <w:proofErr w:type="spellStart"/>
      <w:r w:rsidR="00B214CC">
        <w:rPr>
          <w:rFonts w:hint="eastAsia"/>
        </w:rPr>
        <w:t>OperateFile</w:t>
      </w:r>
      <w:proofErr w:type="spellEnd"/>
      <w:r w:rsidR="009E7C57">
        <w:rPr>
          <w:rFonts w:hint="eastAsia"/>
        </w:rPr>
        <w:t>类。</w:t>
      </w:r>
    </w:p>
    <w:p w:rsidR="009E1E7C" w:rsidRDefault="009E1E7C" w:rsidP="009E7C57">
      <w:pPr>
        <w:pStyle w:val="MSE0"/>
      </w:pPr>
    </w:p>
    <w:p w:rsidR="00194A04" w:rsidRDefault="00CE20B3" w:rsidP="00194A04">
      <w:pPr>
        <w:pStyle w:val="MSE3"/>
        <w:ind w:left="1"/>
      </w:pPr>
      <w:r>
        <w:rPr>
          <w:rFonts w:hint="eastAsia"/>
        </w:rPr>
        <w:t>模块类图</w:t>
      </w:r>
    </w:p>
    <w:p w:rsidR="009E7C57" w:rsidRDefault="009E1E7C" w:rsidP="00B55F0E">
      <w:pPr>
        <w:jc w:val="center"/>
      </w:pPr>
      <w:r>
        <w:object w:dxaOrig="7461" w:dyaOrig="3610">
          <v:shape id="_x0000_i1037" type="#_x0000_t75" style="width:430.5pt;height:222.75pt" o:ole="">
            <v:imagedata r:id="rId43" o:title=""/>
          </v:shape>
          <o:OLEObject Type="Embed" ProgID="Visio.Drawing.11" ShapeID="_x0000_i1037" DrawAspect="Content" ObjectID="_1367091581" r:id="rId44"/>
        </w:object>
      </w:r>
      <w:r w:rsidR="00B421E8">
        <w:rPr>
          <w:rFonts w:hint="eastAsia"/>
        </w:rPr>
        <w:t>图</w:t>
      </w:r>
      <w:r w:rsidR="00B33FBC">
        <w:rPr>
          <w:rFonts w:hint="eastAsia"/>
        </w:rPr>
        <w:t xml:space="preserve">5-6 </w:t>
      </w:r>
      <w:proofErr w:type="spellStart"/>
      <w:r w:rsidR="00B33FBC">
        <w:rPr>
          <w:rFonts w:hint="eastAsia"/>
        </w:rPr>
        <w:t>TcpServer</w:t>
      </w:r>
      <w:proofErr w:type="spellEnd"/>
      <w:r w:rsidR="00DC640F">
        <w:rPr>
          <w:rFonts w:hint="eastAsia"/>
        </w:rPr>
        <w:t>模块</w:t>
      </w:r>
      <w:r w:rsidR="00B33FBC">
        <w:rPr>
          <w:rFonts w:hint="eastAsia"/>
        </w:rPr>
        <w:t>类图</w:t>
      </w:r>
    </w:p>
    <w:p w:rsidR="00B55F0E" w:rsidRPr="00B55F0E" w:rsidRDefault="00B55F0E" w:rsidP="00B55F0E"/>
    <w:p w:rsidR="009E7C57" w:rsidRDefault="006928B5" w:rsidP="00C279BA">
      <w:pPr>
        <w:pStyle w:val="MSE2"/>
        <w:numPr>
          <w:ilvl w:val="2"/>
          <w:numId w:val="8"/>
        </w:numPr>
      </w:pPr>
      <w:bookmarkStart w:id="144" w:name="_Toc292873211"/>
      <w:r>
        <w:rPr>
          <w:rFonts w:hint="eastAsia"/>
        </w:rPr>
        <w:lastRenderedPageBreak/>
        <w:t>接口或者类的实现</w:t>
      </w:r>
      <w:bookmarkEnd w:id="144"/>
    </w:p>
    <w:p w:rsidR="00E252AD" w:rsidRDefault="006371C7" w:rsidP="00E252AD">
      <w:pPr>
        <w:pStyle w:val="MSE0"/>
      </w:pPr>
      <w:proofErr w:type="spellStart"/>
      <w:r>
        <w:rPr>
          <w:rFonts w:hint="eastAsia"/>
        </w:rPr>
        <w:t>TcpServer</w:t>
      </w:r>
      <w:proofErr w:type="spellEnd"/>
      <w:r>
        <w:rPr>
          <w:rFonts w:hint="eastAsia"/>
        </w:rPr>
        <w:t>模块代码</w:t>
      </w:r>
      <w:r w:rsidR="00E706AE">
        <w:rPr>
          <w:rFonts w:hint="eastAsia"/>
        </w:rPr>
        <w:t>的</w:t>
      </w:r>
      <w:r w:rsidR="00E252AD">
        <w:rPr>
          <w:rFonts w:hint="eastAsia"/>
        </w:rPr>
        <w:t>实现</w:t>
      </w:r>
      <w:r w:rsidR="00E706AE">
        <w:rPr>
          <w:rFonts w:hint="eastAsia"/>
        </w:rPr>
        <w:t>，使用</w:t>
      </w:r>
      <w:r>
        <w:rPr>
          <w:rFonts w:hint="eastAsia"/>
        </w:rPr>
        <w:t>C#语言实现</w:t>
      </w:r>
      <w:r w:rsidR="00214A67">
        <w:rPr>
          <w:rFonts w:hint="eastAsia"/>
        </w:rPr>
        <w:t>网络套接字编程。代码</w:t>
      </w:r>
      <w:r w:rsidR="005F6E5B">
        <w:rPr>
          <w:rFonts w:hint="eastAsia"/>
        </w:rPr>
        <w:t>实现</w:t>
      </w:r>
      <w:r w:rsidR="00F74516">
        <w:rPr>
          <w:rFonts w:hint="eastAsia"/>
        </w:rPr>
        <w:t>绑定</w:t>
      </w:r>
      <w:r>
        <w:rPr>
          <w:rFonts w:hint="eastAsia"/>
        </w:rPr>
        <w:t>IP4地址和端口，使用TCP协议进行数据传输。</w:t>
      </w:r>
    </w:p>
    <w:p w:rsidR="00E114E3" w:rsidRPr="00E252AD" w:rsidRDefault="00E114E3" w:rsidP="00E252AD">
      <w:pPr>
        <w:pStyle w:val="MSE0"/>
      </w:pPr>
    </w:p>
    <w:p w:rsidR="009E7C57" w:rsidRDefault="00E83982" w:rsidP="009E7C57">
      <w:proofErr w:type="gramStart"/>
      <w:r>
        <w:t>protected</w:t>
      </w:r>
      <w:proofErr w:type="gramEnd"/>
      <w:r w:rsidR="009254D5">
        <w:t xml:space="preserve"> </w:t>
      </w:r>
      <w:proofErr w:type="spellStart"/>
      <w:r w:rsidR="009254D5">
        <w:rPr>
          <w:rFonts w:hint="eastAsia"/>
        </w:rPr>
        <w:t>int</w:t>
      </w:r>
      <w:proofErr w:type="spellEnd"/>
      <w:r w:rsidR="00401285">
        <w:t xml:space="preserve"> </w:t>
      </w:r>
      <w:proofErr w:type="spellStart"/>
      <w:r w:rsidR="00591AA6">
        <w:rPr>
          <w:rFonts w:hint="eastAsia"/>
        </w:rPr>
        <w:t>Tcp</w:t>
      </w:r>
      <w:r w:rsidR="00401285">
        <w:rPr>
          <w:rFonts w:hint="eastAsia"/>
        </w:rPr>
        <w:t>Send</w:t>
      </w:r>
      <w:proofErr w:type="spellEnd"/>
      <w:r w:rsidR="009E7C57">
        <w:t>(</w:t>
      </w:r>
      <w:proofErr w:type="spellStart"/>
      <w:r w:rsidR="00C317F2">
        <w:rPr>
          <w:rFonts w:hint="eastAsia"/>
        </w:rPr>
        <w:t>IPAddress</w:t>
      </w:r>
      <w:proofErr w:type="spellEnd"/>
      <w:r w:rsidR="00C317F2">
        <w:rPr>
          <w:rFonts w:hint="eastAsia"/>
        </w:rPr>
        <w:t xml:space="preserve"> </w:t>
      </w:r>
      <w:proofErr w:type="spellStart"/>
      <w:r w:rsidR="00C317F2">
        <w:rPr>
          <w:rFonts w:hint="eastAsia"/>
        </w:rPr>
        <w:t>ipAdd</w:t>
      </w:r>
      <w:r w:rsidR="00363DC1">
        <w:t>,</w:t>
      </w:r>
      <w:r w:rsidR="00E0427A">
        <w:rPr>
          <w:rFonts w:hint="eastAsia"/>
        </w:rPr>
        <w:t>int</w:t>
      </w:r>
      <w:proofErr w:type="spellEnd"/>
      <w:r w:rsidR="00E0427A">
        <w:rPr>
          <w:rFonts w:hint="eastAsia"/>
        </w:rPr>
        <w:t xml:space="preserve"> </w:t>
      </w:r>
      <w:proofErr w:type="spellStart"/>
      <w:r w:rsidR="00363DC1">
        <w:rPr>
          <w:rFonts w:hint="eastAsia"/>
        </w:rPr>
        <w:t>remotePort</w:t>
      </w:r>
      <w:proofErr w:type="spellEnd"/>
      <w:r w:rsidR="00363DC1">
        <w:rPr>
          <w:rFonts w:hint="eastAsia"/>
        </w:rPr>
        <w:t>,</w:t>
      </w:r>
      <w:r w:rsidR="00E0427A">
        <w:rPr>
          <w:rFonts w:hint="eastAsia"/>
        </w:rPr>
        <w:t xml:space="preserve"> </w:t>
      </w:r>
      <w:proofErr w:type="spellStart"/>
      <w:r w:rsidR="00E0427A">
        <w:rPr>
          <w:rFonts w:hint="eastAsia"/>
        </w:rPr>
        <w:t>int</w:t>
      </w:r>
      <w:proofErr w:type="spellEnd"/>
      <w:r w:rsidR="00E0427A">
        <w:rPr>
          <w:rFonts w:hint="eastAsia"/>
        </w:rPr>
        <w:t xml:space="preserve"> </w:t>
      </w:r>
      <w:r w:rsidR="00363DC1">
        <w:rPr>
          <w:rFonts w:hint="eastAsia"/>
        </w:rPr>
        <w:t>port</w:t>
      </w:r>
      <w:r w:rsidR="009E7C57">
        <w:t>)</w:t>
      </w:r>
    </w:p>
    <w:p w:rsidR="00E05E48" w:rsidRDefault="00E05E48" w:rsidP="009E7C57"/>
    <w:p w:rsidR="009E7C57" w:rsidRDefault="009E7C57" w:rsidP="009E7C57">
      <w:r>
        <w:t>{</w:t>
      </w:r>
    </w:p>
    <w:p w:rsidR="009E7C57" w:rsidRDefault="009E7C57" w:rsidP="009E7C57">
      <w:r>
        <w:tab/>
      </w:r>
      <w:proofErr w:type="gramStart"/>
      <w:r w:rsidR="00550D36">
        <w:t>byte[</w:t>
      </w:r>
      <w:proofErr w:type="gramEnd"/>
      <w:r w:rsidR="00550D36">
        <w:t>]</w:t>
      </w:r>
      <w:proofErr w:type="spellStart"/>
      <w:r w:rsidR="00550D36">
        <w:rPr>
          <w:rFonts w:hint="eastAsia"/>
        </w:rPr>
        <w:t>send</w:t>
      </w:r>
      <w:r>
        <w:t>Byte</w:t>
      </w:r>
      <w:proofErr w:type="spellEnd"/>
      <w:r>
        <w:t>=null;</w:t>
      </w:r>
    </w:p>
    <w:p w:rsidR="009E7C57" w:rsidRDefault="009E7C57" w:rsidP="009E7C57">
      <w:r>
        <w:tab/>
      </w:r>
      <w:proofErr w:type="spellStart"/>
      <w:r>
        <w:t>IPEndPoint</w:t>
      </w:r>
      <w:proofErr w:type="spellEnd"/>
      <w:r>
        <w:t xml:space="preserve"> </w:t>
      </w:r>
      <w:proofErr w:type="spellStart"/>
      <w:r>
        <w:t>remoteIpEndPoint</w:t>
      </w:r>
      <w:proofErr w:type="spellEnd"/>
      <w:r>
        <w:t xml:space="preserve"> = new </w:t>
      </w:r>
      <w:proofErr w:type="spellStart"/>
      <w:proofErr w:type="gramStart"/>
      <w:r>
        <w:t>IPEndPoint</w:t>
      </w:r>
      <w:proofErr w:type="spellEnd"/>
      <w:r>
        <w:t>(</w:t>
      </w:r>
      <w:proofErr w:type="spellStart"/>
      <w:proofErr w:type="gramEnd"/>
      <w:r w:rsidR="00C317F2">
        <w:t>ipAdd</w:t>
      </w:r>
      <w:r w:rsidR="00106E43">
        <w:t>,</w:t>
      </w:r>
      <w:r w:rsidR="00106E43">
        <w:rPr>
          <w:rFonts w:hint="eastAsia"/>
        </w:rPr>
        <w:t>remotePort</w:t>
      </w:r>
      <w:proofErr w:type="spellEnd"/>
      <w:r>
        <w:t>);</w:t>
      </w:r>
    </w:p>
    <w:p w:rsidR="009E7C57" w:rsidRDefault="00401285" w:rsidP="009E7C57">
      <w:r>
        <w:tab/>
      </w:r>
      <w:proofErr w:type="spellStart"/>
      <w:proofErr w:type="gramStart"/>
      <w:r w:rsidR="00BF680E">
        <w:rPr>
          <w:rFonts w:hint="eastAsia"/>
        </w:rPr>
        <w:t>tcpSend</w:t>
      </w:r>
      <w:proofErr w:type="spellEnd"/>
      <w:proofErr w:type="gramEnd"/>
      <w:r>
        <w:t xml:space="preserve"> = new </w:t>
      </w:r>
      <w:proofErr w:type="spellStart"/>
      <w:r>
        <w:rPr>
          <w:rFonts w:hint="eastAsia"/>
        </w:rPr>
        <w:t>TcpServer</w:t>
      </w:r>
      <w:proofErr w:type="spellEnd"/>
      <w:r w:rsidR="009E7C57">
        <w:t>(</w:t>
      </w:r>
      <w:proofErr w:type="spellStart"/>
      <w:r w:rsidR="009E7C57">
        <w:t>remoteIpEndPoint</w:t>
      </w:r>
      <w:proofErr w:type="spellEnd"/>
      <w:r w:rsidR="009E7C57">
        <w:t>);</w:t>
      </w:r>
    </w:p>
    <w:p w:rsidR="009E7C57" w:rsidRDefault="009E7C57" w:rsidP="009E7C57">
      <w:r>
        <w:tab/>
      </w:r>
      <w:proofErr w:type="spellStart"/>
      <w:r>
        <w:t>IPEndPoint</w:t>
      </w:r>
      <w:proofErr w:type="spellEnd"/>
      <w:r>
        <w:t xml:space="preserve"> </w:t>
      </w:r>
      <w:proofErr w:type="spellStart"/>
      <w:r w:rsidR="00CA5FF1">
        <w:t>iep</w:t>
      </w:r>
      <w:proofErr w:type="spellEnd"/>
      <w:r>
        <w:t xml:space="preserve"> = new </w:t>
      </w:r>
      <w:proofErr w:type="spellStart"/>
      <w:proofErr w:type="gramStart"/>
      <w:r>
        <w:t>IPEndPoint</w:t>
      </w:r>
      <w:proofErr w:type="spellEnd"/>
      <w:r>
        <w:t>(</w:t>
      </w:r>
      <w:proofErr w:type="spellStart"/>
      <w:proofErr w:type="gramEnd"/>
      <w:r w:rsidR="00C317F2">
        <w:t>ipAdd</w:t>
      </w:r>
      <w:r w:rsidR="00106E43">
        <w:t>,</w:t>
      </w:r>
      <w:r w:rsidR="00106E43">
        <w:rPr>
          <w:rFonts w:hint="eastAsia"/>
        </w:rPr>
        <w:t>port</w:t>
      </w:r>
      <w:proofErr w:type="spellEnd"/>
      <w:r>
        <w:t>);</w:t>
      </w:r>
    </w:p>
    <w:p w:rsidR="00E05E48" w:rsidRDefault="00E05E48" w:rsidP="009E7C57"/>
    <w:p w:rsidR="009E7C57" w:rsidRDefault="009E7C57" w:rsidP="009E7C57">
      <w:r>
        <w:tab/>
      </w:r>
      <w:proofErr w:type="gramStart"/>
      <w:r>
        <w:t>while(</w:t>
      </w:r>
      <w:proofErr w:type="gramEnd"/>
      <w:r>
        <w:t>true)</w:t>
      </w:r>
    </w:p>
    <w:p w:rsidR="009E7C57" w:rsidRDefault="009E7C57" w:rsidP="009E7C57">
      <w:r>
        <w:tab/>
        <w:t>{</w:t>
      </w:r>
    </w:p>
    <w:p w:rsidR="009E7C57" w:rsidRDefault="009E7C57" w:rsidP="009E7C57">
      <w:r>
        <w:tab/>
      </w:r>
      <w:r>
        <w:tab/>
      </w:r>
      <w:proofErr w:type="gramStart"/>
      <w:r>
        <w:t>try</w:t>
      </w:r>
      <w:proofErr w:type="gramEnd"/>
    </w:p>
    <w:p w:rsidR="009E7C57" w:rsidRDefault="009E7C57" w:rsidP="009E7C57">
      <w:r>
        <w:tab/>
      </w:r>
      <w:r>
        <w:tab/>
        <w:t>{</w:t>
      </w:r>
    </w:p>
    <w:p w:rsidR="009E7C57" w:rsidRDefault="00401285" w:rsidP="009E7C57">
      <w:r>
        <w:tab/>
      </w:r>
      <w:r>
        <w:tab/>
      </w:r>
      <w:r>
        <w:tab/>
      </w:r>
      <w:proofErr w:type="spellStart"/>
      <w:proofErr w:type="gramStart"/>
      <w:r w:rsidR="008D4CBF">
        <w:rPr>
          <w:rFonts w:hint="eastAsia"/>
        </w:rPr>
        <w:t>send</w:t>
      </w:r>
      <w:r>
        <w:t>Byte</w:t>
      </w:r>
      <w:proofErr w:type="spellEnd"/>
      <w:proofErr w:type="gramEnd"/>
      <w:r>
        <w:t xml:space="preserve"> = </w:t>
      </w:r>
      <w:proofErr w:type="spellStart"/>
      <w:r>
        <w:rPr>
          <w:rFonts w:hint="eastAsia"/>
        </w:rPr>
        <w:t>TcpSend</w:t>
      </w:r>
      <w:r>
        <w:t>.</w:t>
      </w:r>
      <w:r>
        <w:rPr>
          <w:rFonts w:hint="eastAsia"/>
        </w:rPr>
        <w:t>Send</w:t>
      </w:r>
      <w:proofErr w:type="spellEnd"/>
      <w:r w:rsidR="009E7C57">
        <w:t xml:space="preserve">(ref </w:t>
      </w:r>
      <w:proofErr w:type="spellStart"/>
      <w:r w:rsidR="009E7C57">
        <w:t>iep</w:t>
      </w:r>
      <w:proofErr w:type="spellEnd"/>
      <w:r w:rsidR="009E7C57">
        <w:t>);</w:t>
      </w:r>
    </w:p>
    <w:p w:rsidR="009E7C57" w:rsidRDefault="009E7C57" w:rsidP="009E7C57">
      <w:r>
        <w:tab/>
      </w:r>
      <w:r>
        <w:tab/>
        <w:t>}</w:t>
      </w:r>
    </w:p>
    <w:p w:rsidR="009E7C57" w:rsidRDefault="009E7C57" w:rsidP="009E7C57">
      <w:r>
        <w:tab/>
      </w:r>
      <w:r>
        <w:tab/>
      </w:r>
      <w:proofErr w:type="gramStart"/>
      <w:r>
        <w:t>catch</w:t>
      </w:r>
      <w:proofErr w:type="gramEnd"/>
      <w:r>
        <w:t xml:space="preserve"> (Exception e)</w:t>
      </w:r>
    </w:p>
    <w:p w:rsidR="009E7C57" w:rsidRDefault="009E7C57" w:rsidP="009E7C57">
      <w:r>
        <w:tab/>
      </w:r>
      <w:r>
        <w:tab/>
        <w:t>{</w:t>
      </w:r>
    </w:p>
    <w:p w:rsidR="009E7C57" w:rsidRDefault="00401285" w:rsidP="009E7C57">
      <w:r>
        <w:tab/>
      </w:r>
      <w:r>
        <w:tab/>
      </w:r>
      <w:r>
        <w:tab/>
      </w:r>
      <w:proofErr w:type="spellStart"/>
      <w:proofErr w:type="gramStart"/>
      <w:r>
        <w:t>MessageBox.Show</w:t>
      </w:r>
      <w:proofErr w:type="spellEnd"/>
      <w:r>
        <w:t>(</w:t>
      </w:r>
      <w:proofErr w:type="gramEnd"/>
      <w:r>
        <w:t>"</w:t>
      </w:r>
      <w:r>
        <w:rPr>
          <w:rFonts w:hint="eastAsia"/>
        </w:rPr>
        <w:t>Send</w:t>
      </w:r>
      <w:r w:rsidR="009E7C57">
        <w:t xml:space="preserve"> Data Error");</w:t>
      </w:r>
    </w:p>
    <w:p w:rsidR="00401285" w:rsidRPr="00013A2C" w:rsidRDefault="00401285" w:rsidP="00401285">
      <w:pPr>
        <w:ind w:leftChars="600" w:left="1260"/>
        <w:rPr>
          <w:kern w:val="0"/>
        </w:rPr>
      </w:pPr>
      <w:proofErr w:type="gramStart"/>
      <w:r>
        <w:rPr>
          <w:kern w:val="0"/>
        </w:rPr>
        <w:t>log.info(</w:t>
      </w:r>
      <w:proofErr w:type="gramEnd"/>
      <w:r>
        <w:rPr>
          <w:kern w:val="0"/>
        </w:rPr>
        <w:t xml:space="preserve">"Response </w:t>
      </w:r>
      <w:proofErr w:type="spellStart"/>
      <w:r>
        <w:rPr>
          <w:kern w:val="0"/>
        </w:rPr>
        <w:t>uut</w:t>
      </w:r>
      <w:proofErr w:type="spellEnd"/>
      <w:r>
        <w:rPr>
          <w:kern w:val="0"/>
        </w:rPr>
        <w:t xml:space="preserve">: " + </w:t>
      </w:r>
      <w:proofErr w:type="spellStart"/>
      <w:r>
        <w:rPr>
          <w:rFonts w:hint="eastAsia"/>
          <w:kern w:val="0"/>
        </w:rPr>
        <w:t>error</w:t>
      </w:r>
      <w:r w:rsidRPr="00013A2C">
        <w:rPr>
          <w:kern w:val="0"/>
        </w:rPr>
        <w:t>Info</w:t>
      </w:r>
      <w:proofErr w:type="spellEnd"/>
      <w:r w:rsidRPr="00013A2C">
        <w:rPr>
          <w:kern w:val="0"/>
        </w:rPr>
        <w:t xml:space="preserve"> + ". </w:t>
      </w:r>
      <w:r>
        <w:rPr>
          <w:rFonts w:hint="eastAsia"/>
          <w:kern w:val="0"/>
        </w:rPr>
        <w:t>Error Information</w:t>
      </w:r>
      <w:r w:rsidRPr="00013A2C">
        <w:rPr>
          <w:kern w:val="0"/>
        </w:rPr>
        <w:t xml:space="preserve"> " + </w:t>
      </w:r>
      <w:proofErr w:type="spellStart"/>
      <w:r>
        <w:rPr>
          <w:rFonts w:hint="eastAsia"/>
          <w:kern w:val="0"/>
        </w:rPr>
        <w:t>Tcp</w:t>
      </w:r>
      <w:r>
        <w:rPr>
          <w:kern w:val="0"/>
        </w:rPr>
        <w:t>Server</w:t>
      </w:r>
      <w:r w:rsidRPr="00013A2C">
        <w:rPr>
          <w:kern w:val="0"/>
        </w:rPr>
        <w:t>IP</w:t>
      </w:r>
      <w:proofErr w:type="spellEnd"/>
      <w:r w:rsidRPr="00013A2C">
        <w:rPr>
          <w:kern w:val="0"/>
        </w:rPr>
        <w:t>);</w:t>
      </w:r>
    </w:p>
    <w:p w:rsidR="009E7C57" w:rsidRDefault="009E7C57" w:rsidP="009E7C57">
      <w:r>
        <w:tab/>
      </w:r>
      <w:r>
        <w:tab/>
      </w:r>
      <w:r>
        <w:tab/>
      </w:r>
      <w:proofErr w:type="gramStart"/>
      <w:r>
        <w:t>return</w:t>
      </w:r>
      <w:proofErr w:type="gramEnd"/>
      <w:r>
        <w:t xml:space="preserve"> (</w:t>
      </w:r>
      <w:r>
        <w:rPr>
          <w:rFonts w:hint="eastAsia"/>
        </w:rPr>
        <w:t>-1</w:t>
      </w:r>
      <w:r>
        <w:t>);</w:t>
      </w:r>
    </w:p>
    <w:p w:rsidR="009E7C57" w:rsidRDefault="009E7C57" w:rsidP="009E7C57">
      <w:r>
        <w:tab/>
      </w:r>
      <w:r>
        <w:tab/>
        <w:t>}</w:t>
      </w:r>
    </w:p>
    <w:p w:rsidR="009E7C57" w:rsidRDefault="009E7C57" w:rsidP="009E7C57">
      <w:r>
        <w:tab/>
      </w:r>
      <w:r>
        <w:tab/>
      </w:r>
      <w:proofErr w:type="gramStart"/>
      <w:r>
        <w:t>finally</w:t>
      </w:r>
      <w:proofErr w:type="gramEnd"/>
      <w:r>
        <w:t xml:space="preserve"> </w:t>
      </w:r>
    </w:p>
    <w:p w:rsidR="009E7C57" w:rsidRDefault="009E7C57" w:rsidP="009E7C57">
      <w:r>
        <w:tab/>
      </w:r>
      <w:r>
        <w:tab/>
        <w:t>{</w:t>
      </w:r>
    </w:p>
    <w:p w:rsidR="00401285" w:rsidRDefault="00BF680E" w:rsidP="00401285">
      <w:pPr>
        <w:ind w:left="840" w:firstLine="420"/>
      </w:pPr>
      <w:proofErr w:type="spellStart"/>
      <w:proofErr w:type="gramStart"/>
      <w:r>
        <w:rPr>
          <w:rFonts w:hint="eastAsia"/>
        </w:rPr>
        <w:t>t</w:t>
      </w:r>
      <w:r w:rsidR="008D4CBF">
        <w:rPr>
          <w:rFonts w:hint="eastAsia"/>
        </w:rPr>
        <w:t>cpSend.Close</w:t>
      </w:r>
      <w:proofErr w:type="spellEnd"/>
      <w:r w:rsidR="008D4CBF">
        <w:rPr>
          <w:rFonts w:hint="eastAsia"/>
        </w:rPr>
        <w:t>(</w:t>
      </w:r>
      <w:proofErr w:type="gramEnd"/>
      <w:r w:rsidR="008D4CBF">
        <w:rPr>
          <w:rFonts w:hint="eastAsia"/>
        </w:rPr>
        <w:t>);</w:t>
      </w:r>
    </w:p>
    <w:p w:rsidR="009E7C57" w:rsidRDefault="009E7C57" w:rsidP="009E7C57">
      <w:r>
        <w:tab/>
      </w:r>
      <w:r>
        <w:tab/>
        <w:t>}</w:t>
      </w:r>
    </w:p>
    <w:p w:rsidR="009E7C57" w:rsidRDefault="009E7C57" w:rsidP="009E7C57">
      <w:r>
        <w:tab/>
        <w:t>}</w:t>
      </w:r>
    </w:p>
    <w:p w:rsidR="00F5709B" w:rsidRDefault="00F5709B" w:rsidP="009E7C57"/>
    <w:p w:rsidR="006371C7" w:rsidRDefault="006371C7" w:rsidP="009E7C57"/>
    <w:p w:rsidR="006371C7" w:rsidRDefault="006371C7" w:rsidP="009E7C57"/>
    <w:p w:rsidR="006371C7" w:rsidRDefault="006371C7" w:rsidP="009E7C57"/>
    <w:p w:rsidR="006371C7" w:rsidRDefault="006371C7" w:rsidP="009E7C57"/>
    <w:p w:rsidR="00E05E48" w:rsidRDefault="00E05E48" w:rsidP="009E7C57"/>
    <w:p w:rsidR="00E05E48" w:rsidRDefault="00E05E48" w:rsidP="009E7C57"/>
    <w:p w:rsidR="00E05E48" w:rsidRDefault="00E05E48" w:rsidP="009E7C57"/>
    <w:p w:rsidR="00E05E48" w:rsidRDefault="00E05E48" w:rsidP="009E7C57"/>
    <w:p w:rsidR="006371C7" w:rsidRDefault="006371C7" w:rsidP="009E7C57"/>
    <w:p w:rsidR="006371C7" w:rsidRDefault="006371C7" w:rsidP="009E7C57"/>
    <w:p w:rsidR="006371C7" w:rsidRDefault="006371C7" w:rsidP="009E7C57"/>
    <w:p w:rsidR="006371C7" w:rsidRDefault="006371C7" w:rsidP="009E7C57"/>
    <w:p w:rsidR="009C58E5" w:rsidRDefault="00014AA8" w:rsidP="00F5709B">
      <w:pPr>
        <w:pStyle w:val="MSE1"/>
        <w:numPr>
          <w:ilvl w:val="1"/>
          <w:numId w:val="32"/>
        </w:numPr>
        <w:ind w:left="567"/>
      </w:pPr>
      <w:bookmarkStart w:id="145" w:name="_Toc292873212"/>
      <w:r>
        <w:rPr>
          <w:rFonts w:hint="eastAsia"/>
        </w:rPr>
        <w:lastRenderedPageBreak/>
        <w:t>下载客户端</w:t>
      </w:r>
      <w:r w:rsidR="00476EC1">
        <w:rPr>
          <w:rFonts w:hint="eastAsia"/>
        </w:rPr>
        <w:t>模块</w:t>
      </w:r>
      <w:r w:rsidR="00631C9C">
        <w:rPr>
          <w:rFonts w:hint="eastAsia"/>
        </w:rPr>
        <w:t>的</w:t>
      </w:r>
      <w:r w:rsidR="00E74936">
        <w:rPr>
          <w:rFonts w:hint="eastAsia"/>
        </w:rPr>
        <w:t>详细设计</w:t>
      </w:r>
      <w:bookmarkEnd w:id="145"/>
    </w:p>
    <w:p w:rsidR="00BF569E" w:rsidRPr="00BF569E" w:rsidRDefault="00BF569E" w:rsidP="00BF569E">
      <w:pPr>
        <w:pStyle w:val="MSE0"/>
      </w:pPr>
    </w:p>
    <w:p w:rsidR="009C58E5" w:rsidRDefault="00476EC1" w:rsidP="00C279BA">
      <w:pPr>
        <w:pStyle w:val="MSE2"/>
        <w:numPr>
          <w:ilvl w:val="2"/>
          <w:numId w:val="9"/>
        </w:numPr>
      </w:pPr>
      <w:bookmarkStart w:id="146" w:name="_Toc292873213"/>
      <w:r>
        <w:rPr>
          <w:rFonts w:hint="eastAsia"/>
        </w:rPr>
        <w:t>模块</w:t>
      </w:r>
      <w:r w:rsidR="009C58E5">
        <w:rPr>
          <w:rFonts w:hint="eastAsia"/>
        </w:rPr>
        <w:t>详细</w:t>
      </w:r>
      <w:r w:rsidR="0060776D">
        <w:rPr>
          <w:rFonts w:hint="eastAsia"/>
        </w:rPr>
        <w:t>功能</w:t>
      </w:r>
      <w:bookmarkEnd w:id="146"/>
    </w:p>
    <w:p w:rsidR="00D1341B" w:rsidRDefault="009C58E5" w:rsidP="009C58E5">
      <w:pPr>
        <w:pStyle w:val="MSE0"/>
      </w:pPr>
      <w:r>
        <w:rPr>
          <w:rFonts w:hint="eastAsia"/>
        </w:rPr>
        <w:t>客户端下载</w:t>
      </w:r>
      <w:r w:rsidR="00476EC1">
        <w:rPr>
          <w:rFonts w:hint="eastAsia"/>
        </w:rPr>
        <w:t>模块</w:t>
      </w:r>
      <w:r>
        <w:rPr>
          <w:rFonts w:hint="eastAsia"/>
        </w:rPr>
        <w:t>负责通过UDP</w:t>
      </w:r>
      <w:r w:rsidR="00D1341B">
        <w:rPr>
          <w:rFonts w:hint="eastAsia"/>
        </w:rPr>
        <w:t>协议向文件服务器下载软件包，之</w:t>
      </w:r>
      <w:r>
        <w:rPr>
          <w:rFonts w:hint="eastAsia"/>
        </w:rPr>
        <w:t>后通过文件检查</w:t>
      </w:r>
      <w:r w:rsidR="00FD7D8B">
        <w:rPr>
          <w:rFonts w:hint="eastAsia"/>
        </w:rPr>
        <w:t>机制判断</w:t>
      </w:r>
      <w:r w:rsidR="00D1341B">
        <w:rPr>
          <w:rFonts w:hint="eastAsia"/>
        </w:rPr>
        <w:t>是否存在</w:t>
      </w:r>
      <w:r w:rsidR="00FD7D8B">
        <w:rPr>
          <w:rFonts w:hint="eastAsia"/>
        </w:rPr>
        <w:t>数据块文件的</w:t>
      </w:r>
      <w:r w:rsidR="00D1341B">
        <w:rPr>
          <w:rFonts w:hint="eastAsia"/>
        </w:rPr>
        <w:t>丢失或者损坏。当出现文件块丢失或者损坏时</w:t>
      </w:r>
      <w:r w:rsidR="00EA062B">
        <w:rPr>
          <w:rFonts w:hint="eastAsia"/>
        </w:rPr>
        <w:t>，</w:t>
      </w:r>
      <w:r w:rsidR="00D1341B">
        <w:rPr>
          <w:rFonts w:hint="eastAsia"/>
        </w:rPr>
        <w:t>客户机</w:t>
      </w:r>
      <w:r w:rsidR="00EA062B">
        <w:rPr>
          <w:rFonts w:hint="eastAsia"/>
        </w:rPr>
        <w:t>向</w:t>
      </w:r>
      <w:r w:rsidR="00D1341B">
        <w:rPr>
          <w:rFonts w:hint="eastAsia"/>
        </w:rPr>
        <w:t>负载均衡模块申请数据</w:t>
      </w:r>
      <w:r>
        <w:rPr>
          <w:rFonts w:hint="eastAsia"/>
        </w:rPr>
        <w:t>修补</w:t>
      </w:r>
      <w:r w:rsidR="00476EC1">
        <w:rPr>
          <w:rFonts w:hint="eastAsia"/>
        </w:rPr>
        <w:t>模块</w:t>
      </w:r>
      <w:r w:rsidR="00D1341B">
        <w:rPr>
          <w:rFonts w:hint="eastAsia"/>
        </w:rPr>
        <w:t>资源进行数据修复。</w:t>
      </w:r>
    </w:p>
    <w:p w:rsidR="009C58E5" w:rsidRDefault="009C58E5" w:rsidP="009C58E5">
      <w:pPr>
        <w:pStyle w:val="MSE0"/>
      </w:pPr>
      <w:r>
        <w:rPr>
          <w:rFonts w:hint="eastAsia"/>
        </w:rPr>
        <w:t>UDP</w:t>
      </w:r>
      <w:r w:rsidR="00FD7D8B">
        <w:rPr>
          <w:rFonts w:hint="eastAsia"/>
        </w:rPr>
        <w:t>下载</w:t>
      </w:r>
      <w:r w:rsidR="00D1341B">
        <w:rPr>
          <w:rFonts w:hint="eastAsia"/>
        </w:rPr>
        <w:t>子</w:t>
      </w:r>
      <w:r w:rsidR="00476EC1">
        <w:rPr>
          <w:rFonts w:hint="eastAsia"/>
        </w:rPr>
        <w:t>模块</w:t>
      </w:r>
      <w:r>
        <w:rPr>
          <w:rFonts w:hint="eastAsia"/>
        </w:rPr>
        <w:t>在申请</w:t>
      </w:r>
      <w:r w:rsidR="00D1341B">
        <w:rPr>
          <w:rFonts w:hint="eastAsia"/>
        </w:rPr>
        <w:t>文件组播资源时，首先将需要下载的软件包信息提交给负载均衡模块。</w:t>
      </w:r>
      <w:r>
        <w:rPr>
          <w:rFonts w:hint="eastAsia"/>
        </w:rPr>
        <w:t>负载均衡模块反馈</w:t>
      </w:r>
      <w:r w:rsidR="00D1341B">
        <w:rPr>
          <w:rFonts w:hint="eastAsia"/>
        </w:rPr>
        <w:t>它</w:t>
      </w:r>
      <w:r>
        <w:rPr>
          <w:rFonts w:hint="eastAsia"/>
        </w:rPr>
        <w:t>文件</w:t>
      </w:r>
      <w:r w:rsidR="00D1341B">
        <w:rPr>
          <w:rFonts w:hint="eastAsia"/>
        </w:rPr>
        <w:t>组播</w:t>
      </w:r>
      <w:r>
        <w:rPr>
          <w:rFonts w:hint="eastAsia"/>
        </w:rPr>
        <w:t>服务器地址。同样在进行</w:t>
      </w:r>
      <w:r w:rsidR="005D7100">
        <w:rPr>
          <w:rFonts w:hint="eastAsia"/>
        </w:rPr>
        <w:t>数据修补</w:t>
      </w:r>
      <w:r w:rsidR="00D1341B">
        <w:rPr>
          <w:rFonts w:hint="eastAsia"/>
        </w:rPr>
        <w:t>流程时，也</w:t>
      </w:r>
      <w:r w:rsidR="00EA062B">
        <w:rPr>
          <w:rFonts w:hint="eastAsia"/>
        </w:rPr>
        <w:t>需要先连接负载均衡</w:t>
      </w:r>
      <w:r w:rsidR="00476EC1">
        <w:rPr>
          <w:rFonts w:hint="eastAsia"/>
        </w:rPr>
        <w:t>模块</w:t>
      </w:r>
      <w:r w:rsidR="0073517E">
        <w:rPr>
          <w:rFonts w:hint="eastAsia"/>
        </w:rPr>
        <w:t>，由负载</w:t>
      </w:r>
      <w:r w:rsidR="00EA062B">
        <w:rPr>
          <w:rFonts w:hint="eastAsia"/>
        </w:rPr>
        <w:t>均衡</w:t>
      </w:r>
      <w:r w:rsidR="00476EC1">
        <w:rPr>
          <w:rFonts w:hint="eastAsia"/>
        </w:rPr>
        <w:t>模块</w:t>
      </w:r>
      <w:r w:rsidR="00D1341B">
        <w:rPr>
          <w:rFonts w:hint="eastAsia"/>
        </w:rPr>
        <w:t>返回最佳的数据</w:t>
      </w:r>
      <w:r>
        <w:rPr>
          <w:rFonts w:hint="eastAsia"/>
        </w:rPr>
        <w:t>修补服务器的路径。</w:t>
      </w:r>
      <w:r w:rsidR="00EA062B">
        <w:rPr>
          <w:rFonts w:hint="eastAsia"/>
        </w:rPr>
        <w:t>在该客户端</w:t>
      </w:r>
      <w:r w:rsidR="00476EC1">
        <w:rPr>
          <w:rFonts w:hint="eastAsia"/>
        </w:rPr>
        <w:t>模块</w:t>
      </w:r>
      <w:r w:rsidR="00EA062B">
        <w:rPr>
          <w:rFonts w:hint="eastAsia"/>
        </w:rPr>
        <w:t>中设计校验</w:t>
      </w:r>
      <w:r w:rsidR="00D1341B">
        <w:rPr>
          <w:rFonts w:hint="eastAsia"/>
        </w:rPr>
        <w:t>子</w:t>
      </w:r>
      <w:r w:rsidR="00EA062B">
        <w:rPr>
          <w:rFonts w:hint="eastAsia"/>
        </w:rPr>
        <w:t>模块，在首次下载后对</w:t>
      </w:r>
      <w:r w:rsidR="00D1341B">
        <w:rPr>
          <w:rFonts w:hint="eastAsia"/>
        </w:rPr>
        <w:t>文件</w:t>
      </w:r>
      <w:r w:rsidR="00EA062B">
        <w:rPr>
          <w:rFonts w:hint="eastAsia"/>
        </w:rPr>
        <w:t>进行</w:t>
      </w:r>
      <w:r>
        <w:rPr>
          <w:rFonts w:hint="eastAsia"/>
        </w:rPr>
        <w:t>CRC</w:t>
      </w:r>
      <w:r w:rsidR="00D1341B">
        <w:rPr>
          <w:rFonts w:hint="eastAsia"/>
        </w:rPr>
        <w:t>校验和数据块完整性的检查。如果发现某些文件块的损坏或者</w:t>
      </w:r>
      <w:r w:rsidR="008D584C">
        <w:rPr>
          <w:rFonts w:hint="eastAsia"/>
        </w:rPr>
        <w:t>丢失，</w:t>
      </w:r>
      <w:r w:rsidR="00225805">
        <w:rPr>
          <w:rFonts w:hint="eastAsia"/>
        </w:rPr>
        <w:t>模块调用</w:t>
      </w:r>
      <w:r w:rsidR="005D7100">
        <w:rPr>
          <w:rFonts w:hint="eastAsia"/>
        </w:rPr>
        <w:t>数据修补</w:t>
      </w:r>
      <w:r w:rsidR="008D584C">
        <w:rPr>
          <w:rFonts w:hint="eastAsia"/>
        </w:rPr>
        <w:t>模块对数据进行</w:t>
      </w:r>
      <w:r>
        <w:rPr>
          <w:rFonts w:hint="eastAsia"/>
        </w:rPr>
        <w:t>修补</w:t>
      </w:r>
      <w:r w:rsidR="00225805">
        <w:rPr>
          <w:rFonts w:hint="eastAsia"/>
        </w:rPr>
        <w:t>，重新下载损坏</w:t>
      </w:r>
      <w:r w:rsidR="008D584C">
        <w:rPr>
          <w:rFonts w:hint="eastAsia"/>
        </w:rPr>
        <w:t>或</w:t>
      </w:r>
      <w:r>
        <w:rPr>
          <w:rFonts w:hint="eastAsia"/>
        </w:rPr>
        <w:t>丢失的</w:t>
      </w:r>
      <w:r w:rsidR="00225805">
        <w:rPr>
          <w:rFonts w:hint="eastAsia"/>
        </w:rPr>
        <w:t>数据</w:t>
      </w:r>
      <w:r>
        <w:rPr>
          <w:rFonts w:hint="eastAsia"/>
        </w:rPr>
        <w:t>。</w:t>
      </w:r>
    </w:p>
    <w:p w:rsidR="006371C7" w:rsidRDefault="006371C7" w:rsidP="009C58E5">
      <w:pPr>
        <w:pStyle w:val="MSE0"/>
      </w:pPr>
    </w:p>
    <w:p w:rsidR="009C58E5" w:rsidRDefault="006928B5" w:rsidP="00C279BA">
      <w:pPr>
        <w:pStyle w:val="MSE2"/>
        <w:numPr>
          <w:ilvl w:val="2"/>
          <w:numId w:val="9"/>
        </w:numPr>
      </w:pPr>
      <w:bookmarkStart w:id="147" w:name="_Toc292873214"/>
      <w:r>
        <w:rPr>
          <w:rFonts w:hint="eastAsia"/>
        </w:rPr>
        <w:t>流程的设计</w:t>
      </w:r>
      <w:bookmarkEnd w:id="147"/>
    </w:p>
    <w:p w:rsidR="006371C7" w:rsidRDefault="006371C7" w:rsidP="0000027C">
      <w:pPr>
        <w:pStyle w:val="MSE0"/>
      </w:pPr>
    </w:p>
    <w:p w:rsidR="006371C7" w:rsidRDefault="009E7225" w:rsidP="00C424BA">
      <w:pPr>
        <w:jc w:val="center"/>
      </w:pPr>
      <w:r>
        <w:object w:dxaOrig="14333" w:dyaOrig="8632">
          <v:shape id="_x0000_i1038" type="#_x0000_t75" style="width:442.5pt;height:262.5pt" o:ole="">
            <v:imagedata r:id="rId45" o:title=""/>
          </v:shape>
          <o:OLEObject Type="Embed" ProgID="Visio.Drawing.11" ShapeID="_x0000_i1038" DrawAspect="Content" ObjectID="_1367091582" r:id="rId46"/>
        </w:object>
      </w:r>
    </w:p>
    <w:p w:rsidR="00C424BA" w:rsidRDefault="00C424BA" w:rsidP="00C424BA">
      <w:pPr>
        <w:jc w:val="center"/>
      </w:pPr>
      <w:r>
        <w:rPr>
          <w:rFonts w:hint="eastAsia"/>
        </w:rPr>
        <w:t>图</w:t>
      </w:r>
      <w:r>
        <w:rPr>
          <w:rFonts w:hint="eastAsia"/>
        </w:rPr>
        <w:t xml:space="preserve">5-7 </w:t>
      </w:r>
      <w:proofErr w:type="spellStart"/>
      <w:r>
        <w:rPr>
          <w:rFonts w:hint="eastAsia"/>
        </w:rPr>
        <w:t>Udp</w:t>
      </w:r>
      <w:proofErr w:type="spellEnd"/>
      <w:r>
        <w:rPr>
          <w:rFonts w:hint="eastAsia"/>
        </w:rPr>
        <w:t>组播下载客户端流程</w:t>
      </w:r>
    </w:p>
    <w:p w:rsidR="006928B5" w:rsidRDefault="00083112" w:rsidP="00083112">
      <w:pPr>
        <w:jc w:val="center"/>
      </w:pPr>
      <w:r>
        <w:object w:dxaOrig="11810" w:dyaOrig="7444">
          <v:shape id="_x0000_i1039" type="#_x0000_t75" style="width:419.25pt;height:264.75pt" o:ole="">
            <v:imagedata r:id="rId47" o:title=""/>
          </v:shape>
          <o:OLEObject Type="Embed" ProgID="Visio.Drawing.11" ShapeID="_x0000_i1039" DrawAspect="Content" ObjectID="_1367091583" r:id="rId48"/>
        </w:object>
      </w:r>
      <w:r w:rsidR="00C424BA">
        <w:rPr>
          <w:rFonts w:hint="eastAsia"/>
        </w:rPr>
        <w:t>图</w:t>
      </w:r>
      <w:r w:rsidR="00C424BA">
        <w:rPr>
          <w:rFonts w:hint="eastAsia"/>
        </w:rPr>
        <w:t xml:space="preserve">5-8 </w:t>
      </w:r>
      <w:proofErr w:type="spellStart"/>
      <w:r w:rsidR="00996076">
        <w:rPr>
          <w:rFonts w:hint="eastAsia"/>
        </w:rPr>
        <w:t>Tcp</w:t>
      </w:r>
      <w:proofErr w:type="spellEnd"/>
      <w:r w:rsidR="00225805">
        <w:rPr>
          <w:rFonts w:hint="eastAsia"/>
        </w:rPr>
        <w:t>单播下载客户端</w:t>
      </w:r>
      <w:r w:rsidR="00C424BA">
        <w:rPr>
          <w:rFonts w:hint="eastAsia"/>
        </w:rPr>
        <w:t>流程</w:t>
      </w:r>
    </w:p>
    <w:p w:rsidR="00D72FEF" w:rsidRPr="00D72FEF" w:rsidRDefault="00D72FEF" w:rsidP="00C424BA">
      <w:pPr>
        <w:jc w:val="center"/>
      </w:pPr>
    </w:p>
    <w:p w:rsidR="006928B5" w:rsidRDefault="006928B5" w:rsidP="00C279BA">
      <w:pPr>
        <w:pStyle w:val="MSE2"/>
        <w:numPr>
          <w:ilvl w:val="2"/>
          <w:numId w:val="9"/>
        </w:numPr>
      </w:pPr>
      <w:bookmarkStart w:id="148" w:name="_Toc292873215"/>
      <w:r>
        <w:rPr>
          <w:rFonts w:hint="eastAsia"/>
        </w:rPr>
        <w:t>接口的设计</w:t>
      </w:r>
      <w:bookmarkEnd w:id="148"/>
    </w:p>
    <w:p w:rsidR="009C58E5" w:rsidRPr="006928B5" w:rsidRDefault="00DD75D2" w:rsidP="006928B5">
      <w:pPr>
        <w:pStyle w:val="MSE0"/>
      </w:pPr>
      <w:r>
        <w:rPr>
          <w:rFonts w:hint="eastAsia"/>
        </w:rPr>
        <w:t>通过以上两张泳道图，整理得出</w:t>
      </w:r>
      <w:r w:rsidR="009C58E5" w:rsidRPr="006928B5">
        <w:rPr>
          <w:rFonts w:hint="eastAsia"/>
        </w:rPr>
        <w:t>如下接口：</w:t>
      </w:r>
    </w:p>
    <w:p w:rsidR="009C58E5" w:rsidRPr="006928B5" w:rsidRDefault="009C58E5" w:rsidP="006928B5">
      <w:pPr>
        <w:pStyle w:val="MSE0"/>
      </w:pPr>
      <w:proofErr w:type="spellStart"/>
      <w:r w:rsidRPr="006928B5">
        <w:rPr>
          <w:rFonts w:hint="eastAsia"/>
        </w:rPr>
        <w:t>IJoinMulitCastGroup</w:t>
      </w:r>
      <w:proofErr w:type="spellEnd"/>
      <w:r w:rsidR="00711BA5">
        <w:rPr>
          <w:rFonts w:hint="eastAsia"/>
        </w:rPr>
        <w:t>接口</w:t>
      </w:r>
      <w:r w:rsidRPr="006928B5">
        <w:rPr>
          <w:rFonts w:hint="eastAsia"/>
        </w:rPr>
        <w:t>负责加入对应的组播组</w:t>
      </w:r>
      <w:r w:rsidR="00711BA5">
        <w:rPr>
          <w:rFonts w:hint="eastAsia"/>
        </w:rPr>
        <w:t>。</w:t>
      </w:r>
    </w:p>
    <w:p w:rsidR="009C58E5" w:rsidRPr="006928B5" w:rsidRDefault="009C58E5" w:rsidP="006928B5">
      <w:pPr>
        <w:pStyle w:val="MSE0"/>
      </w:pPr>
      <w:proofErr w:type="spellStart"/>
      <w:r w:rsidRPr="006928B5">
        <w:rPr>
          <w:rFonts w:hint="eastAsia"/>
        </w:rPr>
        <w:t>IUdpReceive</w:t>
      </w:r>
      <w:proofErr w:type="spellEnd"/>
      <w:r w:rsidRPr="006928B5">
        <w:rPr>
          <w:rFonts w:hint="eastAsia"/>
        </w:rPr>
        <w:t>接口</w:t>
      </w:r>
      <w:r w:rsidR="00711BA5">
        <w:rPr>
          <w:rFonts w:hint="eastAsia"/>
        </w:rPr>
        <w:t>，</w:t>
      </w:r>
      <w:r w:rsidRPr="006928B5">
        <w:rPr>
          <w:rFonts w:hint="eastAsia"/>
        </w:rPr>
        <w:t>通过该接口从服务器端使用UDP协议接收数据</w:t>
      </w:r>
      <w:r w:rsidR="00711BA5">
        <w:rPr>
          <w:rFonts w:hint="eastAsia"/>
        </w:rPr>
        <w:t>。</w:t>
      </w:r>
    </w:p>
    <w:p w:rsidR="009C58E5" w:rsidRPr="006928B5" w:rsidRDefault="005E755F" w:rsidP="006928B5">
      <w:pPr>
        <w:pStyle w:val="MSE0"/>
      </w:pPr>
      <w:r>
        <w:rPr>
          <w:rFonts w:hint="eastAsia"/>
        </w:rPr>
        <w:t>复用</w:t>
      </w:r>
      <w:proofErr w:type="spellStart"/>
      <w:r>
        <w:rPr>
          <w:rFonts w:hint="eastAsia"/>
        </w:rPr>
        <w:t>IOperateFile</w:t>
      </w:r>
      <w:proofErr w:type="spellEnd"/>
      <w:r w:rsidR="009C58E5" w:rsidRPr="006928B5">
        <w:rPr>
          <w:rFonts w:hint="eastAsia"/>
        </w:rPr>
        <w:t>接口</w:t>
      </w:r>
      <w:r>
        <w:rPr>
          <w:rFonts w:hint="eastAsia"/>
        </w:rPr>
        <w:t>处理文件</w:t>
      </w:r>
      <w:r w:rsidR="00711BA5">
        <w:rPr>
          <w:rFonts w:hint="eastAsia"/>
        </w:rPr>
        <w:t>。</w:t>
      </w:r>
    </w:p>
    <w:p w:rsidR="009C58E5" w:rsidRPr="006928B5" w:rsidRDefault="009C58E5" w:rsidP="006928B5">
      <w:pPr>
        <w:pStyle w:val="MSE0"/>
      </w:pPr>
      <w:proofErr w:type="spellStart"/>
      <w:r w:rsidRPr="006928B5">
        <w:rPr>
          <w:rFonts w:hint="eastAsia"/>
        </w:rPr>
        <w:t>IExitMulitCastGroup</w:t>
      </w:r>
      <w:proofErr w:type="spellEnd"/>
      <w:r w:rsidRPr="006928B5">
        <w:rPr>
          <w:rFonts w:hint="eastAsia"/>
        </w:rPr>
        <w:t>接口负责现在完毕之后退出组播组</w:t>
      </w:r>
      <w:r w:rsidR="00711BA5">
        <w:rPr>
          <w:rFonts w:hint="eastAsia"/>
        </w:rPr>
        <w:t>。</w:t>
      </w:r>
    </w:p>
    <w:p w:rsidR="009C58E5" w:rsidRPr="006928B5" w:rsidRDefault="009C58E5" w:rsidP="006928B5">
      <w:pPr>
        <w:pStyle w:val="MSE0"/>
      </w:pPr>
      <w:proofErr w:type="spellStart"/>
      <w:r w:rsidRPr="006928B5">
        <w:rPr>
          <w:rFonts w:hint="eastAsia"/>
        </w:rPr>
        <w:t>IIntergrityCheck</w:t>
      </w:r>
      <w:proofErr w:type="spellEnd"/>
      <w:r w:rsidRPr="006928B5">
        <w:rPr>
          <w:rFonts w:hint="eastAsia"/>
        </w:rPr>
        <w:t>接口负责文件块的完整性检查，查看是否出现文件块的丢失</w:t>
      </w:r>
      <w:r w:rsidR="00711BA5">
        <w:rPr>
          <w:rFonts w:hint="eastAsia"/>
        </w:rPr>
        <w:t>。</w:t>
      </w:r>
    </w:p>
    <w:p w:rsidR="009C58E5" w:rsidRPr="006928B5" w:rsidRDefault="009C58E5" w:rsidP="006928B5">
      <w:pPr>
        <w:pStyle w:val="MSE0"/>
      </w:pPr>
      <w:proofErr w:type="spellStart"/>
      <w:r w:rsidRPr="006928B5">
        <w:rPr>
          <w:rFonts w:hint="eastAsia"/>
        </w:rPr>
        <w:t>ICrcCheck</w:t>
      </w:r>
      <w:proofErr w:type="spellEnd"/>
      <w:r w:rsidRPr="006928B5">
        <w:rPr>
          <w:rFonts w:hint="eastAsia"/>
        </w:rPr>
        <w:t>接口负责进行文件块的CRC检查</w:t>
      </w:r>
      <w:r w:rsidR="00711BA5">
        <w:rPr>
          <w:rFonts w:hint="eastAsia"/>
        </w:rPr>
        <w:t>。</w:t>
      </w:r>
    </w:p>
    <w:p w:rsidR="00FD329B" w:rsidRPr="006928B5" w:rsidRDefault="00FD329B" w:rsidP="00FD329B">
      <w:pPr>
        <w:pStyle w:val="MSE0"/>
      </w:pPr>
      <w:r>
        <w:rPr>
          <w:rFonts w:hint="eastAsia"/>
        </w:rPr>
        <w:t>复用</w:t>
      </w:r>
      <w:proofErr w:type="spellStart"/>
      <w:r>
        <w:rPr>
          <w:rFonts w:hint="eastAsia"/>
        </w:rPr>
        <w:t>ITcpLink</w:t>
      </w:r>
      <w:proofErr w:type="spellEnd"/>
      <w:r>
        <w:rPr>
          <w:rFonts w:hint="eastAsia"/>
        </w:rPr>
        <w:t>接口，接口方法</w:t>
      </w:r>
      <w:proofErr w:type="spellStart"/>
      <w:r w:rsidR="009C58E5" w:rsidRPr="006928B5">
        <w:rPr>
          <w:rFonts w:hint="eastAsia"/>
        </w:rPr>
        <w:t>TcpConnect</w:t>
      </w:r>
      <w:proofErr w:type="spellEnd"/>
      <w:r w:rsidR="009C58E5" w:rsidRPr="006928B5">
        <w:rPr>
          <w:rFonts w:hint="eastAsia"/>
        </w:rPr>
        <w:t>负责建立TCP连接</w:t>
      </w:r>
      <w:r w:rsidR="00711BA5">
        <w:rPr>
          <w:rFonts w:hint="eastAsia"/>
        </w:rPr>
        <w:t>。</w:t>
      </w:r>
      <w:r>
        <w:rPr>
          <w:rFonts w:hint="eastAsia"/>
        </w:rPr>
        <w:t>接口方法</w:t>
      </w:r>
      <w:proofErr w:type="spellStart"/>
      <w:r>
        <w:rPr>
          <w:rFonts w:hint="eastAsia"/>
        </w:rPr>
        <w:t>CloseConnecting</w:t>
      </w:r>
      <w:proofErr w:type="spellEnd"/>
      <w:r w:rsidRPr="006928B5">
        <w:rPr>
          <w:rFonts w:hint="eastAsia"/>
        </w:rPr>
        <w:t>负责文件下载完毕后，关闭TCP连接，释放资源</w:t>
      </w:r>
      <w:r>
        <w:rPr>
          <w:rFonts w:hint="eastAsia"/>
        </w:rPr>
        <w:t>。</w:t>
      </w:r>
    </w:p>
    <w:p w:rsidR="009C58E5" w:rsidRPr="006928B5" w:rsidRDefault="009C58E5" w:rsidP="006928B5">
      <w:pPr>
        <w:pStyle w:val="MSE0"/>
      </w:pPr>
      <w:proofErr w:type="spellStart"/>
      <w:r w:rsidRPr="006928B5">
        <w:rPr>
          <w:rFonts w:hint="eastAsia"/>
        </w:rPr>
        <w:t>ITcpReceive</w:t>
      </w:r>
      <w:proofErr w:type="spellEnd"/>
      <w:r w:rsidRPr="006928B5">
        <w:rPr>
          <w:rFonts w:hint="eastAsia"/>
        </w:rPr>
        <w:t>接口负责以TCP协议的流的方式接收数据</w:t>
      </w:r>
      <w:r w:rsidR="00711BA5">
        <w:rPr>
          <w:rFonts w:hint="eastAsia"/>
        </w:rPr>
        <w:t>。</w:t>
      </w:r>
    </w:p>
    <w:p w:rsidR="009C58E5" w:rsidRDefault="009C58E5" w:rsidP="006928B5">
      <w:pPr>
        <w:pStyle w:val="MSE0"/>
      </w:pPr>
      <w:proofErr w:type="spellStart"/>
      <w:r w:rsidRPr="006928B5">
        <w:rPr>
          <w:rFonts w:hint="eastAsia"/>
        </w:rPr>
        <w:t>IFail</w:t>
      </w:r>
      <w:proofErr w:type="spellEnd"/>
      <w:r w:rsidRPr="006928B5">
        <w:rPr>
          <w:rFonts w:hint="eastAsia"/>
        </w:rPr>
        <w:t>接口负责处理过程中的任何报错</w:t>
      </w:r>
      <w:r w:rsidR="00711BA5">
        <w:rPr>
          <w:rFonts w:hint="eastAsia"/>
        </w:rPr>
        <w:t>。</w:t>
      </w:r>
    </w:p>
    <w:p w:rsidR="00CE221B" w:rsidRPr="006928B5" w:rsidRDefault="00CE221B" w:rsidP="006928B5">
      <w:pPr>
        <w:pStyle w:val="MSE0"/>
      </w:pPr>
    </w:p>
    <w:p w:rsidR="009C58E5" w:rsidRDefault="009C58E5" w:rsidP="00C279BA">
      <w:pPr>
        <w:pStyle w:val="MSE2"/>
        <w:numPr>
          <w:ilvl w:val="2"/>
          <w:numId w:val="9"/>
        </w:numPr>
      </w:pPr>
      <w:bookmarkStart w:id="149" w:name="_Toc292873216"/>
      <w:r>
        <w:rPr>
          <w:rFonts w:hint="eastAsia"/>
        </w:rPr>
        <w:t>类的设计</w:t>
      </w:r>
      <w:bookmarkEnd w:id="149"/>
    </w:p>
    <w:p w:rsidR="009C58E5" w:rsidRDefault="009C58E5" w:rsidP="00F21953">
      <w:pPr>
        <w:pStyle w:val="MSE3"/>
      </w:pPr>
      <w:proofErr w:type="spellStart"/>
      <w:r w:rsidRPr="00257432">
        <w:rPr>
          <w:rFonts w:hint="eastAsia"/>
        </w:rPr>
        <w:t>UdpClient</w:t>
      </w:r>
      <w:proofErr w:type="spellEnd"/>
      <w:r w:rsidR="00B86F6D">
        <w:rPr>
          <w:rFonts w:hint="eastAsia"/>
        </w:rPr>
        <w:t>类</w:t>
      </w:r>
    </w:p>
    <w:p w:rsidR="009C58E5" w:rsidRDefault="00E63B07" w:rsidP="009C58E5">
      <w:pPr>
        <w:pStyle w:val="MSE0"/>
      </w:pPr>
      <w:r>
        <w:rPr>
          <w:rFonts w:hint="eastAsia"/>
        </w:rPr>
        <w:t>该</w:t>
      </w:r>
      <w:r w:rsidR="009C58E5">
        <w:rPr>
          <w:rFonts w:hint="eastAsia"/>
        </w:rPr>
        <w:t>类</w:t>
      </w:r>
      <w:r>
        <w:rPr>
          <w:rFonts w:hint="eastAsia"/>
        </w:rPr>
        <w:t>的功能是在组播模式下接收数据，它</w:t>
      </w:r>
      <w:r w:rsidR="009C58E5">
        <w:rPr>
          <w:rFonts w:hint="eastAsia"/>
        </w:rPr>
        <w:t>的属性</w:t>
      </w:r>
      <w:r>
        <w:rPr>
          <w:rFonts w:hint="eastAsia"/>
        </w:rPr>
        <w:t>有</w:t>
      </w:r>
      <w:r w:rsidR="009C58E5">
        <w:rPr>
          <w:rFonts w:hint="eastAsia"/>
        </w:rPr>
        <w:t>：</w:t>
      </w:r>
    </w:p>
    <w:p w:rsidR="009C58E5" w:rsidRDefault="009C58E5" w:rsidP="009C58E5">
      <w:pPr>
        <w:pStyle w:val="MSE0"/>
      </w:pPr>
      <w:proofErr w:type="spellStart"/>
      <w:r>
        <w:rPr>
          <w:rFonts w:hint="eastAsia"/>
        </w:rPr>
        <w:t>DataPort</w:t>
      </w:r>
      <w:proofErr w:type="spellEnd"/>
      <w:r>
        <w:rPr>
          <w:rFonts w:hint="eastAsia"/>
        </w:rPr>
        <w:t>：应用层的端口</w:t>
      </w:r>
    </w:p>
    <w:p w:rsidR="009C58E5" w:rsidRDefault="009C58E5" w:rsidP="009C58E5">
      <w:pPr>
        <w:pStyle w:val="MSE0"/>
      </w:pPr>
      <w:r>
        <w:rPr>
          <w:rFonts w:hint="eastAsia"/>
        </w:rPr>
        <w:t>类的方法：</w:t>
      </w:r>
    </w:p>
    <w:p w:rsidR="009C58E5" w:rsidRDefault="009C58E5" w:rsidP="009C58E5">
      <w:pPr>
        <w:pStyle w:val="MSE0"/>
      </w:pPr>
      <w:proofErr w:type="spellStart"/>
      <w:r>
        <w:rPr>
          <w:rFonts w:hint="eastAsia"/>
        </w:rPr>
        <w:t>JoinMultiCastGroup</w:t>
      </w:r>
      <w:proofErr w:type="spellEnd"/>
      <w:r w:rsidR="00225805">
        <w:rPr>
          <w:rFonts w:hint="eastAsia"/>
        </w:rPr>
        <w:t>方法将</w:t>
      </w:r>
      <w:r>
        <w:rPr>
          <w:rFonts w:hint="eastAsia"/>
        </w:rPr>
        <w:t>客户端加入</w:t>
      </w:r>
      <w:r w:rsidR="00225805">
        <w:rPr>
          <w:rFonts w:hint="eastAsia"/>
        </w:rPr>
        <w:t>进</w:t>
      </w:r>
      <w:r>
        <w:rPr>
          <w:rFonts w:hint="eastAsia"/>
        </w:rPr>
        <w:t>某个组播组。</w:t>
      </w:r>
    </w:p>
    <w:p w:rsidR="009C58E5" w:rsidRDefault="009C58E5" w:rsidP="009C58E5">
      <w:pPr>
        <w:pStyle w:val="MSE0"/>
      </w:pPr>
      <w:proofErr w:type="spellStart"/>
      <w:r>
        <w:rPr>
          <w:rFonts w:hint="eastAsia"/>
        </w:rPr>
        <w:lastRenderedPageBreak/>
        <w:t>UdpRecevie</w:t>
      </w:r>
      <w:proofErr w:type="spellEnd"/>
      <w:r w:rsidR="00225805">
        <w:rPr>
          <w:rFonts w:hint="eastAsia"/>
        </w:rPr>
        <w:t>方法，客户端使用</w:t>
      </w:r>
      <w:r>
        <w:rPr>
          <w:rFonts w:hint="eastAsia"/>
        </w:rPr>
        <w:t>UDP协议接收组播数据报文</w:t>
      </w:r>
      <w:r w:rsidR="00225805">
        <w:rPr>
          <w:rFonts w:hint="eastAsia"/>
        </w:rPr>
        <w:t>。</w:t>
      </w:r>
    </w:p>
    <w:p w:rsidR="009C58E5" w:rsidRPr="00257432" w:rsidRDefault="009C58E5" w:rsidP="009C58E5">
      <w:pPr>
        <w:pStyle w:val="MSE0"/>
      </w:pPr>
      <w:proofErr w:type="spellStart"/>
      <w:r>
        <w:rPr>
          <w:rFonts w:hint="eastAsia"/>
        </w:rPr>
        <w:t>ExitMultiCastGroup</w:t>
      </w:r>
      <w:proofErr w:type="spellEnd"/>
      <w:r>
        <w:rPr>
          <w:rFonts w:hint="eastAsia"/>
        </w:rPr>
        <w:t>方法，客户端UDP下载完毕后，退出组播组。</w:t>
      </w:r>
    </w:p>
    <w:p w:rsidR="009C58E5" w:rsidRPr="00257432" w:rsidRDefault="009C58E5" w:rsidP="009C58E5">
      <w:pPr>
        <w:pStyle w:val="MSE3"/>
      </w:pPr>
    </w:p>
    <w:p w:rsidR="009C58E5" w:rsidRDefault="009C58E5" w:rsidP="00F21953">
      <w:pPr>
        <w:pStyle w:val="MSE3"/>
      </w:pPr>
      <w:proofErr w:type="spellStart"/>
      <w:r w:rsidRPr="00257432">
        <w:rPr>
          <w:rFonts w:hint="eastAsia"/>
        </w:rPr>
        <w:t>TcpClient</w:t>
      </w:r>
      <w:proofErr w:type="spellEnd"/>
      <w:r w:rsidR="00B86F6D">
        <w:rPr>
          <w:rFonts w:hint="eastAsia"/>
        </w:rPr>
        <w:t>类</w:t>
      </w:r>
    </w:p>
    <w:p w:rsidR="00E63B07" w:rsidRDefault="00E63B07" w:rsidP="009C58E5">
      <w:pPr>
        <w:pStyle w:val="MSE0"/>
      </w:pPr>
      <w:r>
        <w:rPr>
          <w:rFonts w:hint="eastAsia"/>
        </w:rPr>
        <w:t>该类的功能是在单播模式下接收数据，它的方法有：</w:t>
      </w:r>
    </w:p>
    <w:p w:rsidR="009C58E5" w:rsidRDefault="009C58E5" w:rsidP="009C58E5">
      <w:pPr>
        <w:pStyle w:val="MSE0"/>
      </w:pPr>
      <w:proofErr w:type="spellStart"/>
      <w:r>
        <w:rPr>
          <w:rFonts w:hint="eastAsia"/>
        </w:rPr>
        <w:t>TcpConnect</w:t>
      </w:r>
      <w:proofErr w:type="spellEnd"/>
      <w:r>
        <w:rPr>
          <w:rFonts w:hint="eastAsia"/>
        </w:rPr>
        <w:t>方法建立TCP连接。</w:t>
      </w:r>
    </w:p>
    <w:p w:rsidR="009C58E5" w:rsidRDefault="009C58E5" w:rsidP="009C58E5">
      <w:pPr>
        <w:pStyle w:val="MSE0"/>
      </w:pPr>
      <w:proofErr w:type="spellStart"/>
      <w:r>
        <w:rPr>
          <w:rFonts w:hint="eastAsia"/>
        </w:rPr>
        <w:t>TcpRecevie</w:t>
      </w:r>
      <w:proofErr w:type="spellEnd"/>
      <w:r>
        <w:rPr>
          <w:rFonts w:hint="eastAsia"/>
        </w:rPr>
        <w:t>方法以TCP协议接收数据流</w:t>
      </w:r>
      <w:r w:rsidR="00225805">
        <w:rPr>
          <w:rFonts w:hint="eastAsia"/>
        </w:rPr>
        <w:t>。</w:t>
      </w:r>
    </w:p>
    <w:p w:rsidR="009C58E5" w:rsidRDefault="00FD329B" w:rsidP="009C58E5">
      <w:pPr>
        <w:pStyle w:val="MSE0"/>
      </w:pPr>
      <w:proofErr w:type="spellStart"/>
      <w:r>
        <w:rPr>
          <w:rFonts w:hint="eastAsia"/>
        </w:rPr>
        <w:t>CloseConnecting</w:t>
      </w:r>
      <w:proofErr w:type="spellEnd"/>
      <w:r w:rsidR="00225805">
        <w:rPr>
          <w:rFonts w:hint="eastAsia"/>
        </w:rPr>
        <w:t>方法当客户端下载完毕之后，终止</w:t>
      </w:r>
      <w:r w:rsidR="009C58E5">
        <w:rPr>
          <w:rFonts w:hint="eastAsia"/>
        </w:rPr>
        <w:t>TCP连接</w:t>
      </w:r>
      <w:r w:rsidR="00225805">
        <w:rPr>
          <w:rFonts w:hint="eastAsia"/>
        </w:rPr>
        <w:t>，释放系统资源。</w:t>
      </w:r>
    </w:p>
    <w:p w:rsidR="005C59A6" w:rsidRDefault="005C59A6" w:rsidP="009C58E5">
      <w:pPr>
        <w:pStyle w:val="MSE0"/>
      </w:pPr>
    </w:p>
    <w:p w:rsidR="009C58E5" w:rsidRPr="00083C99" w:rsidRDefault="009C58E5" w:rsidP="00F21953">
      <w:pPr>
        <w:pStyle w:val="MSE3"/>
      </w:pPr>
      <w:proofErr w:type="spellStart"/>
      <w:r>
        <w:rPr>
          <w:rFonts w:hint="eastAsia"/>
        </w:rPr>
        <w:t>Check</w:t>
      </w:r>
      <w:r w:rsidR="00E63B07">
        <w:rPr>
          <w:rFonts w:hint="eastAsia"/>
        </w:rPr>
        <w:t>File</w:t>
      </w:r>
      <w:proofErr w:type="spellEnd"/>
      <w:r w:rsidR="00E64908">
        <w:rPr>
          <w:rFonts w:hint="eastAsia"/>
        </w:rPr>
        <w:t>类</w:t>
      </w:r>
    </w:p>
    <w:p w:rsidR="009C58E5" w:rsidRDefault="009C58E5" w:rsidP="009C58E5">
      <w:pPr>
        <w:pStyle w:val="MSE0"/>
      </w:pPr>
      <w:r>
        <w:rPr>
          <w:rFonts w:hint="eastAsia"/>
        </w:rPr>
        <w:t>根据之前的需求分析，</w:t>
      </w:r>
      <w:r w:rsidR="00476EC1">
        <w:rPr>
          <w:rFonts w:hint="eastAsia"/>
        </w:rPr>
        <w:t>模块</w:t>
      </w:r>
      <w:r>
        <w:rPr>
          <w:rFonts w:hint="eastAsia"/>
        </w:rPr>
        <w:t>设计</w:t>
      </w:r>
      <w:proofErr w:type="spellStart"/>
      <w:r>
        <w:rPr>
          <w:rFonts w:hint="eastAsia"/>
        </w:rPr>
        <w:t>FileCheck</w:t>
      </w:r>
      <w:proofErr w:type="spellEnd"/>
      <w:r>
        <w:rPr>
          <w:rFonts w:hint="eastAsia"/>
        </w:rPr>
        <w:t>类，用于对文件进行检查。检查的方式为首先检查文件</w:t>
      </w:r>
      <w:proofErr w:type="gramStart"/>
      <w:r>
        <w:rPr>
          <w:rFonts w:hint="eastAsia"/>
        </w:rPr>
        <w:t>块是否</w:t>
      </w:r>
      <w:proofErr w:type="gramEnd"/>
      <w:r>
        <w:rPr>
          <w:rFonts w:hint="eastAsia"/>
        </w:rPr>
        <w:t>存在遗失，再者可以对每个文件块进行CRC校验。</w:t>
      </w:r>
    </w:p>
    <w:p w:rsidR="009C58E5" w:rsidRDefault="009C58E5" w:rsidP="009C58E5">
      <w:pPr>
        <w:pStyle w:val="MSE0"/>
      </w:pPr>
      <w:r>
        <w:rPr>
          <w:rFonts w:hint="eastAsia"/>
        </w:rPr>
        <w:t>设计该类的方法：</w:t>
      </w:r>
    </w:p>
    <w:p w:rsidR="009C58E5" w:rsidRPr="00307485" w:rsidRDefault="009C58E5" w:rsidP="009C58E5">
      <w:pPr>
        <w:pStyle w:val="MSE0"/>
      </w:pPr>
      <w:proofErr w:type="spellStart"/>
      <w:r w:rsidRPr="00307485">
        <w:rPr>
          <w:rFonts w:hint="eastAsia"/>
        </w:rPr>
        <w:t>I</w:t>
      </w:r>
      <w:r w:rsidRPr="00307485">
        <w:t>ntegrit</w:t>
      </w:r>
      <w:r>
        <w:rPr>
          <w:rFonts w:hint="eastAsia"/>
        </w:rPr>
        <w:t>yCheck</w:t>
      </w:r>
      <w:proofErr w:type="spellEnd"/>
      <w:r>
        <w:rPr>
          <w:rFonts w:hint="eastAsia"/>
        </w:rPr>
        <w:t>方法，检查文件块的完整性</w:t>
      </w:r>
      <w:r w:rsidR="000A1F56">
        <w:rPr>
          <w:rFonts w:hint="eastAsia"/>
        </w:rPr>
        <w:t>。</w:t>
      </w:r>
    </w:p>
    <w:p w:rsidR="009C58E5" w:rsidRDefault="009C58E5" w:rsidP="009C58E5">
      <w:pPr>
        <w:pStyle w:val="MSE0"/>
      </w:pPr>
      <w:proofErr w:type="spellStart"/>
      <w:r>
        <w:rPr>
          <w:rFonts w:hint="eastAsia"/>
        </w:rPr>
        <w:t>CrcCheck</w:t>
      </w:r>
      <w:proofErr w:type="spellEnd"/>
      <w:r>
        <w:rPr>
          <w:rFonts w:hint="eastAsia"/>
        </w:rPr>
        <w:t>方法对文件进行CRC检查</w:t>
      </w:r>
      <w:r w:rsidR="000A1F56">
        <w:rPr>
          <w:rFonts w:hint="eastAsia"/>
        </w:rPr>
        <w:t>。</w:t>
      </w:r>
    </w:p>
    <w:p w:rsidR="009C13C0" w:rsidRDefault="009C13C0" w:rsidP="009C58E5">
      <w:pPr>
        <w:pStyle w:val="MSE0"/>
      </w:pPr>
    </w:p>
    <w:p w:rsidR="009C58E5" w:rsidRDefault="00CE20B3" w:rsidP="008307B7">
      <w:pPr>
        <w:pStyle w:val="MSE3"/>
      </w:pPr>
      <w:r>
        <w:rPr>
          <w:rFonts w:hint="eastAsia"/>
        </w:rPr>
        <w:t>模块类图</w:t>
      </w:r>
    </w:p>
    <w:p w:rsidR="00B421E8" w:rsidRDefault="006F61C6" w:rsidP="00DC640F">
      <w:pPr>
        <w:jc w:val="center"/>
      </w:pPr>
      <w:r>
        <w:object w:dxaOrig="9884" w:dyaOrig="6204">
          <v:shape id="_x0000_i1040" type="#_x0000_t75" style="width:447.75pt;height:280.5pt" o:ole="">
            <v:imagedata r:id="rId49" o:title=""/>
          </v:shape>
          <o:OLEObject Type="Embed" ProgID="Visio.Drawing.11" ShapeID="_x0000_i1040" DrawAspect="Content" ObjectID="_1367091584" r:id="rId50"/>
        </w:object>
      </w:r>
    </w:p>
    <w:p w:rsidR="0051448F" w:rsidRDefault="0051448F" w:rsidP="00DC640F">
      <w:pPr>
        <w:jc w:val="center"/>
      </w:pPr>
      <w:r>
        <w:rPr>
          <w:rFonts w:hint="eastAsia"/>
        </w:rPr>
        <w:t>图</w:t>
      </w:r>
      <w:r>
        <w:rPr>
          <w:rFonts w:hint="eastAsia"/>
        </w:rPr>
        <w:t xml:space="preserve">5-9 </w:t>
      </w:r>
      <w:proofErr w:type="spellStart"/>
      <w:r>
        <w:rPr>
          <w:rFonts w:hint="eastAsia"/>
        </w:rPr>
        <w:t>Udp</w:t>
      </w:r>
      <w:proofErr w:type="spellEnd"/>
      <w:r>
        <w:rPr>
          <w:rFonts w:hint="eastAsia"/>
        </w:rPr>
        <w:t>客户端</w:t>
      </w:r>
      <w:r w:rsidR="00DC640F">
        <w:rPr>
          <w:rFonts w:hint="eastAsia"/>
        </w:rPr>
        <w:t>模块</w:t>
      </w:r>
      <w:r>
        <w:rPr>
          <w:rFonts w:hint="eastAsia"/>
        </w:rPr>
        <w:t>类图</w:t>
      </w:r>
    </w:p>
    <w:p w:rsidR="005D46F1" w:rsidRDefault="009E3479" w:rsidP="009E3479">
      <w:r>
        <w:object w:dxaOrig="7680" w:dyaOrig="3385">
          <v:shape id="_x0000_i1041" type="#_x0000_t75" style="width:473.25pt;height:226.5pt" o:ole="">
            <v:imagedata r:id="rId51" o:title=""/>
          </v:shape>
          <o:OLEObject Type="Embed" ProgID="Visio.Drawing.11" ShapeID="_x0000_i1041" DrawAspect="Content" ObjectID="_1367091585" r:id="rId52"/>
        </w:object>
      </w:r>
    </w:p>
    <w:p w:rsidR="009C58E5" w:rsidRDefault="009C58E5" w:rsidP="00E97AA9">
      <w:pPr>
        <w:jc w:val="center"/>
      </w:pPr>
      <w:r>
        <w:t>图</w:t>
      </w:r>
      <w:r w:rsidR="0051448F">
        <w:rPr>
          <w:rFonts w:hint="eastAsia"/>
        </w:rPr>
        <w:t xml:space="preserve">5-10 </w:t>
      </w:r>
      <w:proofErr w:type="spellStart"/>
      <w:r w:rsidR="0051448F">
        <w:rPr>
          <w:rFonts w:hint="eastAsia"/>
        </w:rPr>
        <w:t>Tcp</w:t>
      </w:r>
      <w:proofErr w:type="spellEnd"/>
      <w:r w:rsidR="0051448F">
        <w:rPr>
          <w:rFonts w:hint="eastAsia"/>
        </w:rPr>
        <w:t>客户端</w:t>
      </w:r>
      <w:r w:rsidR="00DC640F">
        <w:rPr>
          <w:rFonts w:hint="eastAsia"/>
        </w:rPr>
        <w:t>模块</w:t>
      </w:r>
      <w:r w:rsidR="0051448F">
        <w:rPr>
          <w:rFonts w:hint="eastAsia"/>
        </w:rPr>
        <w:t>类图</w:t>
      </w:r>
    </w:p>
    <w:p w:rsidR="00D321F6" w:rsidRDefault="00D321F6" w:rsidP="00D321F6">
      <w:pPr>
        <w:pStyle w:val="MSE0"/>
      </w:pPr>
    </w:p>
    <w:p w:rsidR="009C58E5" w:rsidRDefault="006928B5" w:rsidP="00C279BA">
      <w:pPr>
        <w:pStyle w:val="MSE2"/>
        <w:numPr>
          <w:ilvl w:val="2"/>
          <w:numId w:val="9"/>
        </w:numPr>
      </w:pPr>
      <w:bookmarkStart w:id="150" w:name="_Toc292873217"/>
      <w:r>
        <w:rPr>
          <w:rFonts w:hint="eastAsia"/>
        </w:rPr>
        <w:t>接口或者类的</w:t>
      </w:r>
      <w:r w:rsidR="00AF33DE">
        <w:rPr>
          <w:rFonts w:hint="eastAsia"/>
        </w:rPr>
        <w:t>实现</w:t>
      </w:r>
      <w:bookmarkEnd w:id="150"/>
    </w:p>
    <w:p w:rsidR="00E252AD" w:rsidRDefault="00D55CBD" w:rsidP="00E252AD">
      <w:pPr>
        <w:pStyle w:val="MSE0"/>
      </w:pPr>
      <w:proofErr w:type="spellStart"/>
      <w:r>
        <w:rPr>
          <w:rFonts w:hint="eastAsia"/>
        </w:rPr>
        <w:t>UdpClient</w:t>
      </w:r>
      <w:proofErr w:type="spellEnd"/>
      <w:r>
        <w:rPr>
          <w:rFonts w:hint="eastAsia"/>
        </w:rPr>
        <w:t>模块的实现，使用C#语言实现UDP接收端的功能。图5-11</w:t>
      </w:r>
      <w:r w:rsidR="002C0B24">
        <w:rPr>
          <w:rFonts w:hint="eastAsia"/>
        </w:rPr>
        <w:t>为客户端下载数据时的界面</w:t>
      </w:r>
      <w:r>
        <w:rPr>
          <w:rFonts w:hint="eastAsia"/>
        </w:rPr>
        <w:t>。</w:t>
      </w:r>
      <w:r w:rsidR="00E041FC">
        <w:rPr>
          <w:rFonts w:hint="eastAsia"/>
        </w:rPr>
        <w:t>由</w:t>
      </w:r>
      <w:r w:rsidR="003B511F">
        <w:rPr>
          <w:rFonts w:hint="eastAsia"/>
        </w:rPr>
        <w:t>于</w:t>
      </w:r>
      <w:r w:rsidR="008C5B72">
        <w:rPr>
          <w:rFonts w:hint="eastAsia"/>
        </w:rPr>
        <w:t>在流程自动化的要求下，</w:t>
      </w:r>
      <w:r w:rsidR="003B511F">
        <w:rPr>
          <w:rFonts w:hint="eastAsia"/>
        </w:rPr>
        <w:t>下载程序</w:t>
      </w:r>
      <w:r w:rsidR="005316A1">
        <w:rPr>
          <w:rFonts w:hint="eastAsia"/>
        </w:rPr>
        <w:t>是</w:t>
      </w:r>
      <w:r w:rsidR="008C5B72">
        <w:rPr>
          <w:rFonts w:hint="eastAsia"/>
        </w:rPr>
        <w:t>被控制脚本</w:t>
      </w:r>
      <w:r w:rsidR="00236BC9">
        <w:rPr>
          <w:rFonts w:hint="eastAsia"/>
        </w:rPr>
        <w:t>自动调用</w:t>
      </w:r>
      <w:r w:rsidR="003B511F">
        <w:rPr>
          <w:rFonts w:hint="eastAsia"/>
        </w:rPr>
        <w:t>运行，不需要人为干预，所以设计为</w:t>
      </w:r>
      <w:r w:rsidR="00E041FC">
        <w:rPr>
          <w:rFonts w:hint="eastAsia"/>
        </w:rPr>
        <w:t>控制</w:t>
      </w:r>
      <w:r w:rsidR="003B511F">
        <w:rPr>
          <w:rFonts w:hint="eastAsia"/>
        </w:rPr>
        <w:t>台</w:t>
      </w:r>
      <w:r w:rsidR="00E041FC">
        <w:rPr>
          <w:rFonts w:hint="eastAsia"/>
        </w:rPr>
        <w:t>程序。</w:t>
      </w:r>
    </w:p>
    <w:p w:rsidR="009254D5" w:rsidRDefault="009254D5" w:rsidP="00AC5C17"/>
    <w:p w:rsidR="009C58E5" w:rsidRDefault="009B0DCF" w:rsidP="00AC5C17">
      <w:proofErr w:type="gramStart"/>
      <w:r>
        <w:rPr>
          <w:rFonts w:hint="eastAsia"/>
        </w:rPr>
        <w:t>p</w:t>
      </w:r>
      <w:r w:rsidR="00E83982">
        <w:t>rotected</w:t>
      </w:r>
      <w:proofErr w:type="gramEnd"/>
      <w:r w:rsidR="009254D5">
        <w:rPr>
          <w:rFonts w:hint="eastAsia"/>
        </w:rPr>
        <w:t xml:space="preserve"> </w:t>
      </w:r>
      <w:proofErr w:type="spellStart"/>
      <w:r w:rsidR="009254D5">
        <w:rPr>
          <w:rFonts w:hint="eastAsia"/>
        </w:rPr>
        <w:t>int</w:t>
      </w:r>
      <w:proofErr w:type="spellEnd"/>
      <w:r w:rsidR="009C58E5">
        <w:t xml:space="preserve"> </w:t>
      </w:r>
      <w:proofErr w:type="spellStart"/>
      <w:r w:rsidR="009254D5">
        <w:rPr>
          <w:rFonts w:hint="eastAsia"/>
        </w:rPr>
        <w:t>udp</w:t>
      </w:r>
      <w:r w:rsidR="009254D5">
        <w:t>Receive</w:t>
      </w:r>
      <w:proofErr w:type="spellEnd"/>
      <w:r w:rsidR="009254D5">
        <w:t xml:space="preserve"> </w:t>
      </w:r>
      <w:r w:rsidR="009C58E5">
        <w:t>(</w:t>
      </w:r>
      <w:proofErr w:type="spellStart"/>
      <w:r w:rsidR="00C317F2">
        <w:rPr>
          <w:rFonts w:hint="eastAsia"/>
        </w:rPr>
        <w:t>IPAddress</w:t>
      </w:r>
      <w:proofErr w:type="spellEnd"/>
      <w:r w:rsidR="00C317F2">
        <w:rPr>
          <w:rFonts w:hint="eastAsia"/>
        </w:rPr>
        <w:t xml:space="preserve"> </w:t>
      </w:r>
      <w:proofErr w:type="spellStart"/>
      <w:r w:rsidR="00C317F2">
        <w:rPr>
          <w:rFonts w:hint="eastAsia"/>
        </w:rPr>
        <w:t>ipAdd</w:t>
      </w:r>
      <w:r w:rsidR="00E0427A">
        <w:t>,</w:t>
      </w:r>
      <w:r w:rsidR="00E0427A">
        <w:rPr>
          <w:rFonts w:hint="eastAsia"/>
        </w:rPr>
        <w:t>int</w:t>
      </w:r>
      <w:proofErr w:type="spellEnd"/>
      <w:r w:rsidR="00E0427A">
        <w:rPr>
          <w:rFonts w:hint="eastAsia"/>
        </w:rPr>
        <w:t xml:space="preserve"> </w:t>
      </w:r>
      <w:proofErr w:type="spellStart"/>
      <w:r w:rsidR="00E0427A">
        <w:rPr>
          <w:rFonts w:hint="eastAsia"/>
        </w:rPr>
        <w:t>remotePort</w:t>
      </w:r>
      <w:proofErr w:type="spellEnd"/>
      <w:r w:rsidR="00E0427A">
        <w:rPr>
          <w:rFonts w:hint="eastAsia"/>
        </w:rPr>
        <w:t xml:space="preserve">, </w:t>
      </w:r>
      <w:proofErr w:type="spellStart"/>
      <w:r w:rsidR="00E0427A">
        <w:rPr>
          <w:rFonts w:hint="eastAsia"/>
        </w:rPr>
        <w:t>int</w:t>
      </w:r>
      <w:proofErr w:type="spellEnd"/>
      <w:r w:rsidR="00E0427A">
        <w:rPr>
          <w:rFonts w:hint="eastAsia"/>
        </w:rPr>
        <w:t xml:space="preserve"> port</w:t>
      </w:r>
      <w:r w:rsidR="009C58E5">
        <w:t>)</w:t>
      </w:r>
    </w:p>
    <w:p w:rsidR="009C58E5" w:rsidRDefault="009C58E5" w:rsidP="00AC5C17">
      <w:r>
        <w:t>{</w:t>
      </w:r>
    </w:p>
    <w:p w:rsidR="009C58E5" w:rsidRDefault="009C58E5" w:rsidP="00AC5C17">
      <w:r>
        <w:tab/>
      </w:r>
      <w:proofErr w:type="gramStart"/>
      <w:r>
        <w:t>byte[</w:t>
      </w:r>
      <w:proofErr w:type="gramEnd"/>
      <w:r>
        <w:t>]</w:t>
      </w:r>
      <w:proofErr w:type="spellStart"/>
      <w:r>
        <w:t>receiveByte</w:t>
      </w:r>
      <w:proofErr w:type="spellEnd"/>
      <w:r>
        <w:t>=null;</w:t>
      </w:r>
    </w:p>
    <w:p w:rsidR="009C58E5" w:rsidRDefault="009C58E5" w:rsidP="00AC5C17">
      <w:r>
        <w:tab/>
      </w:r>
      <w:proofErr w:type="spellStart"/>
      <w:r>
        <w:t>IPEndPoint</w:t>
      </w:r>
      <w:proofErr w:type="spellEnd"/>
      <w:r>
        <w:t xml:space="preserve"> </w:t>
      </w:r>
      <w:proofErr w:type="spellStart"/>
      <w:r>
        <w:t>remoteIpEndPoint</w:t>
      </w:r>
      <w:proofErr w:type="spellEnd"/>
      <w:r>
        <w:t xml:space="preserve"> = n</w:t>
      </w:r>
      <w:r w:rsidR="009E62BE">
        <w:t xml:space="preserve">ew </w:t>
      </w:r>
      <w:proofErr w:type="spellStart"/>
      <w:proofErr w:type="gramStart"/>
      <w:r w:rsidR="009E62BE">
        <w:t>IPEndPoint</w:t>
      </w:r>
      <w:proofErr w:type="spellEnd"/>
      <w:r w:rsidR="009E62BE">
        <w:t>(</w:t>
      </w:r>
      <w:proofErr w:type="spellStart"/>
      <w:proofErr w:type="gramEnd"/>
      <w:r w:rsidR="00C317F2">
        <w:t>ipAdd</w:t>
      </w:r>
      <w:r w:rsidR="002C2739">
        <w:t>,</w:t>
      </w:r>
      <w:r w:rsidR="002C2739">
        <w:rPr>
          <w:rFonts w:hint="eastAsia"/>
        </w:rPr>
        <w:t>remotePort</w:t>
      </w:r>
      <w:proofErr w:type="spellEnd"/>
      <w:r>
        <w:t>);</w:t>
      </w:r>
    </w:p>
    <w:p w:rsidR="009C58E5" w:rsidRDefault="009C58E5" w:rsidP="00AC5C17">
      <w:r>
        <w:tab/>
      </w:r>
      <w:proofErr w:type="spellStart"/>
      <w:proofErr w:type="gramStart"/>
      <w:r>
        <w:t>udpReceive</w:t>
      </w:r>
      <w:proofErr w:type="spellEnd"/>
      <w:proofErr w:type="gramEnd"/>
      <w:r>
        <w:t xml:space="preserve"> = new </w:t>
      </w:r>
      <w:proofErr w:type="spellStart"/>
      <w:r>
        <w:t>UdpClient</w:t>
      </w:r>
      <w:proofErr w:type="spellEnd"/>
      <w:r>
        <w:t>(</w:t>
      </w:r>
      <w:proofErr w:type="spellStart"/>
      <w:r>
        <w:t>remoteIpEndPoint</w:t>
      </w:r>
      <w:proofErr w:type="spellEnd"/>
      <w:r>
        <w:t>);</w:t>
      </w:r>
    </w:p>
    <w:p w:rsidR="009C58E5" w:rsidRDefault="00E04327" w:rsidP="00AC5C17">
      <w:r>
        <w:tab/>
      </w:r>
      <w:proofErr w:type="spellStart"/>
      <w:r>
        <w:t>IPEndPoint</w:t>
      </w:r>
      <w:proofErr w:type="spellEnd"/>
      <w:r>
        <w:t xml:space="preserve"> </w:t>
      </w:r>
      <w:proofErr w:type="spellStart"/>
      <w:r>
        <w:t>ie</w:t>
      </w:r>
      <w:r w:rsidR="009C58E5">
        <w:t>p</w:t>
      </w:r>
      <w:proofErr w:type="spellEnd"/>
      <w:r w:rsidR="009C58E5">
        <w:t xml:space="preserve"> = new </w:t>
      </w:r>
      <w:proofErr w:type="spellStart"/>
      <w:proofErr w:type="gramStart"/>
      <w:r w:rsidR="009C58E5">
        <w:t>IPEndPoint</w:t>
      </w:r>
      <w:proofErr w:type="spellEnd"/>
      <w:r w:rsidR="009C58E5">
        <w:t>(</w:t>
      </w:r>
      <w:proofErr w:type="spellStart"/>
      <w:proofErr w:type="gramEnd"/>
      <w:r w:rsidR="00C317F2">
        <w:t>ipAdd</w:t>
      </w:r>
      <w:r w:rsidR="002C2739">
        <w:t>,</w:t>
      </w:r>
      <w:r w:rsidR="002C2739">
        <w:rPr>
          <w:rFonts w:hint="eastAsia"/>
        </w:rPr>
        <w:t>port</w:t>
      </w:r>
      <w:proofErr w:type="spellEnd"/>
      <w:r w:rsidR="009C58E5">
        <w:t>);</w:t>
      </w:r>
    </w:p>
    <w:p w:rsidR="009C58E5" w:rsidRDefault="009C58E5" w:rsidP="00AC5C17">
      <w:r>
        <w:tab/>
      </w:r>
      <w:proofErr w:type="gramStart"/>
      <w:r>
        <w:t>while(</w:t>
      </w:r>
      <w:proofErr w:type="gramEnd"/>
      <w:r>
        <w:t>true)</w:t>
      </w:r>
    </w:p>
    <w:p w:rsidR="009C58E5" w:rsidRDefault="009C58E5" w:rsidP="00AC5C17">
      <w:r>
        <w:tab/>
        <w:t>{</w:t>
      </w:r>
    </w:p>
    <w:p w:rsidR="009C58E5" w:rsidRDefault="009C58E5" w:rsidP="00AC5C17">
      <w:r>
        <w:tab/>
      </w:r>
      <w:r>
        <w:tab/>
      </w:r>
      <w:proofErr w:type="gramStart"/>
      <w:r>
        <w:t>try</w:t>
      </w:r>
      <w:proofErr w:type="gramEnd"/>
    </w:p>
    <w:p w:rsidR="009C58E5" w:rsidRDefault="009C58E5" w:rsidP="00AC5C17">
      <w:r>
        <w:tab/>
      </w:r>
      <w:r>
        <w:tab/>
        <w:t>{</w:t>
      </w:r>
    </w:p>
    <w:p w:rsidR="009C58E5" w:rsidRDefault="009C58E5" w:rsidP="00AC5C17">
      <w:r>
        <w:tab/>
      </w:r>
      <w:r>
        <w:tab/>
      </w:r>
      <w:r>
        <w:tab/>
      </w:r>
      <w:proofErr w:type="spellStart"/>
      <w:proofErr w:type="gramStart"/>
      <w:r>
        <w:t>receiveByte</w:t>
      </w:r>
      <w:proofErr w:type="spellEnd"/>
      <w:proofErr w:type="gramEnd"/>
      <w:r>
        <w:t xml:space="preserve"> = </w:t>
      </w:r>
      <w:proofErr w:type="spellStart"/>
      <w:r>
        <w:t>udpReceive.Receive</w:t>
      </w:r>
      <w:proofErr w:type="spellEnd"/>
      <w:r>
        <w:t xml:space="preserve">(ref </w:t>
      </w:r>
      <w:proofErr w:type="spellStart"/>
      <w:r>
        <w:t>iep</w:t>
      </w:r>
      <w:proofErr w:type="spellEnd"/>
      <w:r>
        <w:t>);</w:t>
      </w:r>
    </w:p>
    <w:p w:rsidR="009C58E5" w:rsidRDefault="009C58E5" w:rsidP="00AC5C17">
      <w:r>
        <w:tab/>
      </w:r>
      <w:r>
        <w:tab/>
        <w:t>}</w:t>
      </w:r>
    </w:p>
    <w:p w:rsidR="009C58E5" w:rsidRDefault="009C58E5" w:rsidP="00AC5C17">
      <w:r>
        <w:tab/>
      </w:r>
      <w:r>
        <w:tab/>
      </w:r>
      <w:proofErr w:type="gramStart"/>
      <w:r>
        <w:t>catch</w:t>
      </w:r>
      <w:proofErr w:type="gramEnd"/>
      <w:r>
        <w:t xml:space="preserve"> (Exception e)</w:t>
      </w:r>
    </w:p>
    <w:p w:rsidR="009C58E5" w:rsidRDefault="009C58E5" w:rsidP="00AC5C17">
      <w:r>
        <w:tab/>
      </w:r>
      <w:r>
        <w:tab/>
        <w:t>{</w:t>
      </w:r>
    </w:p>
    <w:p w:rsidR="009C58E5" w:rsidRDefault="009C58E5" w:rsidP="00AC5C17">
      <w:r>
        <w:tab/>
      </w:r>
      <w:r>
        <w:tab/>
      </w:r>
      <w:r>
        <w:tab/>
      </w:r>
      <w:proofErr w:type="spellStart"/>
      <w:proofErr w:type="gramStart"/>
      <w:r>
        <w:t>MessageBox.Show</w:t>
      </w:r>
      <w:proofErr w:type="spellEnd"/>
      <w:r>
        <w:t>(</w:t>
      </w:r>
      <w:proofErr w:type="gramEnd"/>
      <w:r>
        <w:t>"Receive Data Error");</w:t>
      </w:r>
    </w:p>
    <w:p w:rsidR="00401285" w:rsidRPr="00013A2C" w:rsidRDefault="00401285" w:rsidP="00401285">
      <w:pPr>
        <w:ind w:leftChars="600" w:left="1260"/>
        <w:rPr>
          <w:kern w:val="0"/>
        </w:rPr>
      </w:pPr>
      <w:proofErr w:type="gramStart"/>
      <w:r>
        <w:rPr>
          <w:kern w:val="0"/>
        </w:rPr>
        <w:t>log.info(</w:t>
      </w:r>
      <w:proofErr w:type="gramEnd"/>
      <w:r>
        <w:rPr>
          <w:kern w:val="0"/>
        </w:rPr>
        <w:t xml:space="preserve">"Response </w:t>
      </w:r>
      <w:proofErr w:type="spellStart"/>
      <w:r>
        <w:rPr>
          <w:kern w:val="0"/>
        </w:rPr>
        <w:t>uut</w:t>
      </w:r>
      <w:proofErr w:type="spellEnd"/>
      <w:r>
        <w:rPr>
          <w:kern w:val="0"/>
        </w:rPr>
        <w:t xml:space="preserve">: " + </w:t>
      </w:r>
      <w:proofErr w:type="spellStart"/>
      <w:r>
        <w:rPr>
          <w:rFonts w:hint="eastAsia"/>
          <w:kern w:val="0"/>
        </w:rPr>
        <w:t>error</w:t>
      </w:r>
      <w:r w:rsidRPr="00013A2C">
        <w:rPr>
          <w:kern w:val="0"/>
        </w:rPr>
        <w:t>Info</w:t>
      </w:r>
      <w:proofErr w:type="spellEnd"/>
      <w:r w:rsidRPr="00013A2C">
        <w:rPr>
          <w:kern w:val="0"/>
        </w:rPr>
        <w:t xml:space="preserve"> + ". </w:t>
      </w:r>
      <w:r>
        <w:rPr>
          <w:rFonts w:hint="eastAsia"/>
          <w:kern w:val="0"/>
        </w:rPr>
        <w:t>Error Information</w:t>
      </w:r>
      <w:r w:rsidRPr="00013A2C">
        <w:rPr>
          <w:kern w:val="0"/>
        </w:rPr>
        <w:t xml:space="preserve"> " + </w:t>
      </w:r>
      <w:proofErr w:type="spellStart"/>
      <w:r>
        <w:rPr>
          <w:kern w:val="0"/>
        </w:rPr>
        <w:t>UdpServer</w:t>
      </w:r>
      <w:r w:rsidRPr="00013A2C">
        <w:rPr>
          <w:kern w:val="0"/>
        </w:rPr>
        <w:t>IP</w:t>
      </w:r>
      <w:r>
        <w:rPr>
          <w:rFonts w:hint="eastAsia"/>
          <w:kern w:val="0"/>
        </w:rPr>
        <w:t>+UdpClientIP</w:t>
      </w:r>
      <w:proofErr w:type="spellEnd"/>
      <w:r w:rsidRPr="00013A2C">
        <w:rPr>
          <w:kern w:val="0"/>
        </w:rPr>
        <w:t>);</w:t>
      </w:r>
    </w:p>
    <w:p w:rsidR="009C58E5" w:rsidRDefault="0066146E" w:rsidP="00AC5C17">
      <w:r>
        <w:tab/>
      </w:r>
      <w:r>
        <w:tab/>
      </w:r>
      <w:r>
        <w:tab/>
      </w:r>
      <w:proofErr w:type="gramStart"/>
      <w:r>
        <w:t>return</w:t>
      </w:r>
      <w:proofErr w:type="gramEnd"/>
      <w:r>
        <w:t xml:space="preserve"> (</w:t>
      </w:r>
      <w:r>
        <w:rPr>
          <w:rFonts w:hint="eastAsia"/>
        </w:rPr>
        <w:t>-1</w:t>
      </w:r>
      <w:r w:rsidR="009C58E5">
        <w:t>);</w:t>
      </w:r>
    </w:p>
    <w:p w:rsidR="009C58E5" w:rsidRDefault="009C58E5" w:rsidP="00AC5C17">
      <w:r>
        <w:tab/>
      </w:r>
      <w:r>
        <w:tab/>
        <w:t>}</w:t>
      </w:r>
    </w:p>
    <w:p w:rsidR="009C58E5" w:rsidRDefault="009C58E5" w:rsidP="00AC5C17">
      <w:r>
        <w:tab/>
      </w:r>
      <w:r>
        <w:tab/>
      </w:r>
      <w:proofErr w:type="gramStart"/>
      <w:r>
        <w:t>finally</w:t>
      </w:r>
      <w:proofErr w:type="gramEnd"/>
      <w:r>
        <w:t xml:space="preserve"> </w:t>
      </w:r>
    </w:p>
    <w:p w:rsidR="009C58E5" w:rsidRDefault="009C58E5" w:rsidP="00AC5C17">
      <w:r>
        <w:lastRenderedPageBreak/>
        <w:tab/>
      </w:r>
      <w:r>
        <w:tab/>
        <w:t>{</w:t>
      </w:r>
    </w:p>
    <w:p w:rsidR="00DF4ABF" w:rsidRDefault="00DF4ABF" w:rsidP="00AC5C17">
      <w:r>
        <w:rPr>
          <w:rFonts w:hint="eastAsia"/>
        </w:rPr>
        <w:tab/>
      </w:r>
      <w:r>
        <w:rPr>
          <w:rFonts w:hint="eastAsia"/>
        </w:rPr>
        <w:tab/>
      </w:r>
      <w:r>
        <w:rPr>
          <w:rFonts w:hint="eastAsia"/>
        </w:rPr>
        <w:tab/>
      </w:r>
      <w:proofErr w:type="spellStart"/>
      <w:proofErr w:type="gramStart"/>
      <w:r>
        <w:rPr>
          <w:rFonts w:hint="eastAsia"/>
        </w:rPr>
        <w:t>udpReceive.Close</w:t>
      </w:r>
      <w:proofErr w:type="spellEnd"/>
      <w:r>
        <w:rPr>
          <w:rFonts w:hint="eastAsia"/>
        </w:rPr>
        <w:t>(</w:t>
      </w:r>
      <w:proofErr w:type="gramEnd"/>
      <w:r>
        <w:rPr>
          <w:rFonts w:hint="eastAsia"/>
        </w:rPr>
        <w:t>);</w:t>
      </w:r>
    </w:p>
    <w:p w:rsidR="009C58E5" w:rsidRDefault="009C58E5" w:rsidP="00AC5C17">
      <w:r>
        <w:tab/>
      </w:r>
      <w:r>
        <w:tab/>
        <w:t>}</w:t>
      </w:r>
    </w:p>
    <w:p w:rsidR="009C58E5" w:rsidRDefault="009C58E5" w:rsidP="00AC5C17">
      <w:r>
        <w:tab/>
        <w:t>}</w:t>
      </w:r>
    </w:p>
    <w:p w:rsidR="003E4D6C" w:rsidRDefault="003E4D6C" w:rsidP="00BE6DDF"/>
    <w:p w:rsidR="00B22AE2" w:rsidRDefault="00B22AE2" w:rsidP="00BE6DDF"/>
    <w:p w:rsidR="00721FCA" w:rsidRDefault="008D7D63" w:rsidP="00863525">
      <w:r>
        <w:rPr>
          <w:noProof/>
        </w:rPr>
        <w:drawing>
          <wp:inline distT="0" distB="0" distL="0" distR="0">
            <wp:extent cx="5779407" cy="1095375"/>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779407" cy="1095375"/>
                    </a:xfrm>
                    <a:prstGeom prst="rect">
                      <a:avLst/>
                    </a:prstGeom>
                    <a:noFill/>
                    <a:ln w="9525">
                      <a:noFill/>
                      <a:miter lim="800000"/>
                      <a:headEnd/>
                      <a:tailEnd/>
                    </a:ln>
                  </pic:spPr>
                </pic:pic>
              </a:graphicData>
            </a:graphic>
          </wp:inline>
        </w:drawing>
      </w:r>
    </w:p>
    <w:p w:rsidR="00971764" w:rsidRDefault="0051448F" w:rsidP="0051448F">
      <w:pPr>
        <w:jc w:val="center"/>
      </w:pPr>
      <w:r>
        <w:rPr>
          <w:rFonts w:hint="eastAsia"/>
        </w:rPr>
        <w:t>图</w:t>
      </w:r>
      <w:r>
        <w:rPr>
          <w:rFonts w:hint="eastAsia"/>
        </w:rPr>
        <w:t xml:space="preserve">5-11 </w:t>
      </w:r>
      <w:r>
        <w:rPr>
          <w:rFonts w:hint="eastAsia"/>
        </w:rPr>
        <w:t>软件运行界面</w:t>
      </w:r>
    </w:p>
    <w:p w:rsidR="00C0114D" w:rsidRDefault="00C0114D" w:rsidP="0051448F">
      <w:pPr>
        <w:jc w:val="center"/>
      </w:pPr>
    </w:p>
    <w:p w:rsidR="00C0114D" w:rsidRDefault="00C0114D" w:rsidP="0051448F">
      <w:pPr>
        <w:jc w:val="center"/>
      </w:pPr>
    </w:p>
    <w:p w:rsidR="00D55CBD" w:rsidRDefault="00D55CBD" w:rsidP="0051448F">
      <w:pPr>
        <w:jc w:val="center"/>
      </w:pPr>
    </w:p>
    <w:p w:rsidR="00D55CBD" w:rsidRDefault="00D55CBD" w:rsidP="0051448F">
      <w:pPr>
        <w:jc w:val="center"/>
      </w:pPr>
    </w:p>
    <w:p w:rsidR="003D202F" w:rsidRDefault="00014AA8" w:rsidP="00225805">
      <w:pPr>
        <w:pStyle w:val="MSE1"/>
        <w:numPr>
          <w:ilvl w:val="1"/>
          <w:numId w:val="32"/>
        </w:numPr>
        <w:ind w:left="567"/>
      </w:pPr>
      <w:bookmarkStart w:id="151" w:name="_Toc292873218"/>
      <w:r>
        <w:rPr>
          <w:rFonts w:hint="eastAsia"/>
        </w:rPr>
        <w:t>负载均衡</w:t>
      </w:r>
      <w:r w:rsidR="00476EC1">
        <w:rPr>
          <w:rFonts w:hint="eastAsia"/>
        </w:rPr>
        <w:t>模块</w:t>
      </w:r>
      <w:r w:rsidR="00631C9C">
        <w:rPr>
          <w:rFonts w:hint="eastAsia"/>
        </w:rPr>
        <w:t>的详细设计</w:t>
      </w:r>
      <w:bookmarkEnd w:id="151"/>
    </w:p>
    <w:p w:rsidR="00920B5C" w:rsidRPr="00920B5C" w:rsidRDefault="00920B5C" w:rsidP="00920B5C">
      <w:pPr>
        <w:pStyle w:val="MSE0"/>
      </w:pPr>
    </w:p>
    <w:p w:rsidR="00786870" w:rsidRDefault="00476EC1" w:rsidP="00C279BA">
      <w:pPr>
        <w:pStyle w:val="MSE2"/>
        <w:numPr>
          <w:ilvl w:val="2"/>
          <w:numId w:val="28"/>
        </w:numPr>
      </w:pPr>
      <w:bookmarkStart w:id="152" w:name="_Toc292873219"/>
      <w:r>
        <w:rPr>
          <w:rFonts w:hint="eastAsia"/>
        </w:rPr>
        <w:t>模块</w:t>
      </w:r>
      <w:r w:rsidR="00786870" w:rsidRPr="0095345E">
        <w:rPr>
          <w:rFonts w:hint="eastAsia"/>
        </w:rPr>
        <w:t>详细</w:t>
      </w:r>
      <w:r w:rsidR="006928B5">
        <w:rPr>
          <w:rFonts w:hint="eastAsia"/>
        </w:rPr>
        <w:t>功能</w:t>
      </w:r>
      <w:bookmarkEnd w:id="152"/>
    </w:p>
    <w:p w:rsidR="00D77A0F" w:rsidRDefault="005C71F9" w:rsidP="00971764">
      <w:pPr>
        <w:pStyle w:val="MSE0"/>
      </w:pPr>
      <w:r>
        <w:rPr>
          <w:rFonts w:hint="eastAsia"/>
        </w:rPr>
        <w:t>负载均衡模块在本论文设计的系统中有至关重要的作用。</w:t>
      </w:r>
      <w:r w:rsidR="00971764">
        <w:rPr>
          <w:rFonts w:hint="eastAsia"/>
        </w:rPr>
        <w:t>当客</w:t>
      </w:r>
      <w:r>
        <w:rPr>
          <w:rFonts w:hint="eastAsia"/>
        </w:rPr>
        <w:t>户机开始首次组播下</w:t>
      </w:r>
      <w:r w:rsidR="00971764">
        <w:rPr>
          <w:rFonts w:hint="eastAsia"/>
        </w:rPr>
        <w:t>载时，负载均衡模块</w:t>
      </w:r>
      <w:r w:rsidR="00D77A0F">
        <w:rPr>
          <w:rFonts w:hint="eastAsia"/>
        </w:rPr>
        <w:t>通过</w:t>
      </w:r>
      <w:r>
        <w:rPr>
          <w:rFonts w:hint="eastAsia"/>
        </w:rPr>
        <w:t>检查软件包的分布情况，各组播服务器的负载情况，通过负载均衡算法或者策略，</w:t>
      </w:r>
      <w:r w:rsidR="00D77A0F">
        <w:rPr>
          <w:rFonts w:hint="eastAsia"/>
        </w:rPr>
        <w:t>指定一台</w:t>
      </w:r>
      <w:r>
        <w:rPr>
          <w:rFonts w:hint="eastAsia"/>
        </w:rPr>
        <w:t>最佳</w:t>
      </w:r>
      <w:r w:rsidR="00D77A0F">
        <w:rPr>
          <w:rFonts w:hint="eastAsia"/>
        </w:rPr>
        <w:t>服务器给下载客户端。</w:t>
      </w:r>
      <w:r>
        <w:rPr>
          <w:rFonts w:hint="eastAsia"/>
        </w:rPr>
        <w:t>之后</w:t>
      </w:r>
      <w:r w:rsidR="008D584C">
        <w:rPr>
          <w:rFonts w:hint="eastAsia"/>
        </w:rPr>
        <w:t>当客户端申请</w:t>
      </w:r>
      <w:r w:rsidR="00D77A0F">
        <w:rPr>
          <w:rFonts w:hint="eastAsia"/>
        </w:rPr>
        <w:t>文件块</w:t>
      </w:r>
      <w:r w:rsidR="008D584C">
        <w:rPr>
          <w:rFonts w:hint="eastAsia"/>
        </w:rPr>
        <w:t>修补</w:t>
      </w:r>
      <w:r w:rsidR="00D77A0F">
        <w:rPr>
          <w:rFonts w:hint="eastAsia"/>
        </w:rPr>
        <w:t>的时候，负载均衡</w:t>
      </w:r>
      <w:r w:rsidR="00476EC1">
        <w:rPr>
          <w:rFonts w:hint="eastAsia"/>
        </w:rPr>
        <w:t>模块</w:t>
      </w:r>
      <w:r>
        <w:rPr>
          <w:rFonts w:hint="eastAsia"/>
        </w:rPr>
        <w:t>和数据</w:t>
      </w:r>
      <w:r w:rsidR="009C5DA5">
        <w:rPr>
          <w:rFonts w:hint="eastAsia"/>
        </w:rPr>
        <w:t>修补</w:t>
      </w:r>
      <w:r w:rsidR="00476EC1">
        <w:rPr>
          <w:rFonts w:hint="eastAsia"/>
        </w:rPr>
        <w:t>模块</w:t>
      </w:r>
      <w:r w:rsidR="008D584C">
        <w:rPr>
          <w:rFonts w:hint="eastAsia"/>
        </w:rPr>
        <w:t>其交互</w:t>
      </w:r>
      <w:r>
        <w:rPr>
          <w:rFonts w:hint="eastAsia"/>
        </w:rPr>
        <w:t>，得到各台数据修补服务器的负载情况，并根据对应的算法或者策略，</w:t>
      </w:r>
      <w:r w:rsidR="008D584C">
        <w:rPr>
          <w:rFonts w:hint="eastAsia"/>
        </w:rPr>
        <w:t>提供客户端</w:t>
      </w:r>
      <w:r w:rsidR="009C5DA5">
        <w:rPr>
          <w:rFonts w:hint="eastAsia"/>
        </w:rPr>
        <w:t>一台</w:t>
      </w:r>
      <w:r>
        <w:rPr>
          <w:rFonts w:hint="eastAsia"/>
        </w:rPr>
        <w:t>最佳的数据</w:t>
      </w:r>
      <w:r w:rsidR="008D584C">
        <w:rPr>
          <w:rFonts w:hint="eastAsia"/>
        </w:rPr>
        <w:t>修补服务器作为</w:t>
      </w:r>
      <w:r>
        <w:rPr>
          <w:rFonts w:hint="eastAsia"/>
        </w:rPr>
        <w:t>下载</w:t>
      </w:r>
      <w:r w:rsidR="009C5DA5">
        <w:rPr>
          <w:rFonts w:hint="eastAsia"/>
        </w:rPr>
        <w:t>服务器。</w:t>
      </w:r>
    </w:p>
    <w:p w:rsidR="005C71F9" w:rsidRDefault="005C71F9" w:rsidP="00971764">
      <w:pPr>
        <w:pStyle w:val="MSE0"/>
      </w:pPr>
    </w:p>
    <w:p w:rsidR="00D55CBD" w:rsidRDefault="00D55CBD" w:rsidP="00971764">
      <w:pPr>
        <w:pStyle w:val="MSE0"/>
      </w:pPr>
    </w:p>
    <w:p w:rsidR="00D55CBD" w:rsidRDefault="00D55CBD" w:rsidP="00971764">
      <w:pPr>
        <w:pStyle w:val="MSE0"/>
      </w:pPr>
    </w:p>
    <w:p w:rsidR="00D55CBD" w:rsidRDefault="00D55CBD" w:rsidP="00971764">
      <w:pPr>
        <w:pStyle w:val="MSE0"/>
      </w:pPr>
    </w:p>
    <w:p w:rsidR="00146624" w:rsidRDefault="00146624" w:rsidP="00971764">
      <w:pPr>
        <w:pStyle w:val="MSE0"/>
      </w:pPr>
    </w:p>
    <w:p w:rsidR="00D55CBD" w:rsidRDefault="00D55CBD" w:rsidP="00971764">
      <w:pPr>
        <w:pStyle w:val="MSE0"/>
      </w:pPr>
    </w:p>
    <w:p w:rsidR="00BD1DF0" w:rsidRDefault="00BD1DF0" w:rsidP="00971764">
      <w:pPr>
        <w:pStyle w:val="MSE0"/>
      </w:pPr>
    </w:p>
    <w:p w:rsidR="00BD1DF0" w:rsidRDefault="00BD1DF0" w:rsidP="00971764">
      <w:pPr>
        <w:pStyle w:val="MSE0"/>
      </w:pPr>
    </w:p>
    <w:p w:rsidR="00BD1DF0" w:rsidRDefault="00BD1DF0" w:rsidP="00971764">
      <w:pPr>
        <w:pStyle w:val="MSE0"/>
      </w:pPr>
    </w:p>
    <w:p w:rsidR="00BD1DF0" w:rsidRDefault="00BD1DF0" w:rsidP="00971764">
      <w:pPr>
        <w:pStyle w:val="MSE0"/>
      </w:pPr>
    </w:p>
    <w:p w:rsidR="00D55CBD" w:rsidRDefault="00D55CBD" w:rsidP="00971764">
      <w:pPr>
        <w:pStyle w:val="MSE0"/>
      </w:pPr>
    </w:p>
    <w:p w:rsidR="00D55CBD" w:rsidRDefault="00D55CBD" w:rsidP="00971764">
      <w:pPr>
        <w:pStyle w:val="MSE0"/>
      </w:pPr>
    </w:p>
    <w:p w:rsidR="00A91F78" w:rsidRDefault="006928B5" w:rsidP="00C279BA">
      <w:pPr>
        <w:pStyle w:val="MSE2"/>
        <w:numPr>
          <w:ilvl w:val="2"/>
          <w:numId w:val="28"/>
        </w:numPr>
      </w:pPr>
      <w:bookmarkStart w:id="153" w:name="_Toc292873220"/>
      <w:r>
        <w:rPr>
          <w:rFonts w:hint="eastAsia"/>
        </w:rPr>
        <w:lastRenderedPageBreak/>
        <w:t>流程的设计</w:t>
      </w:r>
      <w:bookmarkEnd w:id="153"/>
    </w:p>
    <w:p w:rsidR="00D55CBD" w:rsidRDefault="00D55CBD" w:rsidP="00F826F5">
      <w:pPr>
        <w:pStyle w:val="MSE0"/>
      </w:pPr>
    </w:p>
    <w:p w:rsidR="006928B5" w:rsidRDefault="00030B10" w:rsidP="0051448F">
      <w:pPr>
        <w:jc w:val="center"/>
      </w:pPr>
      <w:r>
        <w:object w:dxaOrig="14247" w:dyaOrig="10049">
          <v:shape id="_x0000_i1042" type="#_x0000_t75" style="width:437.25pt;height:285.75pt" o:ole="">
            <v:imagedata r:id="rId54" o:title=""/>
          </v:shape>
          <o:OLEObject Type="Embed" ProgID="Visio.Drawing.11" ShapeID="_x0000_i1042" DrawAspect="Content" ObjectID="_1367091586" r:id="rId55"/>
        </w:object>
      </w:r>
      <w:r w:rsidR="0051448F">
        <w:rPr>
          <w:rFonts w:hint="eastAsia"/>
        </w:rPr>
        <w:t>图</w:t>
      </w:r>
      <w:r w:rsidR="0051448F">
        <w:rPr>
          <w:rFonts w:hint="eastAsia"/>
        </w:rPr>
        <w:t xml:space="preserve">5-12 </w:t>
      </w:r>
      <w:r w:rsidR="0051448F">
        <w:rPr>
          <w:rFonts w:hint="eastAsia"/>
        </w:rPr>
        <w:t>负载均衡流程图</w:t>
      </w:r>
    </w:p>
    <w:p w:rsidR="006928B5" w:rsidRDefault="006928B5" w:rsidP="006928B5"/>
    <w:p w:rsidR="006928B5" w:rsidRDefault="006928B5" w:rsidP="00C279BA">
      <w:pPr>
        <w:pStyle w:val="MSE2"/>
        <w:numPr>
          <w:ilvl w:val="2"/>
          <w:numId w:val="28"/>
        </w:numPr>
      </w:pPr>
      <w:bookmarkStart w:id="154" w:name="_Toc292873221"/>
      <w:r>
        <w:rPr>
          <w:rFonts w:hint="eastAsia"/>
        </w:rPr>
        <w:t>接口的设计</w:t>
      </w:r>
      <w:bookmarkEnd w:id="154"/>
    </w:p>
    <w:p w:rsidR="00781723" w:rsidRDefault="00781723" w:rsidP="00781723">
      <w:pPr>
        <w:pStyle w:val="MSE0"/>
      </w:pPr>
      <w:r>
        <w:rPr>
          <w:rFonts w:hint="eastAsia"/>
        </w:rPr>
        <w:t>根据以上的分解</w:t>
      </w:r>
      <w:r w:rsidR="003F0786">
        <w:rPr>
          <w:rFonts w:hint="eastAsia"/>
        </w:rPr>
        <w:t>、整理</w:t>
      </w:r>
      <w:r>
        <w:rPr>
          <w:rFonts w:hint="eastAsia"/>
        </w:rPr>
        <w:t>得到接口如下：</w:t>
      </w:r>
    </w:p>
    <w:p w:rsidR="00781723" w:rsidRDefault="00781723" w:rsidP="00636A69">
      <w:pPr>
        <w:pStyle w:val="MSE0"/>
      </w:pPr>
      <w:proofErr w:type="spellStart"/>
      <w:r>
        <w:rPr>
          <w:rFonts w:hint="eastAsia"/>
        </w:rPr>
        <w:t>I</w:t>
      </w:r>
      <w:r w:rsidR="00636A69">
        <w:rPr>
          <w:rFonts w:hint="eastAsia"/>
        </w:rPr>
        <w:t>ReceiveInfo</w:t>
      </w:r>
      <w:proofErr w:type="spellEnd"/>
      <w:r w:rsidR="00636A69">
        <w:rPr>
          <w:rFonts w:hint="eastAsia"/>
        </w:rPr>
        <w:t>接口用来使负载均衡</w:t>
      </w:r>
      <w:r w:rsidR="00476EC1">
        <w:rPr>
          <w:rFonts w:hint="eastAsia"/>
        </w:rPr>
        <w:t>模块</w:t>
      </w:r>
      <w:r w:rsidR="00636A69">
        <w:rPr>
          <w:rFonts w:hint="eastAsia"/>
        </w:rPr>
        <w:t>，得到客户端或者</w:t>
      </w:r>
      <w:r w:rsidR="008E303D">
        <w:rPr>
          <w:rFonts w:hint="eastAsia"/>
        </w:rPr>
        <w:t>数据修补服务器</w:t>
      </w:r>
      <w:r w:rsidR="00636A69">
        <w:rPr>
          <w:rFonts w:hint="eastAsia"/>
        </w:rPr>
        <w:t>的资源请求信息。经由客户端传送入的是软件包的请求信息，而</w:t>
      </w:r>
      <w:r w:rsidR="008E303D">
        <w:rPr>
          <w:rFonts w:hint="eastAsia"/>
        </w:rPr>
        <w:t>数据修补服务器</w:t>
      </w:r>
      <w:r w:rsidR="00636A69">
        <w:rPr>
          <w:rFonts w:hint="eastAsia"/>
        </w:rPr>
        <w:t>传送入的是文件块的请求信息。</w:t>
      </w:r>
    </w:p>
    <w:p w:rsidR="00636A69" w:rsidRDefault="00636A69" w:rsidP="00636A69">
      <w:pPr>
        <w:pStyle w:val="MSE0"/>
      </w:pPr>
      <w:proofErr w:type="spellStart"/>
      <w:r>
        <w:rPr>
          <w:rFonts w:hint="eastAsia"/>
        </w:rPr>
        <w:t>IMethod</w:t>
      </w:r>
      <w:proofErr w:type="spellEnd"/>
      <w:r>
        <w:rPr>
          <w:rFonts w:hint="eastAsia"/>
        </w:rPr>
        <w:t>接口通过对传送如的请求信息的判断，决定使用何种负载均衡策略。</w:t>
      </w:r>
    </w:p>
    <w:p w:rsidR="00636A69" w:rsidRDefault="00636A69" w:rsidP="00636A69">
      <w:pPr>
        <w:pStyle w:val="MSE0"/>
      </w:pPr>
      <w:proofErr w:type="spellStart"/>
      <w:r>
        <w:rPr>
          <w:rFonts w:hint="eastAsia"/>
        </w:rPr>
        <w:t>IGetServerStatus</w:t>
      </w:r>
      <w:proofErr w:type="spellEnd"/>
      <w:r>
        <w:rPr>
          <w:rFonts w:hint="eastAsia"/>
        </w:rPr>
        <w:t>接口负责从服务器得到服务器的即时信息，如文件服务器上的组播通道数、软件包资源的分布情况。</w:t>
      </w:r>
      <w:r w:rsidR="008E303D">
        <w:rPr>
          <w:rFonts w:hint="eastAsia"/>
        </w:rPr>
        <w:t>数据修补服务器</w:t>
      </w:r>
      <w:r>
        <w:rPr>
          <w:rFonts w:hint="eastAsia"/>
        </w:rPr>
        <w:t>上连接的客户端的数量等。</w:t>
      </w:r>
    </w:p>
    <w:p w:rsidR="00636A69" w:rsidRDefault="00636A69" w:rsidP="00636A69">
      <w:pPr>
        <w:pStyle w:val="MSE0"/>
      </w:pPr>
      <w:proofErr w:type="spellStart"/>
      <w:r>
        <w:rPr>
          <w:rFonts w:hint="eastAsia"/>
        </w:rPr>
        <w:t>IUdpLoadBalance</w:t>
      </w:r>
      <w:proofErr w:type="spellEnd"/>
      <w:r>
        <w:rPr>
          <w:rFonts w:hint="eastAsia"/>
        </w:rPr>
        <w:t>接口负责负载均衡选择一台</w:t>
      </w:r>
      <w:proofErr w:type="gramStart"/>
      <w:r>
        <w:rPr>
          <w:rFonts w:hint="eastAsia"/>
        </w:rPr>
        <w:t>最</w:t>
      </w:r>
      <w:proofErr w:type="gramEnd"/>
      <w:r>
        <w:rPr>
          <w:rFonts w:hint="eastAsia"/>
        </w:rPr>
        <w:t>空闲的文件服务器，提供客户端软件包下载。</w:t>
      </w:r>
    </w:p>
    <w:p w:rsidR="00636A69" w:rsidRDefault="00636A69" w:rsidP="00636A69">
      <w:pPr>
        <w:pStyle w:val="MSE0"/>
      </w:pPr>
      <w:proofErr w:type="spellStart"/>
      <w:r>
        <w:rPr>
          <w:rFonts w:hint="eastAsia"/>
        </w:rPr>
        <w:t>ITcpLoadBalance</w:t>
      </w:r>
      <w:proofErr w:type="spellEnd"/>
      <w:r>
        <w:rPr>
          <w:rFonts w:hint="eastAsia"/>
        </w:rPr>
        <w:t>接口负责选择一台合适的文件服务器，提供</w:t>
      </w:r>
      <w:r w:rsidR="008E303D">
        <w:rPr>
          <w:rFonts w:hint="eastAsia"/>
        </w:rPr>
        <w:t>数据修补</w:t>
      </w:r>
      <w:proofErr w:type="gramStart"/>
      <w:r w:rsidR="008E303D">
        <w:rPr>
          <w:rFonts w:hint="eastAsia"/>
        </w:rPr>
        <w:t>服务器</w:t>
      </w:r>
      <w:r>
        <w:rPr>
          <w:rFonts w:hint="eastAsia"/>
        </w:rPr>
        <w:t>获所需要</w:t>
      </w:r>
      <w:proofErr w:type="gramEnd"/>
      <w:r>
        <w:rPr>
          <w:rFonts w:hint="eastAsia"/>
        </w:rPr>
        <w:t>的</w:t>
      </w:r>
      <w:proofErr w:type="gramStart"/>
      <w:r>
        <w:rPr>
          <w:rFonts w:hint="eastAsia"/>
        </w:rPr>
        <w:t>得文件块</w:t>
      </w:r>
      <w:proofErr w:type="gramEnd"/>
      <w:r>
        <w:rPr>
          <w:rFonts w:hint="eastAsia"/>
        </w:rPr>
        <w:t>。</w:t>
      </w:r>
    </w:p>
    <w:p w:rsidR="00636A69" w:rsidRDefault="00636A69" w:rsidP="00636A69">
      <w:pPr>
        <w:pStyle w:val="MSE0"/>
      </w:pPr>
      <w:proofErr w:type="spellStart"/>
      <w:r>
        <w:rPr>
          <w:rFonts w:hint="eastAsia"/>
        </w:rPr>
        <w:t>IFail</w:t>
      </w:r>
      <w:proofErr w:type="spellEnd"/>
      <w:r w:rsidR="007E56C9">
        <w:rPr>
          <w:rFonts w:hint="eastAsia"/>
        </w:rPr>
        <w:t>接口负责处理</w:t>
      </w:r>
      <w:r>
        <w:rPr>
          <w:rFonts w:hint="eastAsia"/>
        </w:rPr>
        <w:t>报错</w:t>
      </w:r>
      <w:r w:rsidR="007E56C9">
        <w:rPr>
          <w:rFonts w:hint="eastAsia"/>
        </w:rPr>
        <w:t>信息</w:t>
      </w:r>
      <w:r>
        <w:rPr>
          <w:rFonts w:hint="eastAsia"/>
        </w:rPr>
        <w:t>。</w:t>
      </w:r>
    </w:p>
    <w:p w:rsidR="009C58E5" w:rsidRDefault="009C58E5" w:rsidP="00636A69">
      <w:pPr>
        <w:pStyle w:val="MSE0"/>
      </w:pPr>
    </w:p>
    <w:p w:rsidR="00D55CBD" w:rsidRDefault="00D55CBD" w:rsidP="00636A69">
      <w:pPr>
        <w:pStyle w:val="MSE0"/>
      </w:pPr>
    </w:p>
    <w:p w:rsidR="009E0F1B" w:rsidRDefault="009E0F1B" w:rsidP="00C279BA">
      <w:pPr>
        <w:pStyle w:val="MSE2"/>
        <w:numPr>
          <w:ilvl w:val="2"/>
          <w:numId w:val="28"/>
        </w:numPr>
      </w:pPr>
      <w:bookmarkStart w:id="155" w:name="_Toc292873222"/>
      <w:r>
        <w:rPr>
          <w:rFonts w:hint="eastAsia"/>
        </w:rPr>
        <w:lastRenderedPageBreak/>
        <w:t>类的设计</w:t>
      </w:r>
      <w:bookmarkEnd w:id="155"/>
    </w:p>
    <w:p w:rsidR="00636A69" w:rsidRDefault="00614683" w:rsidP="00F21953">
      <w:pPr>
        <w:pStyle w:val="MSE3"/>
      </w:pPr>
      <w:proofErr w:type="spellStart"/>
      <w:r>
        <w:rPr>
          <w:rFonts w:hint="eastAsia"/>
        </w:rPr>
        <w:t>AcceptInfo</w:t>
      </w:r>
      <w:proofErr w:type="spellEnd"/>
      <w:r w:rsidR="00DC640F">
        <w:rPr>
          <w:rFonts w:hint="eastAsia"/>
        </w:rPr>
        <w:t>类</w:t>
      </w:r>
    </w:p>
    <w:p w:rsidR="002D162D" w:rsidRDefault="002D162D" w:rsidP="00DC640F">
      <w:pPr>
        <w:pStyle w:val="MSE0"/>
      </w:pPr>
      <w:r>
        <w:rPr>
          <w:rFonts w:hint="eastAsia"/>
        </w:rPr>
        <w:t>该类的功能是负责和服务器进行交互，得到服务器状态。</w:t>
      </w:r>
    </w:p>
    <w:p w:rsidR="00DC640F" w:rsidRDefault="00C46019" w:rsidP="00DC640F">
      <w:pPr>
        <w:pStyle w:val="MSE0"/>
      </w:pPr>
      <w:proofErr w:type="spellStart"/>
      <w:r>
        <w:rPr>
          <w:rFonts w:hint="eastAsia"/>
        </w:rPr>
        <w:t>AcceptInfo</w:t>
      </w:r>
      <w:proofErr w:type="spellEnd"/>
      <w:r>
        <w:rPr>
          <w:rFonts w:hint="eastAsia"/>
        </w:rPr>
        <w:t>方法定时</w:t>
      </w:r>
      <w:r w:rsidR="00DC640F">
        <w:rPr>
          <w:rFonts w:hint="eastAsia"/>
        </w:rPr>
        <w:t>和Server交换，得到最新的server负载情况和server状态。</w:t>
      </w:r>
    </w:p>
    <w:p w:rsidR="007C028C" w:rsidRDefault="00636A69" w:rsidP="00F21953">
      <w:pPr>
        <w:pStyle w:val="MSE3"/>
      </w:pPr>
      <w:proofErr w:type="spellStart"/>
      <w:r>
        <w:rPr>
          <w:rFonts w:hint="eastAsia"/>
        </w:rPr>
        <w:t>Mathod</w:t>
      </w:r>
      <w:proofErr w:type="spellEnd"/>
      <w:r w:rsidR="00E64908">
        <w:rPr>
          <w:rFonts w:hint="eastAsia"/>
        </w:rPr>
        <w:t>类</w:t>
      </w:r>
    </w:p>
    <w:p w:rsidR="00690724" w:rsidRDefault="00D77A0F" w:rsidP="00D77A0F">
      <w:pPr>
        <w:pStyle w:val="MSE0"/>
      </w:pPr>
      <w:proofErr w:type="spellStart"/>
      <w:r>
        <w:rPr>
          <w:rFonts w:hint="eastAsia"/>
        </w:rPr>
        <w:t>Mathod</w:t>
      </w:r>
      <w:proofErr w:type="spellEnd"/>
      <w:r w:rsidR="00DC640F">
        <w:rPr>
          <w:rFonts w:hint="eastAsia"/>
        </w:rPr>
        <w:t>类，定义负载均衡算法的模式</w:t>
      </w:r>
      <w:r>
        <w:rPr>
          <w:rFonts w:hint="eastAsia"/>
        </w:rPr>
        <w:t>，即第一阶段使用UDP服务器</w:t>
      </w:r>
      <w:r w:rsidR="00DC640F">
        <w:rPr>
          <w:rFonts w:hint="eastAsia"/>
        </w:rPr>
        <w:t>的负载均衡算法</w:t>
      </w:r>
      <w:r>
        <w:rPr>
          <w:rFonts w:hint="eastAsia"/>
        </w:rPr>
        <w:t>，第二阶段使用TCP</w:t>
      </w:r>
      <w:r w:rsidR="00DC640F">
        <w:rPr>
          <w:rFonts w:hint="eastAsia"/>
        </w:rPr>
        <w:t>服务器的复制均衡算法</w:t>
      </w:r>
      <w:r>
        <w:rPr>
          <w:rFonts w:hint="eastAsia"/>
        </w:rPr>
        <w:t>。</w:t>
      </w:r>
    </w:p>
    <w:p w:rsidR="00195F87" w:rsidRDefault="005139F1" w:rsidP="005139F1">
      <w:pPr>
        <w:pStyle w:val="MSE3"/>
      </w:pPr>
      <w:r>
        <w:rPr>
          <w:rFonts w:hint="eastAsia"/>
        </w:rPr>
        <w:t>Algorithm</w:t>
      </w:r>
      <w:r>
        <w:rPr>
          <w:rFonts w:hint="eastAsia"/>
        </w:rPr>
        <w:t>类</w:t>
      </w:r>
    </w:p>
    <w:p w:rsidR="005139F1" w:rsidRDefault="005139F1" w:rsidP="005139F1">
      <w:pPr>
        <w:pStyle w:val="MSE0"/>
      </w:pPr>
      <w:r>
        <w:rPr>
          <w:rFonts w:hint="eastAsia"/>
        </w:rPr>
        <w:t>用特定的负载均衡算法，计算出特定的服务器，提供客户端数据下载服务。</w:t>
      </w:r>
    </w:p>
    <w:p w:rsidR="00FE2F96" w:rsidRDefault="00FE2F96" w:rsidP="00FE2F96">
      <w:pPr>
        <w:pStyle w:val="MSE0"/>
      </w:pPr>
      <w:proofErr w:type="spellStart"/>
      <w:r>
        <w:rPr>
          <w:rFonts w:hint="eastAsia"/>
        </w:rPr>
        <w:t>UdpCalculate</w:t>
      </w:r>
      <w:proofErr w:type="spellEnd"/>
      <w:r>
        <w:rPr>
          <w:rFonts w:hint="eastAsia"/>
        </w:rPr>
        <w:t>方法，当接收到请求下载软件包的请求时，负载均衡模块使用该方法选择某台文件服务器作为资源服务器。</w:t>
      </w:r>
    </w:p>
    <w:p w:rsidR="00FE2F96" w:rsidRDefault="00FE2F96" w:rsidP="00FE2F96">
      <w:pPr>
        <w:pStyle w:val="MSE0"/>
      </w:pPr>
      <w:proofErr w:type="spellStart"/>
      <w:r>
        <w:rPr>
          <w:rFonts w:hint="eastAsia"/>
        </w:rPr>
        <w:t>TcpCalculate</w:t>
      </w:r>
      <w:proofErr w:type="spellEnd"/>
      <w:r>
        <w:rPr>
          <w:rFonts w:hint="eastAsia"/>
        </w:rPr>
        <w:t>方法，当模块接收到文件块的下载请求时，负载均衡模块使用该方法选择某台文件服务器作为资源服务器。</w:t>
      </w:r>
    </w:p>
    <w:p w:rsidR="00887882" w:rsidRDefault="00887882" w:rsidP="00FE2F96">
      <w:pPr>
        <w:pStyle w:val="MSE0"/>
      </w:pPr>
      <w:proofErr w:type="spellStart"/>
      <w:r>
        <w:rPr>
          <w:rFonts w:hint="eastAsia"/>
        </w:rPr>
        <w:t>GetNeedFile</w:t>
      </w:r>
      <w:proofErr w:type="spellEnd"/>
      <w:r>
        <w:rPr>
          <w:rFonts w:hint="eastAsia"/>
        </w:rPr>
        <w:t>方法获得所需文件在各台服务器的分布状态。</w:t>
      </w:r>
    </w:p>
    <w:p w:rsidR="00614683" w:rsidRDefault="00614683" w:rsidP="00614683">
      <w:pPr>
        <w:pStyle w:val="MSE3"/>
      </w:pPr>
      <w:proofErr w:type="spellStart"/>
      <w:r>
        <w:rPr>
          <w:rFonts w:hint="eastAsia"/>
        </w:rPr>
        <w:t>SendInfo</w:t>
      </w:r>
      <w:proofErr w:type="spellEnd"/>
      <w:r>
        <w:rPr>
          <w:rFonts w:hint="eastAsia"/>
        </w:rPr>
        <w:t>类</w:t>
      </w:r>
    </w:p>
    <w:p w:rsidR="002D162D" w:rsidRPr="002D162D" w:rsidRDefault="002D162D" w:rsidP="005139F1">
      <w:pPr>
        <w:pStyle w:val="MSE0"/>
      </w:pPr>
      <w:r>
        <w:rPr>
          <w:rFonts w:hint="eastAsia"/>
        </w:rPr>
        <w:t>该类功能是和客户端进行信息交互。</w:t>
      </w:r>
    </w:p>
    <w:p w:rsidR="00FE2F96" w:rsidRDefault="00C46019" w:rsidP="005139F1">
      <w:pPr>
        <w:pStyle w:val="MSE0"/>
      </w:pPr>
      <w:proofErr w:type="spellStart"/>
      <w:r>
        <w:rPr>
          <w:rFonts w:hint="eastAsia"/>
        </w:rPr>
        <w:t>SendInfoToClient</w:t>
      </w:r>
      <w:proofErr w:type="spellEnd"/>
      <w:r>
        <w:rPr>
          <w:rFonts w:hint="eastAsia"/>
        </w:rPr>
        <w:t>方法向下载客户端提交服务器资源的信息。</w:t>
      </w:r>
    </w:p>
    <w:p w:rsidR="00FE2F96" w:rsidRDefault="00C46019" w:rsidP="005139F1">
      <w:pPr>
        <w:pStyle w:val="MSE0"/>
      </w:pPr>
      <w:proofErr w:type="spellStart"/>
      <w:r>
        <w:rPr>
          <w:rFonts w:hint="eastAsia"/>
        </w:rPr>
        <w:t>GetClientIP</w:t>
      </w:r>
      <w:proofErr w:type="spellEnd"/>
      <w:r>
        <w:rPr>
          <w:rFonts w:hint="eastAsia"/>
        </w:rPr>
        <w:t>方法获得客户端的IP，判断其</w:t>
      </w:r>
      <w:proofErr w:type="gramStart"/>
      <w:r>
        <w:rPr>
          <w:rFonts w:hint="eastAsia"/>
        </w:rPr>
        <w:t>所在网</w:t>
      </w:r>
      <w:proofErr w:type="gramEnd"/>
      <w:r>
        <w:rPr>
          <w:rFonts w:hint="eastAsia"/>
        </w:rPr>
        <w:t>段。</w:t>
      </w:r>
    </w:p>
    <w:p w:rsidR="00FE2F96" w:rsidRDefault="00FE2F96" w:rsidP="005139F1">
      <w:pPr>
        <w:pStyle w:val="MSE0"/>
      </w:pPr>
    </w:p>
    <w:p w:rsidR="00AF33DE" w:rsidRDefault="00CE20B3" w:rsidP="006928B5">
      <w:pPr>
        <w:pStyle w:val="MSE3"/>
      </w:pPr>
      <w:r>
        <w:rPr>
          <w:rFonts w:hint="eastAsia"/>
        </w:rPr>
        <w:t>模块类图</w:t>
      </w:r>
      <w:r w:rsidR="00AF33DE">
        <w:rPr>
          <w:rFonts w:hint="eastAsia"/>
        </w:rPr>
        <w:t>:</w:t>
      </w:r>
    </w:p>
    <w:p w:rsidR="00EC20B2" w:rsidRDefault="00614683" w:rsidP="00D55CBD">
      <w:pPr>
        <w:jc w:val="center"/>
      </w:pPr>
      <w:r>
        <w:object w:dxaOrig="11888" w:dyaOrig="6245">
          <v:shape id="_x0000_i1043" type="#_x0000_t75" style="width:473.25pt;height:249pt" o:ole="">
            <v:imagedata r:id="rId56" o:title=""/>
          </v:shape>
          <o:OLEObject Type="Embed" ProgID="Visio.Drawing.11" ShapeID="_x0000_i1043" DrawAspect="Content" ObjectID="_1367091587" r:id="rId57"/>
        </w:object>
      </w:r>
      <w:r w:rsidR="00D91102">
        <w:rPr>
          <w:rFonts w:hint="eastAsia"/>
        </w:rPr>
        <w:t>图</w:t>
      </w:r>
      <w:r w:rsidR="00DC640F">
        <w:rPr>
          <w:rFonts w:hint="eastAsia"/>
        </w:rPr>
        <w:t>5-13</w:t>
      </w:r>
      <w:r w:rsidR="005139F1">
        <w:rPr>
          <w:rFonts w:hint="eastAsia"/>
        </w:rPr>
        <w:t xml:space="preserve"> </w:t>
      </w:r>
      <w:r w:rsidR="00DC640F">
        <w:rPr>
          <w:rFonts w:hint="eastAsia"/>
        </w:rPr>
        <w:t>load</w:t>
      </w:r>
      <w:r w:rsidR="009351DF">
        <w:rPr>
          <w:rFonts w:hint="eastAsia"/>
        </w:rPr>
        <w:t xml:space="preserve"> </w:t>
      </w:r>
      <w:r w:rsidR="00DC640F">
        <w:rPr>
          <w:rFonts w:hint="eastAsia"/>
        </w:rPr>
        <w:t>balance</w:t>
      </w:r>
      <w:r w:rsidR="00DC640F">
        <w:rPr>
          <w:rFonts w:hint="eastAsia"/>
        </w:rPr>
        <w:t>模块</w:t>
      </w:r>
      <w:r w:rsidR="00D91102">
        <w:rPr>
          <w:rFonts w:hint="eastAsia"/>
        </w:rPr>
        <w:t>类图</w:t>
      </w:r>
    </w:p>
    <w:p w:rsidR="00E85B46" w:rsidRDefault="006928B5" w:rsidP="00C279BA">
      <w:pPr>
        <w:pStyle w:val="MSE2"/>
        <w:numPr>
          <w:ilvl w:val="2"/>
          <w:numId w:val="28"/>
        </w:numPr>
      </w:pPr>
      <w:bookmarkStart w:id="156" w:name="_Toc292873223"/>
      <w:r>
        <w:rPr>
          <w:rFonts w:hint="eastAsia"/>
        </w:rPr>
        <w:lastRenderedPageBreak/>
        <w:t>接口或者类的</w:t>
      </w:r>
      <w:r w:rsidR="00AF33DE">
        <w:rPr>
          <w:rFonts w:hint="eastAsia"/>
        </w:rPr>
        <w:t>实现</w:t>
      </w:r>
      <w:bookmarkEnd w:id="156"/>
    </w:p>
    <w:p w:rsidR="00E252AD" w:rsidRDefault="006F2FED" w:rsidP="00E252AD">
      <w:pPr>
        <w:pStyle w:val="MSE0"/>
      </w:pPr>
      <w:r>
        <w:rPr>
          <w:rFonts w:hint="eastAsia"/>
        </w:rPr>
        <w:t>使用C#语言实现负载均衡模块，</w:t>
      </w:r>
      <w:r w:rsidR="005F4586">
        <w:rPr>
          <w:rFonts w:hint="eastAsia"/>
        </w:rPr>
        <w:t>通过负载均衡类</w:t>
      </w:r>
      <w:r w:rsidR="00724DDB">
        <w:rPr>
          <w:rFonts w:hint="eastAsia"/>
        </w:rPr>
        <w:t>内</w:t>
      </w:r>
      <w:r w:rsidR="005F4586">
        <w:rPr>
          <w:rFonts w:hint="eastAsia"/>
        </w:rPr>
        <w:t>定义的方法，</w:t>
      </w:r>
      <w:r w:rsidR="00E252AD">
        <w:rPr>
          <w:rFonts w:hint="eastAsia"/>
        </w:rPr>
        <w:t>实现</w:t>
      </w:r>
      <w:r>
        <w:rPr>
          <w:rFonts w:hint="eastAsia"/>
        </w:rPr>
        <w:t>服务器资源的调度。</w:t>
      </w:r>
      <w:r w:rsidR="00031894">
        <w:rPr>
          <w:rFonts w:hint="eastAsia"/>
        </w:rPr>
        <w:t>图5-4</w:t>
      </w:r>
      <w:r w:rsidR="004172F4">
        <w:rPr>
          <w:rFonts w:hint="eastAsia"/>
        </w:rPr>
        <w:t>为负载均衡模块内显示</w:t>
      </w:r>
      <w:r w:rsidR="00031894">
        <w:rPr>
          <w:rFonts w:hint="eastAsia"/>
        </w:rPr>
        <w:t>的服务器列表。</w:t>
      </w:r>
    </w:p>
    <w:p w:rsidR="00E252AD" w:rsidRDefault="00E252AD" w:rsidP="00AC5C17"/>
    <w:p w:rsidR="00BE6DDF" w:rsidRDefault="00AC5C17" w:rsidP="00AC5C17">
      <w:pPr>
        <w:rPr>
          <w:kern w:val="0"/>
        </w:rPr>
      </w:pPr>
      <w:proofErr w:type="gramStart"/>
      <w:r w:rsidRPr="00013A2C">
        <w:rPr>
          <w:kern w:val="0"/>
        </w:rPr>
        <w:t>public</w:t>
      </w:r>
      <w:proofErr w:type="gramEnd"/>
      <w:r w:rsidRPr="00013A2C">
        <w:rPr>
          <w:kern w:val="0"/>
        </w:rPr>
        <w:t xml:space="preserve"> void run() </w:t>
      </w:r>
    </w:p>
    <w:p w:rsidR="00AC5C17" w:rsidRPr="00013A2C" w:rsidRDefault="00AC5C17" w:rsidP="00AC5C17">
      <w:pPr>
        <w:rPr>
          <w:kern w:val="0"/>
        </w:rPr>
      </w:pPr>
      <w:r w:rsidRPr="00013A2C">
        <w:rPr>
          <w:kern w:val="0"/>
        </w:rPr>
        <w:t>{</w:t>
      </w:r>
    </w:p>
    <w:p w:rsidR="008B7268" w:rsidRDefault="00AC5C17" w:rsidP="00AC5C17">
      <w:pPr>
        <w:rPr>
          <w:kern w:val="0"/>
        </w:rPr>
      </w:pPr>
      <w:r w:rsidRPr="00013A2C">
        <w:rPr>
          <w:kern w:val="0"/>
        </w:rPr>
        <w:t xml:space="preserve">            </w:t>
      </w:r>
    </w:p>
    <w:p w:rsidR="00AC5C17" w:rsidRPr="00013A2C" w:rsidRDefault="00AC5C17" w:rsidP="008B7268">
      <w:pPr>
        <w:ind w:left="840" w:firstLine="420"/>
        <w:rPr>
          <w:kern w:val="0"/>
        </w:rPr>
      </w:pPr>
      <w:proofErr w:type="gramStart"/>
      <w:r w:rsidRPr="00013A2C">
        <w:rPr>
          <w:kern w:val="0"/>
        </w:rPr>
        <w:t>log.info(</w:t>
      </w:r>
      <w:proofErr w:type="gramEnd"/>
      <w:r w:rsidRPr="00013A2C">
        <w:rPr>
          <w:kern w:val="0"/>
        </w:rPr>
        <w:t xml:space="preserve">"run response </w:t>
      </w:r>
      <w:proofErr w:type="spellStart"/>
      <w:r w:rsidRPr="00013A2C">
        <w:rPr>
          <w:kern w:val="0"/>
        </w:rPr>
        <w:t>uut</w:t>
      </w:r>
      <w:proofErr w:type="spellEnd"/>
      <w:r w:rsidRPr="00013A2C">
        <w:rPr>
          <w:kern w:val="0"/>
        </w:rPr>
        <w:t xml:space="preserve"> thread begin.");</w:t>
      </w:r>
    </w:p>
    <w:p w:rsidR="00AC5C17" w:rsidRPr="00013A2C" w:rsidRDefault="00AC5C17" w:rsidP="00AC5C17">
      <w:pPr>
        <w:rPr>
          <w:kern w:val="0"/>
        </w:rPr>
      </w:pPr>
      <w:r w:rsidRPr="00013A2C">
        <w:rPr>
          <w:kern w:val="0"/>
        </w:rPr>
        <w:t xml:space="preserve">            </w:t>
      </w:r>
      <w:proofErr w:type="gramStart"/>
      <w:r w:rsidRPr="00013A2C">
        <w:rPr>
          <w:kern w:val="0"/>
        </w:rPr>
        <w:t>for</w:t>
      </w:r>
      <w:proofErr w:type="gramEnd"/>
      <w:r w:rsidRPr="00013A2C">
        <w:rPr>
          <w:kern w:val="0"/>
        </w:rPr>
        <w:t xml:space="preserve"> (</w:t>
      </w:r>
      <w:proofErr w:type="spellStart"/>
      <w:r w:rsidRPr="00013A2C">
        <w:rPr>
          <w:kern w:val="0"/>
        </w:rPr>
        <w:t>int</w:t>
      </w:r>
      <w:proofErr w:type="spellEnd"/>
      <w:r w:rsidRPr="00013A2C">
        <w:rPr>
          <w:kern w:val="0"/>
        </w:rPr>
        <w:t xml:space="preserve"> </w:t>
      </w:r>
      <w:proofErr w:type="spellStart"/>
      <w:r w:rsidRPr="00013A2C">
        <w:rPr>
          <w:kern w:val="0"/>
        </w:rPr>
        <w:t>i</w:t>
      </w:r>
      <w:proofErr w:type="spellEnd"/>
      <w:r w:rsidRPr="00013A2C">
        <w:rPr>
          <w:kern w:val="0"/>
        </w:rPr>
        <w:t xml:space="preserve"> = 0; </w:t>
      </w:r>
      <w:proofErr w:type="spellStart"/>
      <w:r w:rsidRPr="00013A2C">
        <w:rPr>
          <w:kern w:val="0"/>
        </w:rPr>
        <w:t>i</w:t>
      </w:r>
      <w:proofErr w:type="spellEnd"/>
      <w:r w:rsidRPr="00013A2C">
        <w:rPr>
          <w:kern w:val="0"/>
        </w:rPr>
        <w:t xml:space="preserve"> &lt; </w:t>
      </w:r>
      <w:proofErr w:type="spellStart"/>
      <w:r w:rsidRPr="00013A2C">
        <w:rPr>
          <w:kern w:val="0"/>
        </w:rPr>
        <w:t>responseUUT.size</w:t>
      </w:r>
      <w:proofErr w:type="spellEnd"/>
      <w:r w:rsidRPr="00013A2C">
        <w:rPr>
          <w:kern w:val="0"/>
        </w:rPr>
        <w:t xml:space="preserve">(); </w:t>
      </w:r>
      <w:proofErr w:type="spellStart"/>
      <w:r w:rsidRPr="00013A2C">
        <w:rPr>
          <w:kern w:val="0"/>
        </w:rPr>
        <w:t>i</w:t>
      </w:r>
      <w:proofErr w:type="spellEnd"/>
      <w:r w:rsidRPr="00013A2C">
        <w:rPr>
          <w:kern w:val="0"/>
        </w:rPr>
        <w:t>++) {</w:t>
      </w:r>
    </w:p>
    <w:p w:rsidR="00AC5C17" w:rsidRPr="00013A2C" w:rsidRDefault="00AC5C17" w:rsidP="00AC5C17">
      <w:pPr>
        <w:rPr>
          <w:kern w:val="0"/>
        </w:rPr>
      </w:pPr>
      <w:r w:rsidRPr="00013A2C">
        <w:rPr>
          <w:kern w:val="0"/>
        </w:rPr>
        <w:t xml:space="preserve">                </w:t>
      </w:r>
      <w:proofErr w:type="spellStart"/>
      <w:r w:rsidR="008B7268">
        <w:rPr>
          <w:kern w:val="0"/>
        </w:rPr>
        <w:t>SendInfo</w:t>
      </w:r>
      <w:proofErr w:type="spellEnd"/>
      <w:r w:rsidRPr="00013A2C">
        <w:rPr>
          <w:kern w:val="0"/>
        </w:rPr>
        <w:t xml:space="preserve"> </w:t>
      </w:r>
      <w:proofErr w:type="spellStart"/>
      <w:r w:rsidRPr="00013A2C">
        <w:rPr>
          <w:kern w:val="0"/>
        </w:rPr>
        <w:t>responseOne</w:t>
      </w:r>
      <w:proofErr w:type="spellEnd"/>
      <w:r w:rsidRPr="00013A2C">
        <w:rPr>
          <w:kern w:val="0"/>
        </w:rPr>
        <w:t xml:space="preserve"> = </w:t>
      </w:r>
      <w:proofErr w:type="spellStart"/>
      <w:proofErr w:type="gramStart"/>
      <w:r w:rsidRPr="00013A2C">
        <w:rPr>
          <w:kern w:val="0"/>
        </w:rPr>
        <w:t>responseUUT.get</w:t>
      </w:r>
      <w:proofErr w:type="spellEnd"/>
      <w:r w:rsidRPr="00013A2C">
        <w:rPr>
          <w:kern w:val="0"/>
        </w:rPr>
        <w:t>(</w:t>
      </w:r>
      <w:proofErr w:type="spellStart"/>
      <w:proofErr w:type="gramEnd"/>
      <w:r w:rsidRPr="00013A2C">
        <w:rPr>
          <w:kern w:val="0"/>
        </w:rPr>
        <w:t>i</w:t>
      </w:r>
      <w:proofErr w:type="spellEnd"/>
      <w:r w:rsidRPr="00013A2C">
        <w:rPr>
          <w:kern w:val="0"/>
        </w:rPr>
        <w:t>);</w:t>
      </w:r>
    </w:p>
    <w:p w:rsidR="00AC5C17" w:rsidRPr="00013A2C" w:rsidRDefault="00AC5C17" w:rsidP="00AC5C17">
      <w:pPr>
        <w:rPr>
          <w:kern w:val="0"/>
        </w:rPr>
      </w:pPr>
      <w:r w:rsidRPr="00013A2C">
        <w:rPr>
          <w:kern w:val="0"/>
        </w:rPr>
        <w:t xml:space="preserve">                </w:t>
      </w:r>
      <w:proofErr w:type="spellStart"/>
      <w:proofErr w:type="gramStart"/>
      <w:r w:rsidRPr="00013A2C">
        <w:rPr>
          <w:kern w:val="0"/>
        </w:rPr>
        <w:t>responseOne.setStatus</w:t>
      </w:r>
      <w:proofErr w:type="spellEnd"/>
      <w:r w:rsidRPr="00013A2C">
        <w:rPr>
          <w:kern w:val="0"/>
        </w:rPr>
        <w:t>(</w:t>
      </w:r>
      <w:proofErr w:type="spellStart"/>
      <w:proofErr w:type="gramEnd"/>
      <w:r w:rsidR="008B7268">
        <w:rPr>
          <w:kern w:val="0"/>
        </w:rPr>
        <w:t>SendInfo</w:t>
      </w:r>
      <w:r w:rsidRPr="00013A2C">
        <w:rPr>
          <w:kern w:val="0"/>
        </w:rPr>
        <w:t>.STATUS_INVALID_UNKNOWN</w:t>
      </w:r>
      <w:proofErr w:type="spellEnd"/>
      <w:r w:rsidRPr="00013A2C">
        <w:rPr>
          <w:kern w:val="0"/>
        </w:rPr>
        <w:t>);</w:t>
      </w:r>
    </w:p>
    <w:p w:rsidR="00AC5C17" w:rsidRPr="00013A2C" w:rsidRDefault="00AC5C17" w:rsidP="00AC5C17">
      <w:pPr>
        <w:rPr>
          <w:kern w:val="0"/>
        </w:rPr>
      </w:pPr>
      <w:r w:rsidRPr="00013A2C">
        <w:rPr>
          <w:kern w:val="0"/>
        </w:rPr>
        <w:t xml:space="preserve">                </w:t>
      </w:r>
      <w:proofErr w:type="gramStart"/>
      <w:r w:rsidRPr="00013A2C">
        <w:rPr>
          <w:kern w:val="0"/>
        </w:rPr>
        <w:t>if</w:t>
      </w:r>
      <w:proofErr w:type="gramEnd"/>
      <w:r w:rsidRPr="00013A2C">
        <w:rPr>
          <w:kern w:val="0"/>
        </w:rPr>
        <w:t xml:space="preserve"> (!</w:t>
      </w:r>
      <w:proofErr w:type="spellStart"/>
      <w:r w:rsidRPr="00013A2C">
        <w:rPr>
          <w:kern w:val="0"/>
        </w:rPr>
        <w:t>responseOne.getKey</w:t>
      </w:r>
      <w:proofErr w:type="spellEnd"/>
      <w:r w:rsidRPr="00013A2C">
        <w:rPr>
          <w:kern w:val="0"/>
        </w:rPr>
        <w:t>().equals(key)) {</w:t>
      </w:r>
    </w:p>
    <w:p w:rsidR="00AC5C17" w:rsidRPr="00013A2C" w:rsidRDefault="00AC5C17" w:rsidP="00AC5C17">
      <w:pPr>
        <w:rPr>
          <w:kern w:val="0"/>
        </w:rPr>
      </w:pPr>
      <w:r w:rsidRPr="00013A2C">
        <w:rPr>
          <w:kern w:val="0"/>
        </w:rPr>
        <w:t xml:space="preserve">                    </w:t>
      </w:r>
      <w:proofErr w:type="spellStart"/>
      <w:proofErr w:type="gramStart"/>
      <w:r w:rsidRPr="00013A2C">
        <w:rPr>
          <w:kern w:val="0"/>
        </w:rPr>
        <w:t>this.responseUUT</w:t>
      </w:r>
      <w:proofErr w:type="spellEnd"/>
      <w:r w:rsidRPr="00013A2C">
        <w:rPr>
          <w:kern w:val="0"/>
        </w:rPr>
        <w:t>(</w:t>
      </w:r>
      <w:proofErr w:type="spellStart"/>
      <w:proofErr w:type="gramEnd"/>
      <w:r w:rsidRPr="00013A2C">
        <w:rPr>
          <w:kern w:val="0"/>
        </w:rPr>
        <w:t>responseOne</w:t>
      </w:r>
      <w:proofErr w:type="spellEnd"/>
      <w:r w:rsidRPr="00013A2C">
        <w:rPr>
          <w:kern w:val="0"/>
        </w:rPr>
        <w:t xml:space="preserve">, </w:t>
      </w:r>
      <w:proofErr w:type="spellStart"/>
      <w:r w:rsidR="00504CE7">
        <w:rPr>
          <w:kern w:val="0"/>
        </w:rPr>
        <w:t>UdpServer</w:t>
      </w:r>
      <w:r w:rsidRPr="00013A2C">
        <w:rPr>
          <w:kern w:val="0"/>
        </w:rPr>
        <w:t>IP</w:t>
      </w:r>
      <w:proofErr w:type="spellEnd"/>
      <w:r w:rsidRPr="00013A2C">
        <w:rPr>
          <w:kern w:val="0"/>
        </w:rPr>
        <w:t>);</w:t>
      </w:r>
    </w:p>
    <w:p w:rsidR="00AC5C17" w:rsidRPr="00013A2C" w:rsidRDefault="00AC5C17" w:rsidP="00AC5C17">
      <w:pPr>
        <w:rPr>
          <w:kern w:val="0"/>
        </w:rPr>
      </w:pPr>
      <w:r w:rsidRPr="00013A2C">
        <w:rPr>
          <w:kern w:val="0"/>
        </w:rPr>
        <w:t xml:space="preserve">                }</w:t>
      </w:r>
    </w:p>
    <w:p w:rsidR="00AC5C17" w:rsidRPr="00013A2C" w:rsidRDefault="00AC5C17" w:rsidP="00AC5C17">
      <w:pPr>
        <w:rPr>
          <w:kern w:val="0"/>
        </w:rPr>
      </w:pPr>
      <w:r w:rsidRPr="00013A2C">
        <w:rPr>
          <w:kern w:val="0"/>
        </w:rPr>
        <w:t xml:space="preserve">            }</w:t>
      </w:r>
    </w:p>
    <w:p w:rsidR="00AC5C17" w:rsidRPr="00013A2C" w:rsidRDefault="00AC5C17" w:rsidP="00AC5C17">
      <w:pPr>
        <w:rPr>
          <w:kern w:val="0"/>
        </w:rPr>
      </w:pPr>
      <w:r w:rsidRPr="00013A2C">
        <w:rPr>
          <w:kern w:val="0"/>
        </w:rPr>
        <w:t xml:space="preserve">            </w:t>
      </w:r>
      <w:proofErr w:type="gramStart"/>
      <w:r w:rsidRPr="00013A2C">
        <w:rPr>
          <w:kern w:val="0"/>
        </w:rPr>
        <w:t>log.info(</w:t>
      </w:r>
      <w:proofErr w:type="gramEnd"/>
      <w:r w:rsidRPr="00013A2C">
        <w:rPr>
          <w:kern w:val="0"/>
        </w:rPr>
        <w:t xml:space="preserve">"run response </w:t>
      </w:r>
      <w:proofErr w:type="spellStart"/>
      <w:r w:rsidRPr="00013A2C">
        <w:rPr>
          <w:kern w:val="0"/>
        </w:rPr>
        <w:t>uut</w:t>
      </w:r>
      <w:proofErr w:type="spellEnd"/>
      <w:r w:rsidRPr="00013A2C">
        <w:rPr>
          <w:kern w:val="0"/>
        </w:rPr>
        <w:t xml:space="preserve"> thread end.");</w:t>
      </w:r>
    </w:p>
    <w:p w:rsidR="00AC5C17" w:rsidRPr="00013A2C" w:rsidRDefault="00AC5C17" w:rsidP="00AC5C17">
      <w:pPr>
        <w:rPr>
          <w:kern w:val="0"/>
        </w:rPr>
      </w:pPr>
      <w:r w:rsidRPr="00013A2C">
        <w:rPr>
          <w:kern w:val="0"/>
        </w:rPr>
        <w:t xml:space="preserve">        }</w:t>
      </w:r>
    </w:p>
    <w:p w:rsidR="00AC5C17" w:rsidRPr="00013A2C" w:rsidRDefault="00AC5C17" w:rsidP="00AC5C17">
      <w:pPr>
        <w:rPr>
          <w:kern w:val="0"/>
        </w:rPr>
      </w:pPr>
      <w:r w:rsidRPr="00013A2C">
        <w:rPr>
          <w:kern w:val="0"/>
        </w:rPr>
        <w:t xml:space="preserve">        </w:t>
      </w:r>
      <w:proofErr w:type="gramStart"/>
      <w:r w:rsidRPr="00013A2C">
        <w:rPr>
          <w:kern w:val="0"/>
        </w:rPr>
        <w:t>publi</w:t>
      </w:r>
      <w:r w:rsidR="0049483D">
        <w:rPr>
          <w:kern w:val="0"/>
        </w:rPr>
        <w:t>c</w:t>
      </w:r>
      <w:proofErr w:type="gramEnd"/>
      <w:r w:rsidR="0049483D">
        <w:rPr>
          <w:kern w:val="0"/>
        </w:rPr>
        <w:t xml:space="preserve"> </w:t>
      </w:r>
      <w:proofErr w:type="spellStart"/>
      <w:r w:rsidR="0049483D">
        <w:rPr>
          <w:rFonts w:hint="eastAsia"/>
          <w:kern w:val="0"/>
        </w:rPr>
        <w:t>int</w:t>
      </w:r>
      <w:proofErr w:type="spellEnd"/>
      <w:r w:rsidRPr="00013A2C">
        <w:rPr>
          <w:kern w:val="0"/>
        </w:rPr>
        <w:t xml:space="preserve"> </w:t>
      </w:r>
      <w:proofErr w:type="spellStart"/>
      <w:r w:rsidRPr="00013A2C">
        <w:rPr>
          <w:kern w:val="0"/>
        </w:rPr>
        <w:t>responseUUT</w:t>
      </w:r>
      <w:proofErr w:type="spellEnd"/>
      <w:r w:rsidRPr="00013A2C">
        <w:rPr>
          <w:kern w:val="0"/>
        </w:rPr>
        <w:t>(</w:t>
      </w:r>
      <w:proofErr w:type="spellStart"/>
      <w:r w:rsidR="008B7268">
        <w:rPr>
          <w:kern w:val="0"/>
        </w:rPr>
        <w:t>SendInfo</w:t>
      </w:r>
      <w:proofErr w:type="spellEnd"/>
      <w:r w:rsidRPr="00013A2C">
        <w:rPr>
          <w:kern w:val="0"/>
        </w:rPr>
        <w:t xml:space="preserve"> </w:t>
      </w:r>
      <w:proofErr w:type="spellStart"/>
      <w:r w:rsidRPr="00013A2C">
        <w:rPr>
          <w:kern w:val="0"/>
        </w:rPr>
        <w:t>uutInfo</w:t>
      </w:r>
      <w:proofErr w:type="spellEnd"/>
      <w:r w:rsidRPr="00013A2C">
        <w:rPr>
          <w:kern w:val="0"/>
        </w:rPr>
        <w:t xml:space="preserve">, String </w:t>
      </w:r>
      <w:proofErr w:type="spellStart"/>
      <w:r w:rsidR="00504CE7">
        <w:rPr>
          <w:kern w:val="0"/>
        </w:rPr>
        <w:t>UdpServer</w:t>
      </w:r>
      <w:r w:rsidRPr="00013A2C">
        <w:rPr>
          <w:kern w:val="0"/>
        </w:rPr>
        <w:t>IP</w:t>
      </w:r>
      <w:proofErr w:type="spellEnd"/>
      <w:r w:rsidRPr="00013A2C">
        <w:rPr>
          <w:kern w:val="0"/>
        </w:rPr>
        <w:t>) {</w:t>
      </w:r>
    </w:p>
    <w:p w:rsidR="00AC5C17" w:rsidRPr="00013A2C" w:rsidRDefault="00AC5C17" w:rsidP="00AC5C17">
      <w:pPr>
        <w:rPr>
          <w:kern w:val="0"/>
        </w:rPr>
      </w:pPr>
      <w:r w:rsidRPr="00013A2C">
        <w:rPr>
          <w:kern w:val="0"/>
        </w:rPr>
        <w:t xml:space="preserve">  </w:t>
      </w:r>
      <w:r w:rsidR="00AE3B14">
        <w:rPr>
          <w:kern w:val="0"/>
        </w:rPr>
        <w:t xml:space="preserve">          </w:t>
      </w:r>
      <w:proofErr w:type="spellStart"/>
      <w:proofErr w:type="gramStart"/>
      <w:r w:rsidR="00470609">
        <w:rPr>
          <w:kern w:val="0"/>
        </w:rPr>
        <w:t>requestResource</w:t>
      </w:r>
      <w:r w:rsidR="001D3F3B">
        <w:rPr>
          <w:kern w:val="0"/>
        </w:rPr>
        <w:t>.</w:t>
      </w:r>
      <w:r w:rsidR="001D3F3B">
        <w:rPr>
          <w:rFonts w:hint="eastAsia"/>
          <w:kern w:val="0"/>
        </w:rPr>
        <w:t>UdpCalculate</w:t>
      </w:r>
      <w:proofErr w:type="spellEnd"/>
      <w:r w:rsidR="00AE3B14">
        <w:rPr>
          <w:kern w:val="0"/>
        </w:rPr>
        <w:t>(</w:t>
      </w:r>
      <w:proofErr w:type="spellStart"/>
      <w:proofErr w:type="gramEnd"/>
      <w:r w:rsidRPr="00013A2C">
        <w:rPr>
          <w:kern w:val="0"/>
        </w:rPr>
        <w:t>uutInfo.getClientIp</w:t>
      </w:r>
      <w:proofErr w:type="spellEnd"/>
      <w:r w:rsidRPr="00013A2C">
        <w:rPr>
          <w:kern w:val="0"/>
        </w:rPr>
        <w:t>()</w:t>
      </w:r>
      <w:r w:rsidR="00AE3B14">
        <w:rPr>
          <w:rFonts w:hint="eastAsia"/>
          <w:kern w:val="0"/>
        </w:rPr>
        <w:t>,</w:t>
      </w:r>
      <w:r w:rsidRPr="00013A2C">
        <w:rPr>
          <w:kern w:val="0"/>
        </w:rPr>
        <w:t xml:space="preserve"> </w:t>
      </w:r>
    </w:p>
    <w:p w:rsidR="00AC5C17" w:rsidRPr="00013A2C" w:rsidRDefault="00AE3B14" w:rsidP="00AC5C17">
      <w:pPr>
        <w:rPr>
          <w:kern w:val="0"/>
        </w:rPr>
      </w:pPr>
      <w:r>
        <w:rPr>
          <w:kern w:val="0"/>
        </w:rPr>
        <w:t xml:space="preserve">                    </w:t>
      </w:r>
      <w:proofErr w:type="spellStart"/>
      <w:proofErr w:type="gramStart"/>
      <w:r w:rsidR="00AC5C17" w:rsidRPr="00013A2C">
        <w:rPr>
          <w:kern w:val="0"/>
        </w:rPr>
        <w:t>uutInfo.getSn</w:t>
      </w:r>
      <w:proofErr w:type="spellEnd"/>
      <w:r w:rsidR="00AC5C17" w:rsidRPr="00013A2C">
        <w:rPr>
          <w:kern w:val="0"/>
        </w:rPr>
        <w:t>()</w:t>
      </w:r>
      <w:proofErr w:type="gramEnd"/>
      <w:r w:rsidR="00AC5C17" w:rsidRPr="00013A2C">
        <w:rPr>
          <w:kern w:val="0"/>
        </w:rPr>
        <w:t xml:space="preserve"> </w:t>
      </w:r>
    </w:p>
    <w:p w:rsidR="00AC5C17" w:rsidRPr="00013A2C" w:rsidRDefault="00AE3B14" w:rsidP="00AC5C17">
      <w:pPr>
        <w:rPr>
          <w:kern w:val="0"/>
        </w:rPr>
      </w:pPr>
      <w:r>
        <w:rPr>
          <w:kern w:val="0"/>
        </w:rPr>
        <w:t xml:space="preserve">                   </w:t>
      </w:r>
      <w:r w:rsidR="00AC5C17" w:rsidRPr="00013A2C">
        <w:rPr>
          <w:kern w:val="0"/>
        </w:rPr>
        <w:t xml:space="preserve"> </w:t>
      </w:r>
      <w:proofErr w:type="gramStart"/>
      <w:r w:rsidR="00AC5C17" w:rsidRPr="00013A2C">
        <w:rPr>
          <w:kern w:val="0"/>
        </w:rPr>
        <w:t>new</w:t>
      </w:r>
      <w:proofErr w:type="gramEnd"/>
      <w:r w:rsidR="00AC5C17" w:rsidRPr="00013A2C">
        <w:rPr>
          <w:kern w:val="0"/>
        </w:rPr>
        <w:t xml:space="preserve"> Date(</w:t>
      </w:r>
      <w:proofErr w:type="spellStart"/>
      <w:r w:rsidR="00AC5C17" w:rsidRPr="00013A2C">
        <w:rPr>
          <w:kern w:val="0"/>
        </w:rPr>
        <w:t>uutInfo.getFirstRequestTime</w:t>
      </w:r>
      <w:proofErr w:type="spellEnd"/>
      <w:r w:rsidR="00AC5C17" w:rsidRPr="00013A2C">
        <w:rPr>
          <w:kern w:val="0"/>
        </w:rPr>
        <w:t xml:space="preserve">()) </w:t>
      </w:r>
    </w:p>
    <w:p w:rsidR="00AC5C17" w:rsidRPr="00013A2C" w:rsidRDefault="00AE3B14" w:rsidP="00AC5C17">
      <w:pPr>
        <w:rPr>
          <w:kern w:val="0"/>
        </w:rPr>
      </w:pPr>
      <w:r>
        <w:rPr>
          <w:kern w:val="0"/>
        </w:rPr>
        <w:t xml:space="preserve">                    </w:t>
      </w:r>
      <w:proofErr w:type="spellStart"/>
      <w:proofErr w:type="gramStart"/>
      <w:r w:rsidR="00AC5C17" w:rsidRPr="00013A2C">
        <w:rPr>
          <w:kern w:val="0"/>
        </w:rPr>
        <w:t>uutInfo.getNeedImageFile</w:t>
      </w:r>
      <w:proofErr w:type="spellEnd"/>
      <w:r w:rsidR="00AC5C17" w:rsidRPr="00013A2C">
        <w:rPr>
          <w:kern w:val="0"/>
        </w:rPr>
        <w:t>()</w:t>
      </w:r>
      <w:proofErr w:type="gramEnd"/>
    </w:p>
    <w:p w:rsidR="00AC5C17" w:rsidRPr="00013A2C" w:rsidRDefault="00AE3B14" w:rsidP="00AC5C17">
      <w:pPr>
        <w:rPr>
          <w:kern w:val="0"/>
        </w:rPr>
      </w:pPr>
      <w:r>
        <w:rPr>
          <w:kern w:val="0"/>
        </w:rPr>
        <w:t xml:space="preserve">                    </w:t>
      </w:r>
      <w:proofErr w:type="spellStart"/>
      <w:proofErr w:type="gramStart"/>
      <w:r w:rsidR="003F15C9">
        <w:rPr>
          <w:kern w:val="0"/>
        </w:rPr>
        <w:t>uutInfo.get</w:t>
      </w:r>
      <w:r w:rsidR="00AC5C17" w:rsidRPr="00013A2C">
        <w:rPr>
          <w:kern w:val="0"/>
        </w:rPr>
        <w:t>FileCode</w:t>
      </w:r>
      <w:proofErr w:type="spellEnd"/>
      <w:r w:rsidR="00AC5C17" w:rsidRPr="00013A2C">
        <w:rPr>
          <w:kern w:val="0"/>
        </w:rPr>
        <w:t>()</w:t>
      </w:r>
      <w:proofErr w:type="gramEnd"/>
    </w:p>
    <w:p w:rsidR="00AC5C17" w:rsidRPr="00013A2C" w:rsidRDefault="00AE3B14" w:rsidP="00AC5C17">
      <w:pPr>
        <w:rPr>
          <w:kern w:val="0"/>
        </w:rPr>
      </w:pPr>
      <w:r>
        <w:rPr>
          <w:kern w:val="0"/>
        </w:rPr>
        <w:t xml:space="preserve">                   </w:t>
      </w:r>
      <w:r w:rsidR="00AC5C17" w:rsidRPr="00013A2C">
        <w:rPr>
          <w:kern w:val="0"/>
        </w:rPr>
        <w:t xml:space="preserve"> </w:t>
      </w:r>
      <w:proofErr w:type="spellStart"/>
      <w:r w:rsidR="00504CE7">
        <w:rPr>
          <w:kern w:val="0"/>
        </w:rPr>
        <w:t>UdpServer</w:t>
      </w:r>
      <w:r w:rsidR="00AC5C17" w:rsidRPr="00013A2C">
        <w:rPr>
          <w:kern w:val="0"/>
        </w:rPr>
        <w:t>IP</w:t>
      </w:r>
      <w:proofErr w:type="spellEnd"/>
      <w:r w:rsidR="00AC5C17" w:rsidRPr="00013A2C">
        <w:rPr>
          <w:kern w:val="0"/>
        </w:rPr>
        <w:t>);</w:t>
      </w:r>
    </w:p>
    <w:p w:rsidR="00AC5C17" w:rsidRPr="00013A2C" w:rsidRDefault="00AC5C17" w:rsidP="00AC5C17">
      <w:pPr>
        <w:rPr>
          <w:kern w:val="0"/>
        </w:rPr>
      </w:pPr>
      <w:r w:rsidRPr="00013A2C">
        <w:rPr>
          <w:kern w:val="0"/>
        </w:rPr>
        <w:t xml:space="preserve">            </w:t>
      </w:r>
      <w:proofErr w:type="gramStart"/>
      <w:r w:rsidRPr="00013A2C">
        <w:rPr>
          <w:kern w:val="0"/>
        </w:rPr>
        <w:t>log.info(</w:t>
      </w:r>
      <w:proofErr w:type="gramEnd"/>
      <w:r w:rsidRPr="00013A2C">
        <w:rPr>
          <w:kern w:val="0"/>
        </w:rPr>
        <w:t xml:space="preserve">"Response </w:t>
      </w:r>
      <w:proofErr w:type="spellStart"/>
      <w:r w:rsidRPr="00013A2C">
        <w:rPr>
          <w:kern w:val="0"/>
        </w:rPr>
        <w:t>uut</w:t>
      </w:r>
      <w:proofErr w:type="spellEnd"/>
      <w:r w:rsidRPr="00013A2C">
        <w:rPr>
          <w:kern w:val="0"/>
        </w:rPr>
        <w:t xml:space="preserve">: " + </w:t>
      </w:r>
      <w:proofErr w:type="spellStart"/>
      <w:r w:rsidRPr="00013A2C">
        <w:rPr>
          <w:kern w:val="0"/>
        </w:rPr>
        <w:t>uutInfo</w:t>
      </w:r>
      <w:proofErr w:type="spellEnd"/>
      <w:r w:rsidRPr="00013A2C">
        <w:rPr>
          <w:kern w:val="0"/>
        </w:rPr>
        <w:t xml:space="preserve"> + ". You can connect </w:t>
      </w:r>
      <w:proofErr w:type="spellStart"/>
      <w:r w:rsidR="00504CE7">
        <w:rPr>
          <w:kern w:val="0"/>
        </w:rPr>
        <w:t>UdpServer</w:t>
      </w:r>
      <w:proofErr w:type="spellEnd"/>
      <w:r w:rsidRPr="00013A2C">
        <w:rPr>
          <w:kern w:val="0"/>
        </w:rPr>
        <w:t xml:space="preserve">: " + </w:t>
      </w:r>
      <w:proofErr w:type="spellStart"/>
      <w:r w:rsidR="00504CE7">
        <w:rPr>
          <w:kern w:val="0"/>
        </w:rPr>
        <w:t>UdpServer</w:t>
      </w:r>
      <w:r w:rsidRPr="00013A2C">
        <w:rPr>
          <w:kern w:val="0"/>
        </w:rPr>
        <w:t>IP</w:t>
      </w:r>
      <w:proofErr w:type="spellEnd"/>
      <w:r w:rsidRPr="00013A2C">
        <w:rPr>
          <w:kern w:val="0"/>
        </w:rPr>
        <w:t>);</w:t>
      </w:r>
    </w:p>
    <w:p w:rsidR="00AC5C17" w:rsidRPr="00013A2C" w:rsidRDefault="00AC5C17" w:rsidP="00AC5C17">
      <w:pPr>
        <w:rPr>
          <w:kern w:val="0"/>
        </w:rPr>
      </w:pPr>
      <w:r w:rsidRPr="00013A2C">
        <w:rPr>
          <w:kern w:val="0"/>
        </w:rPr>
        <w:t xml:space="preserve">            Socket </w:t>
      </w:r>
      <w:proofErr w:type="spellStart"/>
      <w:r w:rsidRPr="00013A2C">
        <w:rPr>
          <w:kern w:val="0"/>
        </w:rPr>
        <w:t>socket</w:t>
      </w:r>
      <w:proofErr w:type="spellEnd"/>
      <w:r w:rsidRPr="00013A2C">
        <w:rPr>
          <w:kern w:val="0"/>
        </w:rPr>
        <w:t xml:space="preserve"> = null;</w:t>
      </w:r>
    </w:p>
    <w:p w:rsidR="00AC5C17" w:rsidRPr="00013A2C" w:rsidRDefault="00AC5C17" w:rsidP="00AC5C17">
      <w:pPr>
        <w:rPr>
          <w:kern w:val="0"/>
        </w:rPr>
      </w:pPr>
      <w:r w:rsidRPr="00013A2C">
        <w:rPr>
          <w:kern w:val="0"/>
        </w:rPr>
        <w:t xml:space="preserve">            </w:t>
      </w:r>
      <w:proofErr w:type="spellStart"/>
      <w:r w:rsidRPr="00013A2C">
        <w:rPr>
          <w:kern w:val="0"/>
        </w:rPr>
        <w:t>OutputStream</w:t>
      </w:r>
      <w:proofErr w:type="spellEnd"/>
      <w:r w:rsidRPr="00013A2C">
        <w:rPr>
          <w:kern w:val="0"/>
        </w:rPr>
        <w:t xml:space="preserve"> </w:t>
      </w:r>
      <w:proofErr w:type="spellStart"/>
      <w:r w:rsidRPr="00013A2C">
        <w:rPr>
          <w:kern w:val="0"/>
        </w:rPr>
        <w:t>os</w:t>
      </w:r>
      <w:proofErr w:type="spellEnd"/>
      <w:r w:rsidRPr="00013A2C">
        <w:rPr>
          <w:kern w:val="0"/>
        </w:rPr>
        <w:t xml:space="preserve"> = null;</w:t>
      </w:r>
    </w:p>
    <w:p w:rsidR="00AC5C17" w:rsidRPr="00013A2C" w:rsidRDefault="00AC5C17" w:rsidP="00AC5C17">
      <w:pPr>
        <w:rPr>
          <w:kern w:val="0"/>
        </w:rPr>
      </w:pPr>
      <w:r w:rsidRPr="00013A2C">
        <w:rPr>
          <w:kern w:val="0"/>
        </w:rPr>
        <w:t xml:space="preserve">            </w:t>
      </w:r>
      <w:proofErr w:type="spellStart"/>
      <w:r w:rsidRPr="00013A2C">
        <w:rPr>
          <w:kern w:val="0"/>
        </w:rPr>
        <w:t>InputStream</w:t>
      </w:r>
      <w:proofErr w:type="spellEnd"/>
      <w:r w:rsidRPr="00013A2C">
        <w:rPr>
          <w:kern w:val="0"/>
        </w:rPr>
        <w:t xml:space="preserve"> is = null;</w:t>
      </w:r>
    </w:p>
    <w:p w:rsidR="00AC5C17" w:rsidRDefault="00AC5C17" w:rsidP="00AC5C17">
      <w:pPr>
        <w:rPr>
          <w:kern w:val="0"/>
        </w:rPr>
      </w:pPr>
      <w:r>
        <w:rPr>
          <w:rFonts w:hint="eastAsia"/>
          <w:color w:val="000000"/>
          <w:kern w:val="0"/>
        </w:rPr>
        <w:t>}</w:t>
      </w:r>
    </w:p>
    <w:p w:rsidR="00E85B46" w:rsidRDefault="00E85B46" w:rsidP="00392DE7"/>
    <w:p w:rsidR="00AC5F17" w:rsidRDefault="00AC5F17" w:rsidP="00392DE7">
      <w:r w:rsidRPr="00AC5F17">
        <w:rPr>
          <w:noProof/>
        </w:rPr>
        <w:drawing>
          <wp:inline distT="0" distB="0" distL="0" distR="0">
            <wp:extent cx="5267325" cy="1485900"/>
            <wp:effectExtent l="19050" t="0" r="9525" b="0"/>
            <wp:docPr id="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cstate="print"/>
                    <a:srcRect/>
                    <a:stretch>
                      <a:fillRect/>
                    </a:stretch>
                  </pic:blipFill>
                  <pic:spPr bwMode="auto">
                    <a:xfrm>
                      <a:off x="0" y="0"/>
                      <a:ext cx="5267325" cy="1485900"/>
                    </a:xfrm>
                    <a:prstGeom prst="rect">
                      <a:avLst/>
                    </a:prstGeom>
                    <a:noFill/>
                    <a:ln w="9525">
                      <a:noFill/>
                      <a:miter lim="800000"/>
                      <a:headEnd/>
                      <a:tailEnd/>
                    </a:ln>
                  </pic:spPr>
                </pic:pic>
              </a:graphicData>
            </a:graphic>
          </wp:inline>
        </w:drawing>
      </w:r>
    </w:p>
    <w:p w:rsidR="00AC5F17" w:rsidRDefault="00D91102" w:rsidP="00D91102">
      <w:pPr>
        <w:jc w:val="center"/>
      </w:pPr>
      <w:r>
        <w:rPr>
          <w:rFonts w:hint="eastAsia"/>
        </w:rPr>
        <w:t>图</w:t>
      </w:r>
      <w:r>
        <w:rPr>
          <w:rFonts w:hint="eastAsia"/>
        </w:rPr>
        <w:t xml:space="preserve">5-14 </w:t>
      </w:r>
      <w:r w:rsidR="00047C47">
        <w:rPr>
          <w:rFonts w:hint="eastAsia"/>
        </w:rPr>
        <w:t>系统运行界面</w:t>
      </w:r>
    </w:p>
    <w:p w:rsidR="005575E2" w:rsidRDefault="005575E2" w:rsidP="00392DE7"/>
    <w:p w:rsidR="005575E2" w:rsidRDefault="005575E2" w:rsidP="00392DE7">
      <w:pPr>
        <w:sectPr w:rsidR="005575E2" w:rsidSect="00A9067F">
          <w:headerReference w:type="default" r:id="rId59"/>
          <w:pgSz w:w="11906" w:h="16838"/>
          <w:pgMar w:top="1440" w:right="1800" w:bottom="1440" w:left="1800" w:header="851" w:footer="992" w:gutter="0"/>
          <w:cols w:space="425"/>
          <w:docGrid w:type="lines" w:linePitch="312"/>
        </w:sectPr>
      </w:pPr>
    </w:p>
    <w:p w:rsidR="00D32349" w:rsidRDefault="00DC41AD" w:rsidP="00CE15CC">
      <w:pPr>
        <w:pStyle w:val="MSE"/>
        <w:numPr>
          <w:ilvl w:val="0"/>
          <w:numId w:val="6"/>
        </w:numPr>
      </w:pPr>
      <w:bookmarkStart w:id="157" w:name="_Toc265586941"/>
      <w:bookmarkStart w:id="158" w:name="_Toc265624706"/>
      <w:bookmarkStart w:id="159" w:name="_Toc292873224"/>
      <w:r>
        <w:rPr>
          <w:rFonts w:hint="eastAsia"/>
        </w:rPr>
        <w:lastRenderedPageBreak/>
        <w:t>系统</w:t>
      </w:r>
      <w:r w:rsidRPr="0070677A">
        <w:rPr>
          <w:rFonts w:hint="eastAsia"/>
        </w:rPr>
        <w:t>的</w:t>
      </w:r>
      <w:bookmarkEnd w:id="157"/>
      <w:r w:rsidRPr="0070677A">
        <w:rPr>
          <w:rFonts w:hint="eastAsia"/>
        </w:rPr>
        <w:t>效能分析</w:t>
      </w:r>
      <w:bookmarkEnd w:id="158"/>
      <w:r>
        <w:rPr>
          <w:rFonts w:hint="eastAsia"/>
        </w:rPr>
        <w:t>及</w:t>
      </w:r>
      <w:r w:rsidR="00464329">
        <w:rPr>
          <w:rFonts w:hint="eastAsia"/>
        </w:rPr>
        <w:t>主要特</w:t>
      </w:r>
      <w:r w:rsidR="00D47DD7">
        <w:rPr>
          <w:rFonts w:hint="eastAsia"/>
        </w:rPr>
        <w:t>点</w:t>
      </w:r>
      <w:bookmarkEnd w:id="159"/>
    </w:p>
    <w:p w:rsidR="00DB2D73" w:rsidRPr="004D3B6F" w:rsidRDefault="00DB2D73" w:rsidP="00DB2D73">
      <w:pPr>
        <w:pStyle w:val="MSE0"/>
      </w:pPr>
    </w:p>
    <w:p w:rsidR="00FB69C1" w:rsidRDefault="00626BCF" w:rsidP="009243D9">
      <w:pPr>
        <w:pStyle w:val="MSE0"/>
      </w:pPr>
      <w:r>
        <w:rPr>
          <w:rFonts w:hint="eastAsia"/>
        </w:rPr>
        <w:t>本章节</w:t>
      </w:r>
      <w:r w:rsidR="00070595">
        <w:rPr>
          <w:rFonts w:hint="eastAsia"/>
        </w:rPr>
        <w:t>分析系统产生的效能，论述系统采用的计算机控制生产的方式比手动操作拷贝机的生产模式，更自动化，更节省人力。</w:t>
      </w:r>
      <w:r w:rsidR="00D47DD7">
        <w:rPr>
          <w:rFonts w:hint="eastAsia"/>
        </w:rPr>
        <w:t>结合试验环境下的测试数据，说明本</w:t>
      </w:r>
      <w:r>
        <w:rPr>
          <w:rFonts w:hint="eastAsia"/>
        </w:rPr>
        <w:t>系统比较传统生产模式或者其</w:t>
      </w:r>
      <w:r w:rsidR="00D47DD7">
        <w:rPr>
          <w:rFonts w:hint="eastAsia"/>
        </w:rPr>
        <w:t>它</w:t>
      </w:r>
      <w:r>
        <w:rPr>
          <w:rFonts w:hint="eastAsia"/>
        </w:rPr>
        <w:t>一般</w:t>
      </w:r>
      <w:r w:rsidR="00D47DD7">
        <w:rPr>
          <w:rFonts w:hint="eastAsia"/>
        </w:rPr>
        <w:t>单播下载</w:t>
      </w:r>
      <w:r>
        <w:rPr>
          <w:rFonts w:hint="eastAsia"/>
        </w:rPr>
        <w:t>系统的优势</w:t>
      </w:r>
      <w:r w:rsidR="00FB69C1">
        <w:rPr>
          <w:rFonts w:hint="eastAsia"/>
        </w:rPr>
        <w:t>。</w:t>
      </w:r>
    </w:p>
    <w:p w:rsidR="00626BCF" w:rsidRDefault="00704711" w:rsidP="009243D9">
      <w:pPr>
        <w:pStyle w:val="MSE0"/>
      </w:pPr>
      <w:r>
        <w:rPr>
          <w:rFonts w:hint="eastAsia"/>
        </w:rPr>
        <w:t>论文设计的文件分块，负</w:t>
      </w:r>
      <w:r w:rsidR="00EB0AE5">
        <w:rPr>
          <w:rFonts w:hint="eastAsia"/>
        </w:rPr>
        <w:t>载均衡，组播</w:t>
      </w:r>
      <w:r w:rsidR="00EB50EF">
        <w:rPr>
          <w:rFonts w:hint="eastAsia"/>
        </w:rPr>
        <w:t>功能、</w:t>
      </w:r>
      <w:r w:rsidR="00EB0AE5">
        <w:rPr>
          <w:rFonts w:hint="eastAsia"/>
        </w:rPr>
        <w:t>单播</w:t>
      </w:r>
      <w:r w:rsidR="00EB50EF">
        <w:rPr>
          <w:rFonts w:hint="eastAsia"/>
        </w:rPr>
        <w:t>功能</w:t>
      </w:r>
      <w:r w:rsidR="00EB0AE5">
        <w:rPr>
          <w:rFonts w:hint="eastAsia"/>
        </w:rPr>
        <w:t>等各模块</w:t>
      </w:r>
      <w:r w:rsidR="00070595">
        <w:rPr>
          <w:rFonts w:hint="eastAsia"/>
        </w:rPr>
        <w:t>是本系统的主要特点。</w:t>
      </w:r>
    </w:p>
    <w:p w:rsidR="008B3CAB" w:rsidRPr="00070595" w:rsidRDefault="008B3CAB" w:rsidP="009243D9">
      <w:pPr>
        <w:pStyle w:val="MSE0"/>
      </w:pPr>
    </w:p>
    <w:p w:rsidR="00792CFE" w:rsidRDefault="00443324" w:rsidP="00C279BA">
      <w:pPr>
        <w:pStyle w:val="MSE1"/>
        <w:numPr>
          <w:ilvl w:val="1"/>
          <w:numId w:val="10"/>
        </w:numPr>
      </w:pPr>
      <w:bookmarkStart w:id="160" w:name="_Toc292873225"/>
      <w:r>
        <w:rPr>
          <w:rFonts w:hint="eastAsia"/>
        </w:rPr>
        <w:t>本系统</w:t>
      </w:r>
      <w:r w:rsidR="00792CFE">
        <w:rPr>
          <w:rFonts w:hint="eastAsia"/>
        </w:rPr>
        <w:t>与</w:t>
      </w:r>
      <w:r>
        <w:rPr>
          <w:rFonts w:hint="eastAsia"/>
        </w:rPr>
        <w:t>拷贝</w:t>
      </w:r>
      <w:proofErr w:type="gramStart"/>
      <w:r>
        <w:rPr>
          <w:rFonts w:hint="eastAsia"/>
        </w:rPr>
        <w:t>机</w:t>
      </w:r>
      <w:r w:rsidR="00792CFE">
        <w:rPr>
          <w:rFonts w:hint="eastAsia"/>
        </w:rPr>
        <w:t>模式</w:t>
      </w:r>
      <w:proofErr w:type="gramEnd"/>
      <w:r>
        <w:rPr>
          <w:rFonts w:hint="eastAsia"/>
        </w:rPr>
        <w:t>的</w:t>
      </w:r>
      <w:r w:rsidR="00792CFE">
        <w:rPr>
          <w:rFonts w:hint="eastAsia"/>
        </w:rPr>
        <w:t>比较</w:t>
      </w:r>
      <w:bookmarkEnd w:id="160"/>
    </w:p>
    <w:p w:rsidR="00847408" w:rsidRDefault="003406FC" w:rsidP="00D8716C">
      <w:pPr>
        <w:pStyle w:val="MSE0"/>
      </w:pPr>
      <w:r>
        <w:rPr>
          <w:rFonts w:hint="eastAsia"/>
        </w:rPr>
        <w:t>对比传统硬盘拷贝机</w:t>
      </w:r>
      <w:r w:rsidR="002C2CCD">
        <w:rPr>
          <w:rFonts w:hint="eastAsia"/>
        </w:rPr>
        <w:t>的</w:t>
      </w:r>
      <w:r>
        <w:rPr>
          <w:rFonts w:hint="eastAsia"/>
        </w:rPr>
        <w:t>生产</w:t>
      </w:r>
      <w:r w:rsidR="0076440B">
        <w:rPr>
          <w:rFonts w:hint="eastAsia"/>
        </w:rPr>
        <w:t>模式</w:t>
      </w:r>
      <w:r w:rsidR="00EE209D">
        <w:rPr>
          <w:rFonts w:hint="eastAsia"/>
        </w:rPr>
        <w:t>，本</w:t>
      </w:r>
      <w:r w:rsidR="006622C8">
        <w:rPr>
          <w:rFonts w:hint="eastAsia"/>
        </w:rPr>
        <w:t>下载系统的生产</w:t>
      </w:r>
      <w:r w:rsidR="002C2CCD">
        <w:rPr>
          <w:rFonts w:hint="eastAsia"/>
        </w:rPr>
        <w:t>方式在生产自动化率</w:t>
      </w:r>
      <w:r w:rsidR="00847408">
        <w:rPr>
          <w:rFonts w:hint="eastAsia"/>
        </w:rPr>
        <w:t>和</w:t>
      </w:r>
      <w:r w:rsidR="002C2CCD">
        <w:rPr>
          <w:rFonts w:hint="eastAsia"/>
        </w:rPr>
        <w:t>产品</w:t>
      </w:r>
      <w:r w:rsidR="00847408">
        <w:rPr>
          <w:rFonts w:hint="eastAsia"/>
        </w:rPr>
        <w:t>品质方面都有明显的优势。</w:t>
      </w:r>
      <w:r w:rsidR="002F4C10">
        <w:rPr>
          <w:rFonts w:hint="eastAsia"/>
        </w:rPr>
        <w:t>以使用的人力资源为例，</w:t>
      </w:r>
      <w:r w:rsidR="00847408">
        <w:rPr>
          <w:rFonts w:hint="eastAsia"/>
        </w:rPr>
        <w:t>原先管理母盘的作业员按照班次计算总共为30</w:t>
      </w:r>
      <w:r w:rsidR="00BD4E66">
        <w:rPr>
          <w:rFonts w:hint="eastAsia"/>
        </w:rPr>
        <w:t>人。如果使</w:t>
      </w:r>
      <w:r w:rsidR="00847408">
        <w:rPr>
          <w:rFonts w:hint="eastAsia"/>
        </w:rPr>
        <w:t>用</w:t>
      </w:r>
      <w:r w:rsidR="00BD4E66">
        <w:rPr>
          <w:rFonts w:hint="eastAsia"/>
        </w:rPr>
        <w:t>本系统</w:t>
      </w:r>
      <w:r w:rsidR="00847408">
        <w:rPr>
          <w:rFonts w:hint="eastAsia"/>
        </w:rPr>
        <w:t>管理</w:t>
      </w:r>
      <w:r w:rsidR="00BD4E66">
        <w:rPr>
          <w:rFonts w:hint="eastAsia"/>
        </w:rPr>
        <w:t>软件下载流程</w:t>
      </w:r>
      <w:r w:rsidR="00847408">
        <w:rPr>
          <w:rFonts w:hint="eastAsia"/>
        </w:rPr>
        <w:t>，仅仅需要2至3</w:t>
      </w:r>
      <w:r w:rsidR="004D3B6F">
        <w:rPr>
          <w:rFonts w:hint="eastAsia"/>
        </w:rPr>
        <w:t>名助理就可以完成原先的</w:t>
      </w:r>
      <w:r w:rsidR="00847408">
        <w:rPr>
          <w:rFonts w:hint="eastAsia"/>
        </w:rPr>
        <w:t>工作。</w:t>
      </w:r>
    </w:p>
    <w:p w:rsidR="00847408" w:rsidRDefault="00847408" w:rsidP="00D8716C">
      <w:pPr>
        <w:pStyle w:val="MSE0"/>
      </w:pPr>
      <w:r>
        <w:rPr>
          <w:rFonts w:hint="eastAsia"/>
        </w:rPr>
        <w:t>在品质方面，</w:t>
      </w:r>
      <w:r w:rsidR="004D3B6F">
        <w:rPr>
          <w:rFonts w:hint="eastAsia"/>
        </w:rPr>
        <w:t>拷贝机</w:t>
      </w:r>
      <w:r>
        <w:rPr>
          <w:rFonts w:hint="eastAsia"/>
        </w:rPr>
        <w:t>方式耗时长，并且没有品质的保</w:t>
      </w:r>
      <w:r w:rsidR="004D3B6F">
        <w:rPr>
          <w:rFonts w:hint="eastAsia"/>
        </w:rPr>
        <w:t>障。</w:t>
      </w:r>
      <w:r w:rsidR="00C50453">
        <w:rPr>
          <w:rFonts w:hint="eastAsia"/>
        </w:rPr>
        <w:t>生产定量的机器，还</w:t>
      </w:r>
      <w:r w:rsidR="00795813">
        <w:rPr>
          <w:rFonts w:hint="eastAsia"/>
        </w:rPr>
        <w:t>需要事先准备足量的硬盘，生产流程</w:t>
      </w:r>
      <w:r w:rsidR="00443324">
        <w:rPr>
          <w:rFonts w:hint="eastAsia"/>
        </w:rPr>
        <w:t>上无</w:t>
      </w:r>
      <w:r>
        <w:rPr>
          <w:rFonts w:hint="eastAsia"/>
        </w:rPr>
        <w:t>任何的弹性。如果导入下载</w:t>
      </w:r>
      <w:r w:rsidR="00C50453">
        <w:rPr>
          <w:rFonts w:hint="eastAsia"/>
        </w:rPr>
        <w:t>系统</w:t>
      </w:r>
      <w:r>
        <w:rPr>
          <w:rFonts w:hint="eastAsia"/>
        </w:rPr>
        <w:t>的</w:t>
      </w:r>
      <w:r w:rsidR="00C50453">
        <w:rPr>
          <w:rFonts w:hint="eastAsia"/>
        </w:rPr>
        <w:t>方案</w:t>
      </w:r>
      <w:r>
        <w:rPr>
          <w:rFonts w:hint="eastAsia"/>
        </w:rPr>
        <w:t>，</w:t>
      </w:r>
      <w:r w:rsidR="004D6674">
        <w:rPr>
          <w:rFonts w:hint="eastAsia"/>
        </w:rPr>
        <w:t>笔记本电脑</w:t>
      </w:r>
      <w:r>
        <w:rPr>
          <w:rFonts w:hint="eastAsia"/>
        </w:rPr>
        <w:t>产品可以一次组装完毕，无需重新拆机，在流程上更加精简，同时可以避免由于拆机所导致的</w:t>
      </w:r>
      <w:r w:rsidR="004D3B6F">
        <w:rPr>
          <w:rFonts w:hint="eastAsia"/>
        </w:rPr>
        <w:t>零件和</w:t>
      </w:r>
      <w:r>
        <w:rPr>
          <w:rFonts w:hint="eastAsia"/>
        </w:rPr>
        <w:t>外观</w:t>
      </w:r>
      <w:r w:rsidR="004D3B6F">
        <w:rPr>
          <w:rFonts w:hint="eastAsia"/>
        </w:rPr>
        <w:t>的损坏</w:t>
      </w:r>
      <w:r>
        <w:rPr>
          <w:rFonts w:hint="eastAsia"/>
        </w:rPr>
        <w:t>等问题</w:t>
      </w:r>
    </w:p>
    <w:p w:rsidR="00F41F78" w:rsidRPr="00103B9B" w:rsidRDefault="00F41F78">
      <w:pPr>
        <w:widowControl/>
        <w:jc w:val="left"/>
        <w:rPr>
          <w:rFonts w:asciiTheme="minorEastAsia" w:hAnsiTheme="minorEastAsia"/>
          <w:sz w:val="24"/>
          <w:szCs w:val="24"/>
        </w:rPr>
      </w:pPr>
    </w:p>
    <w:p w:rsidR="00EB2A60" w:rsidRDefault="00443324" w:rsidP="00C279BA">
      <w:pPr>
        <w:pStyle w:val="MSE1"/>
        <w:numPr>
          <w:ilvl w:val="1"/>
          <w:numId w:val="10"/>
        </w:numPr>
      </w:pPr>
      <w:bookmarkStart w:id="161" w:name="_Toc292873226"/>
      <w:r>
        <w:rPr>
          <w:rFonts w:hint="eastAsia"/>
        </w:rPr>
        <w:t>本系统</w:t>
      </w:r>
      <w:r w:rsidR="00FA656A">
        <w:rPr>
          <w:rFonts w:hint="eastAsia"/>
        </w:rPr>
        <w:t>与</w:t>
      </w:r>
      <w:r>
        <w:rPr>
          <w:rFonts w:hint="eastAsia"/>
        </w:rPr>
        <w:t>纯</w:t>
      </w:r>
      <w:r w:rsidR="00EB2A60">
        <w:rPr>
          <w:rFonts w:hint="eastAsia"/>
        </w:rPr>
        <w:t>单播下载系统的比较</w:t>
      </w:r>
      <w:bookmarkEnd w:id="161"/>
    </w:p>
    <w:p w:rsidR="00103B9B" w:rsidRPr="00103B9B" w:rsidRDefault="00687742" w:rsidP="00103B9B">
      <w:pPr>
        <w:pStyle w:val="MSE0"/>
      </w:pPr>
      <w:r>
        <w:rPr>
          <w:rFonts w:hint="eastAsia"/>
        </w:rPr>
        <w:t>组播</w:t>
      </w:r>
      <w:r w:rsidR="006F614D">
        <w:rPr>
          <w:rFonts w:hint="eastAsia"/>
        </w:rPr>
        <w:t>结合单播的下载机制</w:t>
      </w:r>
      <w:r>
        <w:rPr>
          <w:rFonts w:hint="eastAsia"/>
        </w:rPr>
        <w:t>和纯单播下载方式比较，</w:t>
      </w:r>
      <w:r w:rsidR="00103B9B" w:rsidRPr="00103B9B">
        <w:rPr>
          <w:rFonts w:hint="eastAsia"/>
        </w:rPr>
        <w:t>组播技术可以减少系统的硬件投资。因为单播是一对一的传输，每一份数</w:t>
      </w:r>
      <w:r w:rsidR="00E072F6">
        <w:rPr>
          <w:rFonts w:hint="eastAsia"/>
        </w:rPr>
        <w:t>据（即使是相同的数据）都需从存贮器</w:t>
      </w:r>
      <w:r w:rsidR="005B04A9">
        <w:rPr>
          <w:rFonts w:hint="eastAsia"/>
        </w:rPr>
        <w:t>中读取，并且每一份数据都是单独从网卡发出，</w:t>
      </w:r>
      <w:r w:rsidR="00E072F6">
        <w:rPr>
          <w:rFonts w:hint="eastAsia"/>
        </w:rPr>
        <w:t>容易</w:t>
      </w:r>
      <w:r w:rsidR="005B04A9">
        <w:rPr>
          <w:rFonts w:hint="eastAsia"/>
        </w:rPr>
        <w:t>造成硬件的高</w:t>
      </w:r>
      <w:r w:rsidR="00D91A28">
        <w:rPr>
          <w:rFonts w:hint="eastAsia"/>
        </w:rPr>
        <w:t>负载。假设按照百兆网卡计算，10</w:t>
      </w:r>
      <w:r w:rsidR="005E758B">
        <w:rPr>
          <w:rFonts w:hint="eastAsia"/>
        </w:rPr>
        <w:t>台笔记本</w:t>
      </w:r>
      <w:r w:rsidR="00103B9B" w:rsidRPr="00103B9B">
        <w:rPr>
          <w:rFonts w:hint="eastAsia"/>
        </w:rPr>
        <w:t>电脑的网卡如果</w:t>
      </w:r>
      <w:r w:rsidR="00706C30">
        <w:rPr>
          <w:rFonts w:hint="eastAsia"/>
        </w:rPr>
        <w:t>都</w:t>
      </w:r>
      <w:r w:rsidR="00D91A28">
        <w:rPr>
          <w:rFonts w:hint="eastAsia"/>
        </w:rPr>
        <w:t>需要达到线速接收</w:t>
      </w:r>
      <w:r w:rsidR="00103B9B" w:rsidRPr="00103B9B">
        <w:rPr>
          <w:rFonts w:hint="eastAsia"/>
        </w:rPr>
        <w:t>，就可将一台千兆网卡的服务器的</w:t>
      </w:r>
      <w:r w:rsidR="00D91A28">
        <w:rPr>
          <w:rFonts w:hint="eastAsia"/>
        </w:rPr>
        <w:t>网卡带宽消耗殆尽</w:t>
      </w:r>
      <w:r w:rsidR="00103B9B" w:rsidRPr="00103B9B">
        <w:rPr>
          <w:rFonts w:hint="eastAsia"/>
        </w:rPr>
        <w:t>。在</w:t>
      </w:r>
      <w:r w:rsidR="00706C30">
        <w:rPr>
          <w:rFonts w:hint="eastAsia"/>
        </w:rPr>
        <w:t>服务器</w:t>
      </w:r>
      <w:r w:rsidR="00103B9B" w:rsidRPr="00103B9B">
        <w:rPr>
          <w:rFonts w:hint="eastAsia"/>
        </w:rPr>
        <w:t>硬盘IO</w:t>
      </w:r>
      <w:r w:rsidR="00706C30">
        <w:rPr>
          <w:rFonts w:hint="eastAsia"/>
        </w:rPr>
        <w:t>资源的使用</w:t>
      </w:r>
      <w:r w:rsidR="00103B9B" w:rsidRPr="00103B9B">
        <w:rPr>
          <w:rFonts w:hint="eastAsia"/>
        </w:rPr>
        <w:t>方面也类似。按照现在</w:t>
      </w:r>
      <w:r w:rsidR="00706C30">
        <w:rPr>
          <w:rFonts w:hint="eastAsia"/>
        </w:rPr>
        <w:t>工厂大规模制造的产能测算，建立生产用纯单播下载系统的硬件开销会造成</w:t>
      </w:r>
      <w:r w:rsidR="00103B9B" w:rsidRPr="00103B9B">
        <w:rPr>
          <w:rFonts w:hint="eastAsia"/>
        </w:rPr>
        <w:t>企业很大的包袱。同时大量的服务器也会造成</w:t>
      </w:r>
      <w:r w:rsidR="00706C30">
        <w:rPr>
          <w:rFonts w:hint="eastAsia"/>
        </w:rPr>
        <w:t>很大的电能</w:t>
      </w:r>
      <w:r w:rsidR="00103B9B" w:rsidRPr="00103B9B">
        <w:rPr>
          <w:rFonts w:hint="eastAsia"/>
        </w:rPr>
        <w:t>消耗，</w:t>
      </w:r>
      <w:r w:rsidR="00706C30">
        <w:rPr>
          <w:rFonts w:hint="eastAsia"/>
        </w:rPr>
        <w:t>还</w:t>
      </w:r>
      <w:r w:rsidR="00103B9B" w:rsidRPr="00103B9B">
        <w:rPr>
          <w:rFonts w:hint="eastAsia"/>
        </w:rPr>
        <w:t>需要有更</w:t>
      </w:r>
      <w:r w:rsidR="006B4460">
        <w:rPr>
          <w:rFonts w:hint="eastAsia"/>
        </w:rPr>
        <w:t>多专业人员进行日常的维护和保养，这些间接发生的成本，日积月累</w:t>
      </w:r>
      <w:r w:rsidR="00103B9B" w:rsidRPr="00103B9B">
        <w:rPr>
          <w:rFonts w:hint="eastAsia"/>
        </w:rPr>
        <w:t>是一笔巨大的开销。</w:t>
      </w:r>
    </w:p>
    <w:p w:rsidR="00103B9B" w:rsidRPr="00103B9B" w:rsidRDefault="00103B9B" w:rsidP="00103B9B">
      <w:pPr>
        <w:pStyle w:val="MSE0"/>
      </w:pPr>
      <w:r w:rsidRPr="00103B9B">
        <w:rPr>
          <w:rFonts w:hint="eastAsia"/>
        </w:rPr>
        <w:t>如果系统中拥有组播机制，服务器和客户机之间</w:t>
      </w:r>
      <w:r w:rsidR="00706C30">
        <w:rPr>
          <w:rFonts w:hint="eastAsia"/>
        </w:rPr>
        <w:t>可以是一对多的传输，一份数据在服务器端的硬盘和网卡中只被执行一次，数据</w:t>
      </w:r>
      <w:r w:rsidRPr="00103B9B">
        <w:rPr>
          <w:rFonts w:hint="eastAsia"/>
        </w:rPr>
        <w:t>在网</w:t>
      </w:r>
      <w:r w:rsidR="00706C30">
        <w:rPr>
          <w:rFonts w:hint="eastAsia"/>
        </w:rPr>
        <w:t>络节点中进行复制。</w:t>
      </w:r>
      <w:r w:rsidRPr="00103B9B">
        <w:rPr>
          <w:rFonts w:hint="eastAsia"/>
        </w:rPr>
        <w:t>还</w:t>
      </w:r>
      <w:r w:rsidR="006B4460">
        <w:rPr>
          <w:rFonts w:hint="eastAsia"/>
        </w:rPr>
        <w:t>是用百兆网卡的客户端下载</w:t>
      </w:r>
      <w:r w:rsidRPr="00103B9B">
        <w:rPr>
          <w:rFonts w:hint="eastAsia"/>
        </w:rPr>
        <w:t>为例，服务器资源可以下降一个数量级。</w:t>
      </w:r>
      <w:r w:rsidR="006D7145">
        <w:rPr>
          <w:rFonts w:hint="eastAsia"/>
        </w:rPr>
        <w:t>而且在</w:t>
      </w:r>
      <w:r w:rsidRPr="00103B9B">
        <w:rPr>
          <w:rFonts w:hint="eastAsia"/>
        </w:rPr>
        <w:t>后续的能源消耗、</w:t>
      </w:r>
      <w:r w:rsidR="006D7145">
        <w:rPr>
          <w:rFonts w:hint="eastAsia"/>
        </w:rPr>
        <w:t>人力配置</w:t>
      </w:r>
      <w:r w:rsidR="00706C30">
        <w:rPr>
          <w:rFonts w:hint="eastAsia"/>
        </w:rPr>
        <w:t>方面</w:t>
      </w:r>
      <w:r w:rsidR="006D7145">
        <w:rPr>
          <w:rFonts w:hint="eastAsia"/>
        </w:rPr>
        <w:t>也会</w:t>
      </w:r>
      <w:r w:rsidRPr="00103B9B">
        <w:rPr>
          <w:rFonts w:hint="eastAsia"/>
        </w:rPr>
        <w:t>呈数量级的减少，成本大幅度降低。</w:t>
      </w:r>
    </w:p>
    <w:p w:rsidR="00FA656A" w:rsidRDefault="0067758D" w:rsidP="00FA656A">
      <w:pPr>
        <w:pStyle w:val="MSE0"/>
      </w:pPr>
      <w:r>
        <w:rPr>
          <w:rFonts w:hint="eastAsia"/>
        </w:rPr>
        <w:t>比较本系统实际测得的</w:t>
      </w:r>
      <w:r w:rsidR="00103B9B">
        <w:rPr>
          <w:rFonts w:hint="eastAsia"/>
        </w:rPr>
        <w:t>数据和纯</w:t>
      </w:r>
      <w:r w:rsidR="00FA656A">
        <w:rPr>
          <w:rFonts w:hint="eastAsia"/>
        </w:rPr>
        <w:t>单播下载</w:t>
      </w:r>
      <w:r w:rsidR="00103B9B">
        <w:rPr>
          <w:rFonts w:hint="eastAsia"/>
        </w:rPr>
        <w:t>系统</w:t>
      </w:r>
      <w:r>
        <w:rPr>
          <w:rFonts w:hint="eastAsia"/>
        </w:rPr>
        <w:t>的效能</w:t>
      </w:r>
      <w:r w:rsidR="00103B9B">
        <w:rPr>
          <w:rFonts w:hint="eastAsia"/>
        </w:rPr>
        <w:t>，本下载系统具有明显</w:t>
      </w:r>
      <w:r w:rsidR="00103B9B">
        <w:rPr>
          <w:rFonts w:hint="eastAsia"/>
        </w:rPr>
        <w:lastRenderedPageBreak/>
        <w:t>的优势。主要体现在如下几个方面。</w:t>
      </w:r>
      <w:r w:rsidR="00687742">
        <w:rPr>
          <w:rFonts w:hint="eastAsia"/>
        </w:rPr>
        <w:t>首先是</w:t>
      </w:r>
      <w:r w:rsidR="00FA656A">
        <w:rPr>
          <w:rFonts w:hint="eastAsia"/>
        </w:rPr>
        <w:t>硬盘IO</w:t>
      </w:r>
      <w:r w:rsidR="00103B9B">
        <w:rPr>
          <w:rFonts w:hint="eastAsia"/>
        </w:rPr>
        <w:t>方面</w:t>
      </w:r>
      <w:r w:rsidR="00FA656A">
        <w:rPr>
          <w:rFonts w:hint="eastAsia"/>
        </w:rPr>
        <w:t>，由于硬盘的IO</w:t>
      </w:r>
      <w:r w:rsidR="00706C30">
        <w:rPr>
          <w:rFonts w:hint="eastAsia"/>
        </w:rPr>
        <w:t>读写速度存在</w:t>
      </w:r>
      <w:r w:rsidR="00FA656A">
        <w:rPr>
          <w:rFonts w:hint="eastAsia"/>
        </w:rPr>
        <w:t>上限值，而每一个单播连接都需要直接消耗硬盘的IO</w:t>
      </w:r>
      <w:r w:rsidR="00EE75BD">
        <w:rPr>
          <w:rFonts w:hint="eastAsia"/>
        </w:rPr>
        <w:t>资源。据模拟生产线的环境测试，一台主流配置的</w:t>
      </w:r>
      <w:r w:rsidR="00706C30">
        <w:rPr>
          <w:rFonts w:hint="eastAsia"/>
        </w:rPr>
        <w:t>服务器，最多只能支持百</w:t>
      </w:r>
      <w:r w:rsidR="00FA656A">
        <w:rPr>
          <w:rFonts w:hint="eastAsia"/>
        </w:rPr>
        <w:t>兆</w:t>
      </w:r>
      <w:r w:rsidR="004D6674">
        <w:rPr>
          <w:rFonts w:hint="eastAsia"/>
        </w:rPr>
        <w:t>笔记本电脑</w:t>
      </w:r>
      <w:r w:rsidR="00FA656A">
        <w:rPr>
          <w:rFonts w:hint="eastAsia"/>
        </w:rPr>
        <w:t>15台，如果连接数量大于15</w:t>
      </w:r>
      <w:r w:rsidR="00706C30">
        <w:rPr>
          <w:rFonts w:hint="eastAsia"/>
        </w:rPr>
        <w:t>台，则服务器出现响应缓慢</w:t>
      </w:r>
      <w:r w:rsidR="00FA656A">
        <w:rPr>
          <w:rFonts w:hint="eastAsia"/>
        </w:rPr>
        <w:t>，客户端下载速度降为5Mb/s以下，</w:t>
      </w:r>
      <w:r w:rsidR="00706C30">
        <w:rPr>
          <w:rFonts w:hint="eastAsia"/>
        </w:rPr>
        <w:t>后</w:t>
      </w:r>
      <w:r w:rsidR="00FA656A">
        <w:rPr>
          <w:rFonts w:hint="eastAsia"/>
        </w:rPr>
        <w:t>出现进程死亡。</w:t>
      </w:r>
    </w:p>
    <w:p w:rsidR="008170B0" w:rsidRPr="008170B0" w:rsidRDefault="00FA656A" w:rsidP="00FA656A">
      <w:pPr>
        <w:pStyle w:val="MSE0"/>
      </w:pPr>
      <w:r>
        <w:rPr>
          <w:rFonts w:hint="eastAsia"/>
        </w:rPr>
        <w:t>图</w:t>
      </w:r>
      <w:r w:rsidR="00687742">
        <w:rPr>
          <w:rFonts w:hint="eastAsia"/>
        </w:rPr>
        <w:t>6-1</w:t>
      </w:r>
      <w:r w:rsidR="00E42CEA">
        <w:rPr>
          <w:rFonts w:hint="eastAsia"/>
        </w:rPr>
        <w:t>所示单播下载随客户端增加而性能降低。</w:t>
      </w:r>
      <w:r w:rsidR="003D09BC">
        <w:rPr>
          <w:rFonts w:hint="eastAsia"/>
        </w:rPr>
        <w:t>当客户端数量从</w:t>
      </w:r>
      <w:r w:rsidR="00F31E33">
        <w:rPr>
          <w:rFonts w:hint="eastAsia"/>
        </w:rPr>
        <w:t>1</w:t>
      </w:r>
      <w:r w:rsidR="003D09BC">
        <w:rPr>
          <w:rFonts w:hint="eastAsia"/>
        </w:rPr>
        <w:t>台增加到</w:t>
      </w:r>
      <w:r w:rsidR="008170B0">
        <w:rPr>
          <w:rFonts w:hint="eastAsia"/>
        </w:rPr>
        <w:t>5台时，系统效能已经降到大约</w:t>
      </w:r>
      <w:r w:rsidR="009E461B">
        <w:rPr>
          <w:rFonts w:hint="eastAsia"/>
        </w:rPr>
        <w:t>5</w:t>
      </w:r>
      <w:r w:rsidR="00EE75BD">
        <w:rPr>
          <w:rFonts w:hint="eastAsia"/>
        </w:rPr>
        <w:t>5</w:t>
      </w:r>
      <w:r w:rsidR="00706C30">
        <w:rPr>
          <w:rFonts w:hint="eastAsia"/>
        </w:rPr>
        <w:t>Mb/</w:t>
      </w:r>
      <w:r w:rsidR="00185E81">
        <w:rPr>
          <w:rFonts w:hint="eastAsia"/>
        </w:rPr>
        <w:t>s</w:t>
      </w:r>
      <w:r w:rsidR="00706C30">
        <w:rPr>
          <w:rFonts w:hint="eastAsia"/>
        </w:rPr>
        <w:t>。</w:t>
      </w:r>
      <w:r w:rsidR="001C0D04">
        <w:rPr>
          <w:rFonts w:hint="eastAsia"/>
        </w:rPr>
        <w:t>当客户端数量增加到</w:t>
      </w:r>
      <w:r w:rsidR="009E461B">
        <w:rPr>
          <w:rFonts w:hint="eastAsia"/>
        </w:rPr>
        <w:t>15</w:t>
      </w:r>
      <w:r w:rsidR="00244B18">
        <w:rPr>
          <w:rFonts w:hint="eastAsia"/>
        </w:rPr>
        <w:t>台或以上时，</w:t>
      </w:r>
      <w:r w:rsidR="008170B0">
        <w:rPr>
          <w:rFonts w:hint="eastAsia"/>
        </w:rPr>
        <w:t>从实测的数据中看，已经没有任何流量流入客户端。此时观察服务器的硬盘IO</w:t>
      </w:r>
      <w:r w:rsidR="00A61ABE">
        <w:rPr>
          <w:rFonts w:hint="eastAsia"/>
        </w:rPr>
        <w:t>占用率接近</w:t>
      </w:r>
      <w:r w:rsidR="008170B0">
        <w:rPr>
          <w:rFonts w:hint="eastAsia"/>
        </w:rPr>
        <w:t>100%</w:t>
      </w:r>
      <w:r w:rsidR="00C90E3D">
        <w:rPr>
          <w:rFonts w:hint="eastAsia"/>
        </w:rPr>
        <w:t>，</w:t>
      </w:r>
      <w:r w:rsidR="008170B0">
        <w:rPr>
          <w:rFonts w:hint="eastAsia"/>
        </w:rPr>
        <w:t>客户机网卡占用率均小于10%。说明</w:t>
      </w:r>
      <w:r w:rsidR="00635762">
        <w:rPr>
          <w:rFonts w:hint="eastAsia"/>
        </w:rPr>
        <w:t>客户端已经无法从服务器端接收任何数据。此时服务器</w:t>
      </w:r>
      <w:r w:rsidR="00561528">
        <w:rPr>
          <w:rFonts w:hint="eastAsia"/>
        </w:rPr>
        <w:t>硬盘</w:t>
      </w:r>
      <w:r w:rsidR="00635762">
        <w:rPr>
          <w:rFonts w:hint="eastAsia"/>
        </w:rPr>
        <w:t>IO资源已经被消耗殆尽，成为</w:t>
      </w:r>
      <w:r w:rsidR="008170B0">
        <w:rPr>
          <w:rFonts w:hint="eastAsia"/>
        </w:rPr>
        <w:t>系统</w:t>
      </w:r>
      <w:r w:rsidR="00635762">
        <w:rPr>
          <w:rFonts w:hint="eastAsia"/>
        </w:rPr>
        <w:t>的</w:t>
      </w:r>
      <w:r w:rsidR="008170B0">
        <w:rPr>
          <w:rFonts w:hint="eastAsia"/>
        </w:rPr>
        <w:t>瓶颈</w:t>
      </w:r>
      <w:r w:rsidR="00635762">
        <w:rPr>
          <w:rFonts w:hint="eastAsia"/>
        </w:rPr>
        <w:t>之一</w:t>
      </w:r>
      <w:r w:rsidR="00561528">
        <w:rPr>
          <w:rFonts w:hint="eastAsia"/>
        </w:rPr>
        <w:t>。</w:t>
      </w:r>
    </w:p>
    <w:p w:rsidR="00AC5F17" w:rsidRDefault="00687742" w:rsidP="00AC5F17">
      <w:pPr>
        <w:pStyle w:val="MSE0"/>
      </w:pPr>
      <w:r>
        <w:rPr>
          <w:rFonts w:hint="eastAsia"/>
        </w:rPr>
        <w:t>其次是</w:t>
      </w:r>
      <w:r w:rsidR="00103B9B">
        <w:rPr>
          <w:rFonts w:hint="eastAsia"/>
        </w:rPr>
        <w:t>服务器网卡</w:t>
      </w:r>
      <w:r>
        <w:rPr>
          <w:rFonts w:hint="eastAsia"/>
        </w:rPr>
        <w:t>资源</w:t>
      </w:r>
      <w:r w:rsidR="00103B9B">
        <w:rPr>
          <w:rFonts w:hint="eastAsia"/>
        </w:rPr>
        <w:t>方面</w:t>
      </w:r>
      <w:r w:rsidR="008B4768">
        <w:rPr>
          <w:rFonts w:hint="eastAsia"/>
        </w:rPr>
        <w:t>。现有主流服务器的网卡</w:t>
      </w:r>
      <w:r w:rsidR="00AC5F17">
        <w:rPr>
          <w:rFonts w:hint="eastAsia"/>
        </w:rPr>
        <w:t>为千兆，按照单播协议的设计，每一个单播连接都机会均等</w:t>
      </w:r>
      <w:r w:rsidR="003B2466">
        <w:rPr>
          <w:rFonts w:hint="eastAsia"/>
        </w:rPr>
        <w:t>向服务器发出请求，而服务器也将一视同仁地均分带宽给</w:t>
      </w:r>
      <w:r w:rsidR="00561528">
        <w:rPr>
          <w:rFonts w:hint="eastAsia"/>
        </w:rPr>
        <w:t>每台客户端。</w:t>
      </w:r>
      <w:r w:rsidR="00AC5F17">
        <w:rPr>
          <w:rFonts w:hint="eastAsia"/>
        </w:rPr>
        <w:t>现有的</w:t>
      </w:r>
      <w:r w:rsidR="004D6674">
        <w:rPr>
          <w:rFonts w:hint="eastAsia"/>
        </w:rPr>
        <w:t>笔记本电脑</w:t>
      </w:r>
      <w:r w:rsidR="00AC5F17">
        <w:rPr>
          <w:rFonts w:hint="eastAsia"/>
        </w:rPr>
        <w:t>的</w:t>
      </w:r>
      <w:r w:rsidR="0015415A">
        <w:rPr>
          <w:rFonts w:hint="eastAsia"/>
        </w:rPr>
        <w:t>有线</w:t>
      </w:r>
      <w:r w:rsidR="00AC5F17">
        <w:rPr>
          <w:rFonts w:hint="eastAsia"/>
        </w:rPr>
        <w:t>网卡最低配置为百兆。一台主流服务器</w:t>
      </w:r>
      <w:r w:rsidR="007654C0">
        <w:rPr>
          <w:rFonts w:hint="eastAsia"/>
        </w:rPr>
        <w:t>的单网卡能力</w:t>
      </w:r>
      <w:r w:rsidR="00AC5F17">
        <w:rPr>
          <w:rFonts w:hint="eastAsia"/>
        </w:rPr>
        <w:t>理论值</w:t>
      </w:r>
      <w:r w:rsidR="00561528">
        <w:rPr>
          <w:rFonts w:hint="eastAsia"/>
        </w:rPr>
        <w:t>上</w:t>
      </w:r>
      <w:r w:rsidR="00AC5F17">
        <w:rPr>
          <w:rFonts w:hint="eastAsia"/>
        </w:rPr>
        <w:t>最多支持10</w:t>
      </w:r>
      <w:r w:rsidR="00BA6AD7">
        <w:rPr>
          <w:rFonts w:hint="eastAsia"/>
        </w:rPr>
        <w:t>台笔记本</w:t>
      </w:r>
      <w:r w:rsidR="00AC5F17">
        <w:rPr>
          <w:rFonts w:hint="eastAsia"/>
        </w:rPr>
        <w:t>电脑</w:t>
      </w:r>
      <w:r w:rsidR="00C613EA">
        <w:rPr>
          <w:rFonts w:hint="eastAsia"/>
        </w:rPr>
        <w:t>进行</w:t>
      </w:r>
      <w:r w:rsidR="00E8411B">
        <w:rPr>
          <w:rFonts w:hint="eastAsia"/>
        </w:rPr>
        <w:t>全</w:t>
      </w:r>
      <w:r w:rsidR="00C613EA">
        <w:rPr>
          <w:rFonts w:hint="eastAsia"/>
        </w:rPr>
        <w:t>线速下载</w:t>
      </w:r>
      <w:r>
        <w:rPr>
          <w:rFonts w:hint="eastAsia"/>
        </w:rPr>
        <w:t>。</w:t>
      </w:r>
      <w:r w:rsidR="00561528">
        <w:rPr>
          <w:rFonts w:hint="eastAsia"/>
        </w:rPr>
        <w:t>如果</w:t>
      </w:r>
      <w:r w:rsidR="00E8411B">
        <w:rPr>
          <w:rFonts w:hint="eastAsia"/>
        </w:rPr>
        <w:t>客户端的</w:t>
      </w:r>
      <w:r w:rsidR="00561528">
        <w:rPr>
          <w:rFonts w:hint="eastAsia"/>
        </w:rPr>
        <w:t>数量再增加，</w:t>
      </w:r>
      <w:r>
        <w:rPr>
          <w:rFonts w:hint="eastAsia"/>
        </w:rPr>
        <w:t>即使</w:t>
      </w:r>
      <w:r w:rsidR="00AC5F17">
        <w:rPr>
          <w:rFonts w:hint="eastAsia"/>
        </w:rPr>
        <w:t>TCP</w:t>
      </w:r>
      <w:r w:rsidR="00E8411B">
        <w:rPr>
          <w:rFonts w:hint="eastAsia"/>
        </w:rPr>
        <w:t>协议的</w:t>
      </w:r>
      <w:r w:rsidR="00561528">
        <w:rPr>
          <w:rFonts w:hint="eastAsia"/>
        </w:rPr>
        <w:t>内部</w:t>
      </w:r>
      <w:r w:rsidR="00AC5F17">
        <w:rPr>
          <w:rFonts w:hint="eastAsia"/>
        </w:rPr>
        <w:t>机</w:t>
      </w:r>
      <w:r w:rsidR="00561528">
        <w:rPr>
          <w:rFonts w:hint="eastAsia"/>
        </w:rPr>
        <w:t>制能保证在一定的时间内连接不会</w:t>
      </w:r>
      <w:r w:rsidR="00816A7C">
        <w:rPr>
          <w:rFonts w:hint="eastAsia"/>
        </w:rPr>
        <w:t>断开，</w:t>
      </w:r>
      <w:r w:rsidR="00561528">
        <w:rPr>
          <w:rFonts w:hint="eastAsia"/>
        </w:rPr>
        <w:t>数据下载的效率</w:t>
      </w:r>
      <w:r w:rsidR="003D1293">
        <w:rPr>
          <w:rFonts w:hint="eastAsia"/>
        </w:rPr>
        <w:t>也会</w:t>
      </w:r>
      <w:r w:rsidR="00644008">
        <w:rPr>
          <w:rFonts w:hint="eastAsia"/>
        </w:rPr>
        <w:t>大幅降低。</w:t>
      </w:r>
    </w:p>
    <w:p w:rsidR="00AC5F17" w:rsidRDefault="00AC5F17" w:rsidP="00D8716C">
      <w:pPr>
        <w:pStyle w:val="MSE0"/>
      </w:pPr>
    </w:p>
    <w:p w:rsidR="00AC5F17" w:rsidRDefault="00C72032" w:rsidP="00D8716C">
      <w:pPr>
        <w:pStyle w:val="MSE0"/>
      </w:pPr>
      <w:r>
        <w:rPr>
          <w:noProof/>
        </w:rPr>
        <w:drawing>
          <wp:anchor distT="0" distB="0" distL="114300" distR="114300" simplePos="0" relativeHeight="251679744" behindDoc="1" locked="0" layoutInCell="1" allowOverlap="1">
            <wp:simplePos x="0" y="0"/>
            <wp:positionH relativeFrom="column">
              <wp:posOffset>323850</wp:posOffset>
            </wp:positionH>
            <wp:positionV relativeFrom="paragraph">
              <wp:posOffset>9525</wp:posOffset>
            </wp:positionV>
            <wp:extent cx="5143500" cy="2743200"/>
            <wp:effectExtent l="19050" t="0" r="0" b="0"/>
            <wp:wrapNone/>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srcRect/>
                    <a:stretch>
                      <a:fillRect/>
                    </a:stretch>
                  </pic:blipFill>
                  <pic:spPr bwMode="auto">
                    <a:xfrm>
                      <a:off x="0" y="0"/>
                      <a:ext cx="5143500" cy="2743200"/>
                    </a:xfrm>
                    <a:prstGeom prst="rect">
                      <a:avLst/>
                    </a:prstGeom>
                    <a:noFill/>
                    <a:ln w="9525">
                      <a:noFill/>
                      <a:miter lim="800000"/>
                      <a:headEnd/>
                      <a:tailEnd/>
                    </a:ln>
                  </pic:spPr>
                </pic:pic>
              </a:graphicData>
            </a:graphic>
          </wp:anchor>
        </w:drawing>
      </w:r>
    </w:p>
    <w:p w:rsidR="00AC5F17" w:rsidRDefault="00AC5F17" w:rsidP="00D8716C">
      <w:pPr>
        <w:pStyle w:val="MSE0"/>
      </w:pPr>
    </w:p>
    <w:p w:rsidR="00AC5F17" w:rsidRDefault="00AC5F17" w:rsidP="00D8716C">
      <w:pPr>
        <w:pStyle w:val="MSE0"/>
      </w:pPr>
    </w:p>
    <w:p w:rsidR="00F41F78" w:rsidRDefault="00F41F78" w:rsidP="00D8716C">
      <w:pPr>
        <w:pStyle w:val="MSE0"/>
      </w:pPr>
    </w:p>
    <w:p w:rsidR="00F41F78" w:rsidRDefault="00F41F78" w:rsidP="00D8716C">
      <w:pPr>
        <w:pStyle w:val="MSE0"/>
      </w:pPr>
    </w:p>
    <w:p w:rsidR="00F41F78" w:rsidRDefault="00F41F78" w:rsidP="00D8716C">
      <w:pPr>
        <w:pStyle w:val="MSE0"/>
      </w:pPr>
    </w:p>
    <w:p w:rsidR="00F41F78" w:rsidRDefault="00F41F78" w:rsidP="00D8716C">
      <w:pPr>
        <w:pStyle w:val="MSE0"/>
      </w:pPr>
    </w:p>
    <w:p w:rsidR="00F41F78" w:rsidRDefault="00F41F78" w:rsidP="00D8716C">
      <w:pPr>
        <w:pStyle w:val="MSE0"/>
      </w:pPr>
    </w:p>
    <w:p w:rsidR="00F41F78" w:rsidRDefault="00F41F78" w:rsidP="00D8716C">
      <w:pPr>
        <w:pStyle w:val="MSE0"/>
      </w:pPr>
    </w:p>
    <w:p w:rsidR="00F41F78" w:rsidRDefault="00F41F78" w:rsidP="00D8716C">
      <w:pPr>
        <w:pStyle w:val="MSE0"/>
      </w:pPr>
    </w:p>
    <w:p w:rsidR="00F41F78" w:rsidRDefault="00F41F78" w:rsidP="00D8716C">
      <w:pPr>
        <w:pStyle w:val="MSE0"/>
      </w:pPr>
    </w:p>
    <w:p w:rsidR="002C641E" w:rsidRDefault="002C641E" w:rsidP="00604FE1">
      <w:pPr>
        <w:jc w:val="center"/>
      </w:pPr>
    </w:p>
    <w:p w:rsidR="00F41F78" w:rsidRDefault="00604FE1" w:rsidP="00604FE1">
      <w:pPr>
        <w:jc w:val="center"/>
      </w:pPr>
      <w:r>
        <w:rPr>
          <w:rFonts w:hint="eastAsia"/>
        </w:rPr>
        <w:t>图</w:t>
      </w:r>
      <w:r>
        <w:rPr>
          <w:rFonts w:hint="eastAsia"/>
        </w:rPr>
        <w:t>6-1</w:t>
      </w:r>
      <w:r>
        <w:rPr>
          <w:rFonts w:hint="eastAsia"/>
        </w:rPr>
        <w:t>纯单播系统</w:t>
      </w:r>
      <w:r w:rsidR="00216957">
        <w:rPr>
          <w:rFonts w:hint="eastAsia"/>
        </w:rPr>
        <w:t>的下载</w:t>
      </w:r>
      <w:r>
        <w:rPr>
          <w:rFonts w:hint="eastAsia"/>
        </w:rPr>
        <w:t>效能</w:t>
      </w:r>
    </w:p>
    <w:p w:rsidR="00F41F78" w:rsidRDefault="00F41F78">
      <w:pPr>
        <w:widowControl/>
        <w:jc w:val="left"/>
        <w:rPr>
          <w:rFonts w:asciiTheme="minorEastAsia" w:hAnsiTheme="minorEastAsia"/>
          <w:sz w:val="24"/>
          <w:szCs w:val="24"/>
        </w:rPr>
      </w:pPr>
    </w:p>
    <w:p w:rsidR="0012304B" w:rsidRDefault="008B4768" w:rsidP="0012304B">
      <w:pPr>
        <w:pStyle w:val="MSE0"/>
      </w:pPr>
      <w:r>
        <w:rPr>
          <w:rFonts w:hint="eastAsia"/>
        </w:rPr>
        <w:t>新系统中设计有</w:t>
      </w:r>
      <w:r w:rsidR="00FD1CA4">
        <w:rPr>
          <w:rFonts w:hint="eastAsia"/>
        </w:rPr>
        <w:t>组播和单播相互结合的下载机制</w:t>
      </w:r>
      <w:r w:rsidR="0012304B">
        <w:rPr>
          <w:rFonts w:hint="eastAsia"/>
        </w:rPr>
        <w:t>。组播下载完成大部分的数据传输任务，单播</w:t>
      </w:r>
      <w:r w:rsidR="003D1293">
        <w:rPr>
          <w:rFonts w:hint="eastAsia"/>
        </w:rPr>
        <w:t>只是</w:t>
      </w:r>
      <w:r w:rsidR="0012304B">
        <w:rPr>
          <w:rFonts w:hint="eastAsia"/>
        </w:rPr>
        <w:t>负责</w:t>
      </w:r>
      <w:r w:rsidR="00E8411B">
        <w:rPr>
          <w:rFonts w:hint="eastAsia"/>
        </w:rPr>
        <w:t>流量较小的数据</w:t>
      </w:r>
      <w:r w:rsidR="0012304B">
        <w:rPr>
          <w:rFonts w:hint="eastAsia"/>
        </w:rPr>
        <w:t>修补。</w:t>
      </w:r>
      <w:r w:rsidR="002C641E">
        <w:rPr>
          <w:rFonts w:hint="eastAsia"/>
        </w:rPr>
        <w:t>并且组播服务器和单播服务器分别由不同的物理服务器担任，</w:t>
      </w:r>
      <w:r w:rsidR="0012304B">
        <w:rPr>
          <w:rFonts w:hint="eastAsia"/>
        </w:rPr>
        <w:t>当下载的机器数量增加时</w:t>
      </w:r>
      <w:r w:rsidR="00E75EC4">
        <w:rPr>
          <w:rFonts w:hint="eastAsia"/>
        </w:rPr>
        <w:t>，</w:t>
      </w:r>
      <w:r w:rsidR="002C641E">
        <w:rPr>
          <w:rFonts w:hint="eastAsia"/>
        </w:rPr>
        <w:t>系统的整体效能还</w:t>
      </w:r>
      <w:r w:rsidR="00F63FE2">
        <w:rPr>
          <w:rFonts w:hint="eastAsia"/>
        </w:rPr>
        <w:t>能</w:t>
      </w:r>
      <w:r w:rsidR="002C641E">
        <w:rPr>
          <w:rFonts w:hint="eastAsia"/>
        </w:rPr>
        <w:lastRenderedPageBreak/>
        <w:t>保持平稳。图6-2</w:t>
      </w:r>
      <w:r w:rsidR="00686204">
        <w:rPr>
          <w:rFonts w:hint="eastAsia"/>
        </w:rPr>
        <w:t>说明</w:t>
      </w:r>
      <w:r w:rsidR="00B7041F">
        <w:rPr>
          <w:rFonts w:hint="eastAsia"/>
        </w:rPr>
        <w:t>本系统在客户端</w:t>
      </w:r>
      <w:r w:rsidR="00686204">
        <w:rPr>
          <w:rFonts w:hint="eastAsia"/>
        </w:rPr>
        <w:t>数量</w:t>
      </w:r>
      <w:r w:rsidR="00B7041F">
        <w:rPr>
          <w:rFonts w:hint="eastAsia"/>
        </w:rPr>
        <w:t>增加</w:t>
      </w:r>
      <w:r w:rsidR="00FB0178">
        <w:rPr>
          <w:rFonts w:hint="eastAsia"/>
        </w:rPr>
        <w:t>情况下的性能表现。</w:t>
      </w:r>
      <w:r w:rsidR="00686204">
        <w:rPr>
          <w:rFonts w:hint="eastAsia"/>
        </w:rPr>
        <w:t>下载客户端的数量逐渐</w:t>
      </w:r>
      <w:r w:rsidR="002C641E">
        <w:rPr>
          <w:rFonts w:hint="eastAsia"/>
        </w:rPr>
        <w:t>由1台增加20</w:t>
      </w:r>
      <w:r w:rsidR="002439CE">
        <w:rPr>
          <w:rFonts w:hint="eastAsia"/>
        </w:rPr>
        <w:t>台时，从客户端百兆网卡监测的数据表明</w:t>
      </w:r>
      <w:r w:rsidR="002C641E">
        <w:rPr>
          <w:rFonts w:hint="eastAsia"/>
        </w:rPr>
        <w:t>下载速度稳定在60M</w:t>
      </w:r>
      <w:r w:rsidR="002439CE">
        <w:rPr>
          <w:rFonts w:hint="eastAsia"/>
        </w:rPr>
        <w:t>b</w:t>
      </w:r>
      <w:r w:rsidR="002C641E">
        <w:rPr>
          <w:rFonts w:hint="eastAsia"/>
        </w:rPr>
        <w:t>/S左右。充分说明了组播</w:t>
      </w:r>
      <w:r w:rsidR="00686204">
        <w:rPr>
          <w:rFonts w:hint="eastAsia"/>
        </w:rPr>
        <w:t>在一对多网络传输方面的优势，正因为系统的组播机制，服务器端向</w:t>
      </w:r>
      <w:r w:rsidR="002C641E">
        <w:rPr>
          <w:rFonts w:hint="eastAsia"/>
        </w:rPr>
        <w:t>代表一个接收群的组播地</w:t>
      </w:r>
      <w:r w:rsidR="00686204">
        <w:rPr>
          <w:rFonts w:hint="eastAsia"/>
        </w:rPr>
        <w:t>址发送数据。数据的复制工作交由</w:t>
      </w:r>
      <w:r w:rsidR="00E75EC4">
        <w:rPr>
          <w:rFonts w:hint="eastAsia"/>
        </w:rPr>
        <w:t>网络设备</w:t>
      </w:r>
      <w:r w:rsidR="002C641E">
        <w:rPr>
          <w:rFonts w:hint="eastAsia"/>
        </w:rPr>
        <w:t>完成，</w:t>
      </w:r>
      <w:r w:rsidR="00D61E8E">
        <w:rPr>
          <w:rFonts w:hint="eastAsia"/>
        </w:rPr>
        <w:t>对服务器本身不产生</w:t>
      </w:r>
      <w:r w:rsidR="00D96AD0">
        <w:rPr>
          <w:rFonts w:hint="eastAsia"/>
        </w:rPr>
        <w:t>额外的负载压力，系统的效能没有发生下降</w:t>
      </w:r>
      <w:r w:rsidR="002C641E">
        <w:rPr>
          <w:rFonts w:hint="eastAsia"/>
        </w:rPr>
        <w:t>。</w:t>
      </w:r>
    </w:p>
    <w:p w:rsidR="002C641E" w:rsidRDefault="002C641E" w:rsidP="0012304B">
      <w:pPr>
        <w:pStyle w:val="MSE0"/>
      </w:pPr>
    </w:p>
    <w:p w:rsidR="0012304B" w:rsidRDefault="00141091" w:rsidP="0012304B">
      <w:pPr>
        <w:pStyle w:val="MSE0"/>
      </w:pPr>
      <w:r>
        <w:rPr>
          <w:noProof/>
        </w:rPr>
        <w:drawing>
          <wp:anchor distT="0" distB="0" distL="114300" distR="114300" simplePos="0" relativeHeight="251680768" behindDoc="1" locked="0" layoutInCell="1" allowOverlap="1">
            <wp:simplePos x="0" y="0"/>
            <wp:positionH relativeFrom="column">
              <wp:posOffset>257175</wp:posOffset>
            </wp:positionH>
            <wp:positionV relativeFrom="paragraph">
              <wp:posOffset>79375</wp:posOffset>
            </wp:positionV>
            <wp:extent cx="4933950" cy="2752725"/>
            <wp:effectExtent l="19050" t="0" r="0" b="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cstate="print"/>
                    <a:srcRect/>
                    <a:stretch>
                      <a:fillRect/>
                    </a:stretch>
                  </pic:blipFill>
                  <pic:spPr bwMode="auto">
                    <a:xfrm>
                      <a:off x="0" y="0"/>
                      <a:ext cx="4933950" cy="2752725"/>
                    </a:xfrm>
                    <a:prstGeom prst="rect">
                      <a:avLst/>
                    </a:prstGeom>
                    <a:noFill/>
                    <a:ln w="9525">
                      <a:noFill/>
                      <a:miter lim="800000"/>
                      <a:headEnd/>
                      <a:tailEnd/>
                    </a:ln>
                  </pic:spPr>
                </pic:pic>
              </a:graphicData>
            </a:graphic>
          </wp:anchor>
        </w:drawing>
      </w:r>
    </w:p>
    <w:p w:rsidR="0012304B" w:rsidRDefault="0012304B" w:rsidP="0012304B">
      <w:pPr>
        <w:pStyle w:val="MSE0"/>
      </w:pPr>
    </w:p>
    <w:p w:rsidR="0012304B" w:rsidRDefault="0012304B" w:rsidP="0012304B">
      <w:pPr>
        <w:pStyle w:val="MSE0"/>
      </w:pPr>
    </w:p>
    <w:p w:rsidR="0012304B" w:rsidRDefault="0012304B" w:rsidP="0012304B">
      <w:pPr>
        <w:pStyle w:val="MSE0"/>
      </w:pPr>
    </w:p>
    <w:p w:rsidR="0012304B" w:rsidRDefault="0012304B" w:rsidP="0012304B">
      <w:pPr>
        <w:pStyle w:val="MSE0"/>
      </w:pPr>
    </w:p>
    <w:p w:rsidR="0012304B" w:rsidRDefault="0012304B" w:rsidP="0012304B">
      <w:pPr>
        <w:pStyle w:val="MSE0"/>
      </w:pPr>
    </w:p>
    <w:p w:rsidR="0012304B" w:rsidRDefault="0012304B" w:rsidP="0012304B">
      <w:pPr>
        <w:pStyle w:val="MSE0"/>
      </w:pPr>
    </w:p>
    <w:p w:rsidR="0012304B" w:rsidRDefault="0012304B" w:rsidP="0012304B">
      <w:pPr>
        <w:pStyle w:val="MSE0"/>
      </w:pPr>
    </w:p>
    <w:p w:rsidR="0012304B" w:rsidRDefault="0012304B" w:rsidP="0012304B">
      <w:pPr>
        <w:pStyle w:val="MSE0"/>
      </w:pPr>
    </w:p>
    <w:p w:rsidR="0012304B" w:rsidRDefault="0012304B" w:rsidP="0012304B">
      <w:pPr>
        <w:pStyle w:val="MSE0"/>
      </w:pPr>
    </w:p>
    <w:p w:rsidR="0012304B" w:rsidRDefault="0012304B" w:rsidP="0012304B">
      <w:pPr>
        <w:pStyle w:val="MSE0"/>
      </w:pPr>
    </w:p>
    <w:p w:rsidR="0012304B" w:rsidRDefault="0012304B" w:rsidP="0012304B">
      <w:pPr>
        <w:pStyle w:val="MSE0"/>
      </w:pPr>
    </w:p>
    <w:p w:rsidR="0012304B" w:rsidRDefault="002C641E" w:rsidP="00216957">
      <w:pPr>
        <w:jc w:val="center"/>
      </w:pPr>
      <w:r>
        <w:rPr>
          <w:rFonts w:hint="eastAsia"/>
        </w:rPr>
        <w:t>图</w:t>
      </w:r>
      <w:r>
        <w:rPr>
          <w:rFonts w:hint="eastAsia"/>
        </w:rPr>
        <w:t>6-2</w:t>
      </w:r>
      <w:r>
        <w:rPr>
          <w:rFonts w:hint="eastAsia"/>
        </w:rPr>
        <w:t>本系统</w:t>
      </w:r>
      <w:r w:rsidR="00216957">
        <w:rPr>
          <w:rFonts w:hint="eastAsia"/>
        </w:rPr>
        <w:t>的下载效能</w:t>
      </w:r>
    </w:p>
    <w:p w:rsidR="0012304B" w:rsidRPr="0012304B" w:rsidRDefault="0012304B">
      <w:pPr>
        <w:widowControl/>
        <w:jc w:val="left"/>
        <w:rPr>
          <w:rFonts w:asciiTheme="minorEastAsia" w:hAnsiTheme="minorEastAsia"/>
          <w:sz w:val="24"/>
          <w:szCs w:val="24"/>
        </w:rPr>
      </w:pPr>
    </w:p>
    <w:p w:rsidR="00792CFE" w:rsidRDefault="00AC17AC" w:rsidP="00C279BA">
      <w:pPr>
        <w:pStyle w:val="MSE1"/>
        <w:numPr>
          <w:ilvl w:val="1"/>
          <w:numId w:val="10"/>
        </w:numPr>
      </w:pPr>
      <w:bookmarkStart w:id="162" w:name="_Toc292873227"/>
      <w:r>
        <w:rPr>
          <w:rFonts w:hint="eastAsia"/>
        </w:rPr>
        <w:t>本系统的</w:t>
      </w:r>
      <w:r w:rsidR="002C641E">
        <w:rPr>
          <w:rFonts w:hint="eastAsia"/>
        </w:rPr>
        <w:t>特</w:t>
      </w:r>
      <w:r w:rsidR="00D47DD7">
        <w:rPr>
          <w:rFonts w:hint="eastAsia"/>
        </w:rPr>
        <w:t>点</w:t>
      </w:r>
      <w:bookmarkEnd w:id="162"/>
    </w:p>
    <w:p w:rsidR="00792CFE" w:rsidRDefault="00D44C17" w:rsidP="00792CFE">
      <w:pPr>
        <w:pStyle w:val="MSE0"/>
      </w:pPr>
      <w:r>
        <w:rPr>
          <w:rFonts w:hint="eastAsia"/>
        </w:rPr>
        <w:t>组播和单播混合模式的下载系统之所以具有比其它</w:t>
      </w:r>
      <w:r w:rsidR="000F6336">
        <w:rPr>
          <w:rFonts w:hint="eastAsia"/>
        </w:rPr>
        <w:t>解决方案更优秀的性能</w:t>
      </w:r>
      <w:r w:rsidR="00AC17AC">
        <w:rPr>
          <w:rFonts w:hint="eastAsia"/>
        </w:rPr>
        <w:t>，是因为它结合了组播和单播的优势于一身。在系统中如下几个关键因素是系统达到设计预期的关键。</w:t>
      </w:r>
    </w:p>
    <w:p w:rsidR="00795C9F" w:rsidRPr="000C0557" w:rsidRDefault="00795C9F" w:rsidP="00792CFE">
      <w:pPr>
        <w:pStyle w:val="MSE0"/>
      </w:pPr>
    </w:p>
    <w:p w:rsidR="00792CFE" w:rsidRDefault="000C0557" w:rsidP="00CE15CC">
      <w:pPr>
        <w:pStyle w:val="MSE2"/>
        <w:numPr>
          <w:ilvl w:val="2"/>
          <w:numId w:val="5"/>
        </w:numPr>
      </w:pPr>
      <w:bookmarkStart w:id="163" w:name="_Toc292873228"/>
      <w:r>
        <w:rPr>
          <w:rFonts w:hint="eastAsia"/>
        </w:rPr>
        <w:t>文件分块</w:t>
      </w:r>
      <w:r w:rsidR="002F6D3B">
        <w:rPr>
          <w:rFonts w:hint="eastAsia"/>
        </w:rPr>
        <w:t>机制</w:t>
      </w:r>
      <w:bookmarkEnd w:id="163"/>
    </w:p>
    <w:p w:rsidR="000A38A3" w:rsidRDefault="007418F5" w:rsidP="000A38A3">
      <w:pPr>
        <w:pStyle w:val="MSE0"/>
      </w:pPr>
      <w:r>
        <w:rPr>
          <w:rFonts w:hint="eastAsia"/>
        </w:rPr>
        <w:t>本</w:t>
      </w:r>
      <w:r w:rsidR="002C3CDF">
        <w:rPr>
          <w:rFonts w:hint="eastAsia"/>
        </w:rPr>
        <w:t>系统中设计有</w:t>
      </w:r>
      <w:r w:rsidR="000A38A3">
        <w:rPr>
          <w:rFonts w:hint="eastAsia"/>
        </w:rPr>
        <w:t>文件处理模块，将文件按照标准大小分割成小块，并且对每一</w:t>
      </w:r>
      <w:r w:rsidR="00E75EC4">
        <w:rPr>
          <w:rFonts w:hint="eastAsia"/>
        </w:rPr>
        <w:t>个数据</w:t>
      </w:r>
      <w:r w:rsidR="00E7728C">
        <w:rPr>
          <w:rFonts w:hint="eastAsia"/>
        </w:rPr>
        <w:t>块进行编号，建立索引。将大文件分成小数据块，分别传输，可以提高组播</w:t>
      </w:r>
      <w:r w:rsidR="000A38A3">
        <w:rPr>
          <w:rFonts w:hint="eastAsia"/>
        </w:rPr>
        <w:t>传输</w:t>
      </w:r>
      <w:r w:rsidR="00E7728C">
        <w:rPr>
          <w:rFonts w:hint="eastAsia"/>
        </w:rPr>
        <w:t>的准确率。当机器首次组播下载</w:t>
      </w:r>
      <w:r w:rsidR="000A38A3">
        <w:rPr>
          <w:rFonts w:hint="eastAsia"/>
        </w:rPr>
        <w:t>完毕之后，大</w:t>
      </w:r>
      <w:r>
        <w:rPr>
          <w:rFonts w:hint="eastAsia"/>
        </w:rPr>
        <w:t>部分的数据都已经存在硬盘中。客户端的主控模块开始检查、拼接各</w:t>
      </w:r>
      <w:r w:rsidR="00E7728C">
        <w:rPr>
          <w:rFonts w:hint="eastAsia"/>
        </w:rPr>
        <w:t>数据块</w:t>
      </w:r>
      <w:r>
        <w:rPr>
          <w:rFonts w:hint="eastAsia"/>
        </w:rPr>
        <w:t>文件</w:t>
      </w:r>
      <w:r w:rsidR="00E7728C">
        <w:rPr>
          <w:rFonts w:hint="eastAsia"/>
        </w:rPr>
        <w:t>，</w:t>
      </w:r>
      <w:r w:rsidR="002F25A8">
        <w:rPr>
          <w:rFonts w:hint="eastAsia"/>
        </w:rPr>
        <w:t>如果存在数据块数量的减少或者数据的损坏。客户端随后</w:t>
      </w:r>
      <w:r w:rsidR="000A38A3">
        <w:rPr>
          <w:rFonts w:hint="eastAsia"/>
        </w:rPr>
        <w:t>开始数据修补进程，从数据修补服务器得到需要修补的数据块</w:t>
      </w:r>
      <w:r>
        <w:rPr>
          <w:rFonts w:hint="eastAsia"/>
        </w:rPr>
        <w:t>文件</w:t>
      </w:r>
      <w:r w:rsidR="00240424">
        <w:rPr>
          <w:rFonts w:hint="eastAsia"/>
        </w:rPr>
        <w:t>，而非全新下载。</w:t>
      </w:r>
      <w:r w:rsidR="001D5C74">
        <w:rPr>
          <w:rFonts w:hint="eastAsia"/>
        </w:rPr>
        <w:t>另外，</w:t>
      </w:r>
      <w:r w:rsidR="000A38A3">
        <w:rPr>
          <w:rFonts w:hint="eastAsia"/>
        </w:rPr>
        <w:t>在</w:t>
      </w:r>
      <w:r w:rsidR="00240424">
        <w:rPr>
          <w:rFonts w:hint="eastAsia"/>
        </w:rPr>
        <w:t>引入文件分块机制之后，才</w:t>
      </w:r>
      <w:r w:rsidR="000A38A3">
        <w:rPr>
          <w:rFonts w:hint="eastAsia"/>
        </w:rPr>
        <w:t>有基础实现即时加入、断点续传等</w:t>
      </w:r>
      <w:r w:rsidR="00727012">
        <w:rPr>
          <w:rFonts w:hint="eastAsia"/>
        </w:rPr>
        <w:t>其它</w:t>
      </w:r>
      <w:r w:rsidR="000A38A3">
        <w:rPr>
          <w:rFonts w:hint="eastAsia"/>
        </w:rPr>
        <w:t>功能。</w:t>
      </w:r>
    </w:p>
    <w:p w:rsidR="0039213E" w:rsidRDefault="0039213E" w:rsidP="00CE15CC">
      <w:pPr>
        <w:pStyle w:val="MSE2"/>
        <w:numPr>
          <w:ilvl w:val="2"/>
          <w:numId w:val="5"/>
        </w:numPr>
      </w:pPr>
      <w:bookmarkStart w:id="164" w:name="_Toc292873229"/>
      <w:r>
        <w:rPr>
          <w:rFonts w:hint="eastAsia"/>
        </w:rPr>
        <w:lastRenderedPageBreak/>
        <w:t>循环组播机制</w:t>
      </w:r>
      <w:bookmarkEnd w:id="164"/>
    </w:p>
    <w:p w:rsidR="008200FF" w:rsidRDefault="000C0557" w:rsidP="00792CFE">
      <w:pPr>
        <w:pStyle w:val="MSE0"/>
      </w:pPr>
      <w:r>
        <w:rPr>
          <w:rFonts w:hint="eastAsia"/>
        </w:rPr>
        <w:t>传统的组播</w:t>
      </w:r>
      <w:r w:rsidR="000A38A3">
        <w:rPr>
          <w:rFonts w:hint="eastAsia"/>
        </w:rPr>
        <w:t>下载系统</w:t>
      </w:r>
      <w:r w:rsidR="000F51BA">
        <w:rPr>
          <w:rFonts w:hint="eastAsia"/>
        </w:rPr>
        <w:t>，往往是按照通道</w:t>
      </w:r>
      <w:r w:rsidR="008200FF">
        <w:rPr>
          <w:rFonts w:hint="eastAsia"/>
        </w:rPr>
        <w:t>分配系统资源。当</w:t>
      </w:r>
      <w:r w:rsidR="002F25A8">
        <w:rPr>
          <w:rFonts w:hint="eastAsia"/>
        </w:rPr>
        <w:t>组播组</w:t>
      </w:r>
      <w:r>
        <w:rPr>
          <w:rFonts w:hint="eastAsia"/>
        </w:rPr>
        <w:t>开始启动时，</w:t>
      </w:r>
      <w:r w:rsidR="002F25A8">
        <w:rPr>
          <w:rFonts w:hint="eastAsia"/>
        </w:rPr>
        <w:t>如果有后续的客户</w:t>
      </w:r>
      <w:proofErr w:type="gramStart"/>
      <w:r w:rsidR="002F25A8">
        <w:rPr>
          <w:rFonts w:hint="eastAsia"/>
        </w:rPr>
        <w:t>机</w:t>
      </w:r>
      <w:r w:rsidR="001D5C74">
        <w:rPr>
          <w:rFonts w:hint="eastAsia"/>
        </w:rPr>
        <w:t>申请</w:t>
      </w:r>
      <w:proofErr w:type="gramEnd"/>
      <w:r w:rsidR="001D5C74">
        <w:rPr>
          <w:rFonts w:hint="eastAsia"/>
        </w:rPr>
        <w:t>加入</w:t>
      </w:r>
      <w:r w:rsidR="002F25A8">
        <w:rPr>
          <w:rFonts w:hint="eastAsia"/>
        </w:rPr>
        <w:t>，必须等待本组内当前批次的</w:t>
      </w:r>
      <w:r w:rsidR="000F51BA">
        <w:rPr>
          <w:rFonts w:hint="eastAsia"/>
        </w:rPr>
        <w:t>机器下载完毕。因为客户机器请求的数据的前面部分已经被</w:t>
      </w:r>
      <w:r>
        <w:rPr>
          <w:rFonts w:hint="eastAsia"/>
        </w:rPr>
        <w:t>服务器端发送完成。当文件组播下载</w:t>
      </w:r>
      <w:r w:rsidR="008200FF">
        <w:rPr>
          <w:rFonts w:hint="eastAsia"/>
        </w:rPr>
        <w:t>进行到中间阶段，服务器无法在同一个组播组内</w:t>
      </w:r>
      <w:r w:rsidR="00F31E33">
        <w:rPr>
          <w:rFonts w:hint="eastAsia"/>
        </w:rPr>
        <w:t>，既发送现有序列</w:t>
      </w:r>
      <w:r>
        <w:rPr>
          <w:rFonts w:hint="eastAsia"/>
        </w:rPr>
        <w:t>的数据又</w:t>
      </w:r>
      <w:r w:rsidR="00F31E33">
        <w:rPr>
          <w:rFonts w:hint="eastAsia"/>
        </w:rPr>
        <w:t>同时发送</w:t>
      </w:r>
      <w:r>
        <w:rPr>
          <w:rFonts w:hint="eastAsia"/>
        </w:rPr>
        <w:t>之前</w:t>
      </w:r>
      <w:r w:rsidR="00F31E33">
        <w:rPr>
          <w:rFonts w:hint="eastAsia"/>
        </w:rPr>
        <w:t>已经送出</w:t>
      </w:r>
      <w:r>
        <w:rPr>
          <w:rFonts w:hint="eastAsia"/>
        </w:rPr>
        <w:t>的数据</w:t>
      </w:r>
      <w:r w:rsidR="008200FF">
        <w:rPr>
          <w:rFonts w:hint="eastAsia"/>
        </w:rPr>
        <w:t>。</w:t>
      </w:r>
    </w:p>
    <w:p w:rsidR="008200FF" w:rsidRPr="008200FF" w:rsidRDefault="000C0557" w:rsidP="00F31E33">
      <w:pPr>
        <w:pStyle w:val="MSE0"/>
      </w:pPr>
      <w:r>
        <w:rPr>
          <w:rFonts w:hint="eastAsia"/>
        </w:rPr>
        <w:t>为了解决以上的问题，</w:t>
      </w:r>
      <w:r w:rsidR="00F31E33">
        <w:rPr>
          <w:rFonts w:hint="eastAsia"/>
        </w:rPr>
        <w:t>新系统的</w:t>
      </w:r>
      <w:r w:rsidR="0039213E">
        <w:rPr>
          <w:rFonts w:hint="eastAsia"/>
        </w:rPr>
        <w:t>一种</w:t>
      </w:r>
      <w:r w:rsidR="00F31E33">
        <w:rPr>
          <w:rFonts w:hint="eastAsia"/>
        </w:rPr>
        <w:t>做法</w:t>
      </w:r>
      <w:r w:rsidR="008200FF">
        <w:rPr>
          <w:rFonts w:hint="eastAsia"/>
        </w:rPr>
        <w:t>是先让</w:t>
      </w:r>
      <w:r w:rsidR="000F51BA">
        <w:rPr>
          <w:rFonts w:hint="eastAsia"/>
        </w:rPr>
        <w:t>客户机等待，当累计的一定数量的客户机</w:t>
      </w:r>
      <w:r>
        <w:rPr>
          <w:rFonts w:hint="eastAsia"/>
        </w:rPr>
        <w:t>时才激活组播组</w:t>
      </w:r>
      <w:r w:rsidR="00F31E33">
        <w:rPr>
          <w:rFonts w:hint="eastAsia"/>
        </w:rPr>
        <w:t>，可以让单个组播组承担更多的客户端</w:t>
      </w:r>
      <w:r w:rsidR="000F51BA">
        <w:rPr>
          <w:rFonts w:hint="eastAsia"/>
        </w:rPr>
        <w:t>数据下载</w:t>
      </w:r>
      <w:r>
        <w:rPr>
          <w:rFonts w:hint="eastAsia"/>
        </w:rPr>
        <w:t>。但是在实际生产环境中，</w:t>
      </w:r>
      <w:r w:rsidR="008200FF">
        <w:rPr>
          <w:rFonts w:hint="eastAsia"/>
        </w:rPr>
        <w:t>机器是源源不断的流入下载制程，</w:t>
      </w:r>
      <w:r w:rsidR="00263F8C">
        <w:rPr>
          <w:rFonts w:hint="eastAsia"/>
        </w:rPr>
        <w:t>不能让客户端等待太久</w:t>
      </w:r>
      <w:r w:rsidR="008200FF">
        <w:rPr>
          <w:rFonts w:hint="eastAsia"/>
        </w:rPr>
        <w:t>，</w:t>
      </w:r>
      <w:r w:rsidR="00263F8C">
        <w:rPr>
          <w:rFonts w:hint="eastAsia"/>
        </w:rPr>
        <w:t>以免浪费宝贵的生产</w:t>
      </w:r>
      <w:r w:rsidR="00F31E33">
        <w:rPr>
          <w:rFonts w:hint="eastAsia"/>
        </w:rPr>
        <w:t>时间和</w:t>
      </w:r>
      <w:r w:rsidR="00633835">
        <w:rPr>
          <w:rFonts w:hint="eastAsia"/>
        </w:rPr>
        <w:t>操作</w:t>
      </w:r>
      <w:r w:rsidR="005B7F74">
        <w:rPr>
          <w:rFonts w:hint="eastAsia"/>
        </w:rPr>
        <w:t>空间，降低了系统</w:t>
      </w:r>
      <w:r w:rsidR="008200FF">
        <w:rPr>
          <w:rFonts w:hint="eastAsia"/>
        </w:rPr>
        <w:t>效率。</w:t>
      </w:r>
      <w:r w:rsidR="00F31E33">
        <w:rPr>
          <w:rFonts w:hint="eastAsia"/>
        </w:rPr>
        <w:t>所以系统还设计循环组播的方式下载数据。</w:t>
      </w:r>
      <w:r w:rsidR="0039213E">
        <w:rPr>
          <w:rFonts w:hint="eastAsia"/>
        </w:rPr>
        <w:t>循环组播是指在存在客户端下载需求的情况下，组播服务器端周而复始地组播发送数据。客户端可以随时加入对应的组播组，从任何一个数据块</w:t>
      </w:r>
      <w:r w:rsidR="00A53906">
        <w:rPr>
          <w:rFonts w:hint="eastAsia"/>
        </w:rPr>
        <w:t>文件</w:t>
      </w:r>
      <w:r w:rsidR="0039213E">
        <w:rPr>
          <w:rFonts w:hint="eastAsia"/>
        </w:rPr>
        <w:t>开始下载数据。客户端组播下载软件利用数据块的索引信息，可以判断出自己是否已经完成一个完整周期的下载。只有</w:t>
      </w:r>
      <w:r w:rsidR="00A53906">
        <w:rPr>
          <w:rFonts w:hint="eastAsia"/>
        </w:rPr>
        <w:t>在完成一个完整的下载周期后，客户端才开始执行后续的进程</w:t>
      </w:r>
      <w:r w:rsidR="0039213E">
        <w:rPr>
          <w:rFonts w:hint="eastAsia"/>
        </w:rPr>
        <w:t>。</w:t>
      </w:r>
    </w:p>
    <w:p w:rsidR="00D43769" w:rsidRPr="001E0ADC" w:rsidRDefault="00D43769" w:rsidP="00792CFE">
      <w:pPr>
        <w:pStyle w:val="MSE0"/>
      </w:pPr>
    </w:p>
    <w:p w:rsidR="00792CFE" w:rsidRDefault="00792CFE" w:rsidP="00CE15CC">
      <w:pPr>
        <w:pStyle w:val="MSE2"/>
        <w:numPr>
          <w:ilvl w:val="2"/>
          <w:numId w:val="5"/>
        </w:numPr>
      </w:pPr>
      <w:bookmarkStart w:id="165" w:name="_Toc292873230"/>
      <w:r>
        <w:rPr>
          <w:rFonts w:hint="eastAsia"/>
        </w:rPr>
        <w:t>负载平衡</w:t>
      </w:r>
      <w:r w:rsidR="002C641E">
        <w:rPr>
          <w:rFonts w:hint="eastAsia"/>
        </w:rPr>
        <w:t>机制</w:t>
      </w:r>
      <w:bookmarkEnd w:id="165"/>
    </w:p>
    <w:p w:rsidR="00D43769" w:rsidRDefault="0041794E" w:rsidP="00D43769">
      <w:pPr>
        <w:pStyle w:val="MSE0"/>
      </w:pPr>
      <w:r>
        <w:rPr>
          <w:rFonts w:hint="eastAsia"/>
        </w:rPr>
        <w:t>比较</w:t>
      </w:r>
      <w:r w:rsidR="000631A1">
        <w:rPr>
          <w:rFonts w:hint="eastAsia"/>
        </w:rPr>
        <w:t>传统的</w:t>
      </w:r>
      <w:r w:rsidR="00D43769">
        <w:rPr>
          <w:rFonts w:hint="eastAsia"/>
        </w:rPr>
        <w:t>下</w:t>
      </w:r>
      <w:r w:rsidR="00D541B1">
        <w:rPr>
          <w:rFonts w:hint="eastAsia"/>
        </w:rPr>
        <w:t>载系统，该系统设计了负载模块</w:t>
      </w:r>
      <w:r w:rsidR="000631A1">
        <w:rPr>
          <w:rFonts w:hint="eastAsia"/>
        </w:rPr>
        <w:t>去主动平均各台文件服务器的负载。</w:t>
      </w:r>
      <w:r w:rsidR="00436F77">
        <w:rPr>
          <w:rFonts w:hint="eastAsia"/>
        </w:rPr>
        <w:t>现实的工业级大规模生产，厂内有大量的服务器同时工作</w:t>
      </w:r>
      <w:r w:rsidR="000631A1">
        <w:rPr>
          <w:rFonts w:hint="eastAsia"/>
        </w:rPr>
        <w:t>，</w:t>
      </w:r>
      <w:r w:rsidR="00D43769">
        <w:rPr>
          <w:rFonts w:hint="eastAsia"/>
        </w:rPr>
        <w:t>服务器</w:t>
      </w:r>
      <w:r w:rsidR="000631A1">
        <w:rPr>
          <w:rFonts w:hint="eastAsia"/>
        </w:rPr>
        <w:t>群</w:t>
      </w:r>
      <w:r w:rsidR="00D43769">
        <w:rPr>
          <w:rFonts w:hint="eastAsia"/>
        </w:rPr>
        <w:t>的规模往往达到100台到150</w:t>
      </w:r>
      <w:r w:rsidR="000631A1">
        <w:rPr>
          <w:rFonts w:hint="eastAsia"/>
        </w:rPr>
        <w:t>台左右</w:t>
      </w:r>
      <w:r w:rsidR="0086288B">
        <w:rPr>
          <w:rFonts w:hint="eastAsia"/>
        </w:rPr>
        <w:t>。而</w:t>
      </w:r>
      <w:r w:rsidR="00D43769">
        <w:rPr>
          <w:rFonts w:hint="eastAsia"/>
        </w:rPr>
        <w:t>订单的</w:t>
      </w:r>
      <w:r w:rsidR="000631A1">
        <w:rPr>
          <w:rFonts w:hint="eastAsia"/>
        </w:rPr>
        <w:t>情</w:t>
      </w:r>
      <w:r w:rsidR="0086288B">
        <w:rPr>
          <w:rFonts w:hint="eastAsia"/>
        </w:rPr>
        <w:t>况往往又不平均，如果没有负载</w:t>
      </w:r>
      <w:r w:rsidR="00816A7C">
        <w:rPr>
          <w:rFonts w:hint="eastAsia"/>
        </w:rPr>
        <w:t>均衡机制，服务器的负载</w:t>
      </w:r>
      <w:r w:rsidR="000631A1">
        <w:rPr>
          <w:rFonts w:hint="eastAsia"/>
        </w:rPr>
        <w:t>会</w:t>
      </w:r>
      <w:r w:rsidR="00816A7C">
        <w:rPr>
          <w:rFonts w:hint="eastAsia"/>
        </w:rPr>
        <w:t>极不均衡</w:t>
      </w:r>
      <w:r w:rsidR="00D43769">
        <w:rPr>
          <w:rFonts w:hint="eastAsia"/>
        </w:rPr>
        <w:t>。</w:t>
      </w:r>
    </w:p>
    <w:p w:rsidR="00A73B2A" w:rsidRDefault="00A73B2A" w:rsidP="00D43769">
      <w:pPr>
        <w:pStyle w:val="MSE0"/>
      </w:pPr>
      <w:r>
        <w:rPr>
          <w:rFonts w:hint="eastAsia"/>
        </w:rPr>
        <w:t>在加入了负载均衡机制之后，</w:t>
      </w:r>
      <w:r w:rsidR="00516F01">
        <w:rPr>
          <w:rFonts w:hint="eastAsia"/>
        </w:rPr>
        <w:t>将</w:t>
      </w:r>
      <w:r w:rsidR="00524049">
        <w:rPr>
          <w:rFonts w:hint="eastAsia"/>
        </w:rPr>
        <w:t>服务器</w:t>
      </w:r>
      <w:r w:rsidR="00516F01">
        <w:rPr>
          <w:rFonts w:hint="eastAsia"/>
        </w:rPr>
        <w:t>资源</w:t>
      </w:r>
      <w:r w:rsidR="00524049">
        <w:rPr>
          <w:rFonts w:hint="eastAsia"/>
        </w:rPr>
        <w:t>统一纳入系统负载均衡模块的管理中</w:t>
      </w:r>
      <w:r w:rsidR="002F25A8">
        <w:rPr>
          <w:rFonts w:hint="eastAsia"/>
        </w:rPr>
        <w:t>，</w:t>
      </w:r>
      <w:r w:rsidR="0041794E">
        <w:rPr>
          <w:rFonts w:hint="eastAsia"/>
        </w:rPr>
        <w:t>实现</w:t>
      </w:r>
      <w:r w:rsidR="002F25A8">
        <w:rPr>
          <w:rFonts w:hint="eastAsia"/>
        </w:rPr>
        <w:t>资源</w:t>
      </w:r>
      <w:r w:rsidR="0041794E">
        <w:rPr>
          <w:rFonts w:hint="eastAsia"/>
        </w:rPr>
        <w:t>择优</w:t>
      </w:r>
      <w:r w:rsidR="002F25A8">
        <w:rPr>
          <w:rFonts w:hint="eastAsia"/>
        </w:rPr>
        <w:t>配置和</w:t>
      </w:r>
      <w:r w:rsidR="0041794E">
        <w:rPr>
          <w:rFonts w:hint="eastAsia"/>
        </w:rPr>
        <w:t>调度，</w:t>
      </w:r>
      <w:r w:rsidR="002F25A8">
        <w:rPr>
          <w:rFonts w:hint="eastAsia"/>
        </w:rPr>
        <w:t>明显改善服务器资源的利用率</w:t>
      </w:r>
      <w:r>
        <w:rPr>
          <w:rFonts w:hint="eastAsia"/>
        </w:rPr>
        <w:t>。</w:t>
      </w:r>
      <w:r w:rsidR="002F25A8">
        <w:rPr>
          <w:rFonts w:hint="eastAsia"/>
        </w:rPr>
        <w:t>各台组播下载</w:t>
      </w:r>
      <w:r>
        <w:rPr>
          <w:rFonts w:hint="eastAsia"/>
        </w:rPr>
        <w:t>服务器</w:t>
      </w:r>
      <w:r w:rsidR="002F25A8">
        <w:rPr>
          <w:rFonts w:hint="eastAsia"/>
        </w:rPr>
        <w:t>上运行的组播</w:t>
      </w:r>
      <w:proofErr w:type="gramStart"/>
      <w:r w:rsidR="002F25A8">
        <w:rPr>
          <w:rFonts w:hint="eastAsia"/>
        </w:rPr>
        <w:t>组数量</w:t>
      </w:r>
      <w:proofErr w:type="gramEnd"/>
      <w:r w:rsidR="002F25A8">
        <w:rPr>
          <w:rFonts w:hint="eastAsia"/>
        </w:rPr>
        <w:t>基本相同</w:t>
      </w:r>
      <w:r>
        <w:rPr>
          <w:rFonts w:hint="eastAsia"/>
        </w:rPr>
        <w:t>。</w:t>
      </w:r>
      <w:r w:rsidR="002F25A8">
        <w:rPr>
          <w:rFonts w:hint="eastAsia"/>
        </w:rPr>
        <w:t>各台文件修补服务器</w:t>
      </w:r>
      <w:r w:rsidR="006962BD">
        <w:rPr>
          <w:rFonts w:hint="eastAsia"/>
        </w:rPr>
        <w:t>上</w:t>
      </w:r>
      <w:r w:rsidR="002F25A8">
        <w:rPr>
          <w:rFonts w:hint="eastAsia"/>
        </w:rPr>
        <w:t>的</w:t>
      </w:r>
      <w:r w:rsidR="006962BD">
        <w:rPr>
          <w:rFonts w:hint="eastAsia"/>
        </w:rPr>
        <w:t>客户端</w:t>
      </w:r>
      <w:r w:rsidR="002F25A8">
        <w:rPr>
          <w:rFonts w:hint="eastAsia"/>
        </w:rPr>
        <w:t>连接数也大致相仿。</w:t>
      </w:r>
      <w:r w:rsidR="000631A1">
        <w:rPr>
          <w:rFonts w:hint="eastAsia"/>
        </w:rPr>
        <w:t>客户端在首次下载时就必须和负载均衡模组交互，</w:t>
      </w:r>
      <w:r w:rsidR="00684A48">
        <w:rPr>
          <w:rFonts w:hint="eastAsia"/>
        </w:rPr>
        <w:t>由负载均衡模块提供它</w:t>
      </w:r>
      <w:r w:rsidR="000631A1">
        <w:rPr>
          <w:rFonts w:hint="eastAsia"/>
        </w:rPr>
        <w:t>组播文件服务器的IP地址，在</w:t>
      </w:r>
      <w:r w:rsidR="005D7100">
        <w:rPr>
          <w:rFonts w:hint="eastAsia"/>
        </w:rPr>
        <w:t>数据修补</w:t>
      </w:r>
      <w:r w:rsidR="000631A1">
        <w:rPr>
          <w:rFonts w:hint="eastAsia"/>
        </w:rPr>
        <w:t>时再次和负载均衡模组交互得到最适合的</w:t>
      </w:r>
      <w:r w:rsidR="008E303D">
        <w:rPr>
          <w:rFonts w:hint="eastAsia"/>
        </w:rPr>
        <w:t>数据修补服务器</w:t>
      </w:r>
      <w:r w:rsidR="000631A1">
        <w:rPr>
          <w:rFonts w:hint="eastAsia"/>
        </w:rPr>
        <w:t>IP</w:t>
      </w:r>
      <w:r w:rsidR="004F5179">
        <w:rPr>
          <w:rFonts w:hint="eastAsia"/>
        </w:rPr>
        <w:t>地址。这种设计使得数据流负载</w:t>
      </w:r>
      <w:r w:rsidR="000631A1">
        <w:rPr>
          <w:rFonts w:hint="eastAsia"/>
        </w:rPr>
        <w:t>最大程度的分散，</w:t>
      </w:r>
      <w:r w:rsidR="006962BD">
        <w:rPr>
          <w:rFonts w:hint="eastAsia"/>
        </w:rPr>
        <w:t>使各台服务器负载平均，</w:t>
      </w:r>
      <w:r w:rsidR="00235F11">
        <w:rPr>
          <w:rFonts w:hint="eastAsia"/>
        </w:rPr>
        <w:t>又互相备份。</w:t>
      </w:r>
      <w:r w:rsidR="007358F0">
        <w:rPr>
          <w:rFonts w:hint="eastAsia"/>
        </w:rPr>
        <w:t>负载均衡机制比传统</w:t>
      </w:r>
      <w:r w:rsidR="00235F11">
        <w:rPr>
          <w:rFonts w:hint="eastAsia"/>
        </w:rPr>
        <w:t>下载系统通常</w:t>
      </w:r>
      <w:r w:rsidR="00684A48">
        <w:rPr>
          <w:rFonts w:hint="eastAsia"/>
        </w:rPr>
        <w:t>采用的</w:t>
      </w:r>
      <w:r w:rsidR="000631A1">
        <w:rPr>
          <w:rFonts w:hint="eastAsia"/>
        </w:rPr>
        <w:t>热机备份的做法更科学合理。</w:t>
      </w:r>
    </w:p>
    <w:p w:rsidR="00240424" w:rsidRDefault="00240424" w:rsidP="0041794E"/>
    <w:p w:rsidR="00792CFE" w:rsidRDefault="00792CFE" w:rsidP="00CE15CC">
      <w:pPr>
        <w:pStyle w:val="MSE2"/>
        <w:numPr>
          <w:ilvl w:val="2"/>
          <w:numId w:val="5"/>
        </w:numPr>
      </w:pPr>
      <w:bookmarkStart w:id="166" w:name="_Toc292873231"/>
      <w:r>
        <w:rPr>
          <w:rFonts w:hint="eastAsia"/>
        </w:rPr>
        <w:t>组播</w:t>
      </w:r>
      <w:r w:rsidR="000C0557">
        <w:rPr>
          <w:rFonts w:hint="eastAsia"/>
        </w:rPr>
        <w:t>和单播相结合</w:t>
      </w:r>
      <w:bookmarkEnd w:id="166"/>
    </w:p>
    <w:p w:rsidR="00B75194" w:rsidRDefault="00B75194" w:rsidP="00B75194">
      <w:pPr>
        <w:pStyle w:val="MSE0"/>
      </w:pPr>
      <w:r>
        <w:rPr>
          <w:rFonts w:hint="eastAsia"/>
        </w:rPr>
        <w:t>由于TCP协议本身面向连接的特性，</w:t>
      </w:r>
      <w:r w:rsidR="00217469">
        <w:rPr>
          <w:rFonts w:hint="eastAsia"/>
        </w:rPr>
        <w:t>传输</w:t>
      </w:r>
      <w:r>
        <w:rPr>
          <w:rFonts w:hint="eastAsia"/>
        </w:rPr>
        <w:t>数据</w:t>
      </w:r>
      <w:r w:rsidR="00217469">
        <w:rPr>
          <w:rFonts w:hint="eastAsia"/>
        </w:rPr>
        <w:t>的质量</w:t>
      </w:r>
      <w:r>
        <w:rPr>
          <w:rFonts w:hint="eastAsia"/>
        </w:rPr>
        <w:t>高。所以</w:t>
      </w:r>
      <w:r w:rsidR="00486F81">
        <w:rPr>
          <w:rFonts w:hint="eastAsia"/>
        </w:rPr>
        <w:t>现有的主流</w:t>
      </w:r>
      <w:r w:rsidR="00A73B2A">
        <w:rPr>
          <w:rFonts w:hint="eastAsia"/>
        </w:rPr>
        <w:t>下载软件</w:t>
      </w:r>
      <w:r>
        <w:rPr>
          <w:rFonts w:hint="eastAsia"/>
        </w:rPr>
        <w:t>在大流量的</w:t>
      </w:r>
      <w:r w:rsidR="00217469">
        <w:rPr>
          <w:rFonts w:hint="eastAsia"/>
        </w:rPr>
        <w:t>数据下载应用中，即使需要消耗大量的硬件资源也采用</w:t>
      </w:r>
      <w:r>
        <w:rPr>
          <w:rFonts w:hint="eastAsia"/>
        </w:rPr>
        <w:t>单播方式工作</w:t>
      </w:r>
      <w:r w:rsidR="000631A1">
        <w:rPr>
          <w:rFonts w:hint="eastAsia"/>
        </w:rPr>
        <w:t>。</w:t>
      </w:r>
    </w:p>
    <w:p w:rsidR="00B75194" w:rsidRDefault="00B75194" w:rsidP="00B75194">
      <w:pPr>
        <w:pStyle w:val="MSE0"/>
      </w:pPr>
      <w:r>
        <w:rPr>
          <w:rFonts w:hint="eastAsia"/>
        </w:rPr>
        <w:t>UDP传输可以实现一对多传输，建立连接的速度快，可以节省硬件的投资，</w:t>
      </w:r>
      <w:r>
        <w:rPr>
          <w:rFonts w:hint="eastAsia"/>
        </w:rPr>
        <w:lastRenderedPageBreak/>
        <w:t>降低成本。但是由于它是非面向连接的传输，数据在传输过程中会几率性出现丢失、损坏等现象</w:t>
      </w:r>
      <w:r w:rsidR="00D423B9">
        <w:rPr>
          <w:rFonts w:hint="eastAsia"/>
        </w:rPr>
        <w:t>，用它传输大流量的数据，需要有额外的辅助设计</w:t>
      </w:r>
      <w:r>
        <w:rPr>
          <w:rFonts w:hint="eastAsia"/>
        </w:rPr>
        <w:t>。</w:t>
      </w:r>
      <w:r w:rsidR="00D423B9">
        <w:rPr>
          <w:rFonts w:hint="eastAsia"/>
        </w:rPr>
        <w:t>所以</w:t>
      </w:r>
      <w:r>
        <w:rPr>
          <w:rFonts w:hint="eastAsia"/>
        </w:rPr>
        <w:t>要</w:t>
      </w:r>
      <w:r w:rsidR="00D423B9">
        <w:rPr>
          <w:rFonts w:hint="eastAsia"/>
        </w:rPr>
        <w:t>开发</w:t>
      </w:r>
      <w:r>
        <w:rPr>
          <w:rFonts w:hint="eastAsia"/>
        </w:rPr>
        <w:t>完美的数据下载系统就需要同时在系统中融合TCP和UDP两种下载机制，发挥组播和单播各自的优点，弥补双方各自的不足。</w:t>
      </w:r>
    </w:p>
    <w:p w:rsidR="00652F0C" w:rsidRDefault="00486F81" w:rsidP="00B75194">
      <w:pPr>
        <w:pStyle w:val="MSE0"/>
      </w:pPr>
      <w:r>
        <w:rPr>
          <w:rFonts w:hint="eastAsia"/>
        </w:rPr>
        <w:t>本论文设计的系统采用组播和单播结合的方式。系统中设计</w:t>
      </w:r>
      <w:r w:rsidR="00D541B1">
        <w:rPr>
          <w:rFonts w:hint="eastAsia"/>
        </w:rPr>
        <w:t>组播下载服务器端模块、组播下载客户端模块和</w:t>
      </w:r>
      <w:r w:rsidR="00F60B33">
        <w:rPr>
          <w:rFonts w:hint="eastAsia"/>
        </w:rPr>
        <w:t>数据修补模块</w:t>
      </w:r>
      <w:r w:rsidR="00D541B1">
        <w:rPr>
          <w:rFonts w:hint="eastAsia"/>
        </w:rPr>
        <w:t>（单播下载服务器端</w:t>
      </w:r>
      <w:r>
        <w:rPr>
          <w:rFonts w:hint="eastAsia"/>
        </w:rPr>
        <w:t>模块</w:t>
      </w:r>
      <w:r w:rsidR="00D541B1">
        <w:rPr>
          <w:rFonts w:hint="eastAsia"/>
        </w:rPr>
        <w:t>）</w:t>
      </w:r>
      <w:r>
        <w:rPr>
          <w:rFonts w:hint="eastAsia"/>
        </w:rPr>
        <w:t>将组播和单模相结合，实现了将</w:t>
      </w:r>
      <w:r w:rsidR="00FF173F">
        <w:rPr>
          <w:rFonts w:hint="eastAsia"/>
        </w:rPr>
        <w:t>组</w:t>
      </w:r>
      <w:r w:rsidR="00A73B2A">
        <w:rPr>
          <w:rFonts w:hint="eastAsia"/>
        </w:rPr>
        <w:t>播</w:t>
      </w:r>
      <w:r w:rsidR="00D541B1">
        <w:rPr>
          <w:rFonts w:hint="eastAsia"/>
        </w:rPr>
        <w:t>和单播应用在同一个系统中</w:t>
      </w:r>
      <w:r w:rsidR="00A73B2A">
        <w:rPr>
          <w:rFonts w:hint="eastAsia"/>
        </w:rPr>
        <w:t>。</w:t>
      </w:r>
    </w:p>
    <w:p w:rsidR="002746AC" w:rsidRDefault="00FF173F" w:rsidP="00A73B2A">
      <w:pPr>
        <w:pStyle w:val="MSE0"/>
      </w:pPr>
      <w:r>
        <w:rPr>
          <w:rFonts w:hint="eastAsia"/>
        </w:rPr>
        <w:t>引入</w:t>
      </w:r>
      <w:r w:rsidR="001617EF">
        <w:rPr>
          <w:rFonts w:hint="eastAsia"/>
        </w:rPr>
        <w:t>组播</w:t>
      </w:r>
      <w:r>
        <w:rPr>
          <w:rFonts w:hint="eastAsia"/>
        </w:rPr>
        <w:t>和单播相结合的机制</w:t>
      </w:r>
      <w:r w:rsidR="002E280A">
        <w:rPr>
          <w:rFonts w:hint="eastAsia"/>
        </w:rPr>
        <w:t>，</w:t>
      </w:r>
      <w:r w:rsidR="001617EF">
        <w:rPr>
          <w:rFonts w:hint="eastAsia"/>
        </w:rPr>
        <w:t>将文件</w:t>
      </w:r>
      <w:r w:rsidR="002E280A">
        <w:rPr>
          <w:rFonts w:hint="eastAsia"/>
        </w:rPr>
        <w:t>组播下载服务</w:t>
      </w:r>
      <w:r>
        <w:rPr>
          <w:rFonts w:hint="eastAsia"/>
        </w:rPr>
        <w:t>和</w:t>
      </w:r>
      <w:r w:rsidR="002E280A">
        <w:rPr>
          <w:rFonts w:hint="eastAsia"/>
        </w:rPr>
        <w:t>数据修补服务分开</w:t>
      </w:r>
      <w:r w:rsidR="00832F48">
        <w:rPr>
          <w:rFonts w:hint="eastAsia"/>
        </w:rPr>
        <w:t>，</w:t>
      </w:r>
      <w:r w:rsidR="00CA305C">
        <w:rPr>
          <w:rFonts w:hint="eastAsia"/>
        </w:rPr>
        <w:t>利用组播“最大限度</w:t>
      </w:r>
      <w:r w:rsidR="002E280A">
        <w:rPr>
          <w:rFonts w:hint="eastAsia"/>
        </w:rPr>
        <w:t>，</w:t>
      </w:r>
      <w:r w:rsidR="00CA305C">
        <w:rPr>
          <w:rFonts w:hint="eastAsia"/>
        </w:rPr>
        <w:t>一对多转发</w:t>
      </w:r>
      <w:r w:rsidR="002746AC">
        <w:rPr>
          <w:rFonts w:hint="eastAsia"/>
        </w:rPr>
        <w:t>”的特点，完成大部分数据的下载</w:t>
      </w:r>
      <w:r w:rsidR="001617EF">
        <w:rPr>
          <w:rFonts w:hint="eastAsia"/>
        </w:rPr>
        <w:t>。</w:t>
      </w:r>
      <w:r w:rsidR="00652F0C">
        <w:rPr>
          <w:rFonts w:hint="eastAsia"/>
        </w:rPr>
        <w:t>系统</w:t>
      </w:r>
      <w:r w:rsidR="002746AC">
        <w:rPr>
          <w:rFonts w:hint="eastAsia"/>
        </w:rPr>
        <w:t>把需要修补的文件块交给单播处理。同时组播</w:t>
      </w:r>
      <w:r w:rsidR="009C73F1">
        <w:rPr>
          <w:rFonts w:hint="eastAsia"/>
        </w:rPr>
        <w:t>服务器</w:t>
      </w:r>
      <w:r w:rsidR="002746AC">
        <w:rPr>
          <w:rFonts w:hint="eastAsia"/>
        </w:rPr>
        <w:t>和单播</w:t>
      </w:r>
      <w:r w:rsidR="009C73F1">
        <w:rPr>
          <w:rFonts w:hint="eastAsia"/>
        </w:rPr>
        <w:t>服务器分开</w:t>
      </w:r>
      <w:r w:rsidR="002746AC">
        <w:rPr>
          <w:rFonts w:hint="eastAsia"/>
        </w:rPr>
        <w:t>，使得</w:t>
      </w:r>
      <w:r w:rsidR="001617EF">
        <w:rPr>
          <w:rFonts w:hint="eastAsia"/>
        </w:rPr>
        <w:t>客户端</w:t>
      </w:r>
      <w:r w:rsidR="002746AC">
        <w:rPr>
          <w:rFonts w:hint="eastAsia"/>
        </w:rPr>
        <w:t>修补文件块时</w:t>
      </w:r>
      <w:r w:rsidR="00A73B2A">
        <w:rPr>
          <w:rFonts w:hint="eastAsia"/>
        </w:rPr>
        <w:t>，</w:t>
      </w:r>
      <w:r w:rsidR="002746AC">
        <w:rPr>
          <w:rFonts w:hint="eastAsia"/>
        </w:rPr>
        <w:t>不竞争</w:t>
      </w:r>
      <w:r w:rsidR="001617EF">
        <w:rPr>
          <w:rFonts w:hint="eastAsia"/>
        </w:rPr>
        <w:t>正在以UDP</w:t>
      </w:r>
      <w:r w:rsidR="002746AC">
        <w:rPr>
          <w:rFonts w:hint="eastAsia"/>
        </w:rPr>
        <w:t>协议快速发送</w:t>
      </w:r>
      <w:r w:rsidR="002E280A">
        <w:rPr>
          <w:rFonts w:hint="eastAsia"/>
        </w:rPr>
        <w:t>数据</w:t>
      </w:r>
      <w:r w:rsidR="002746AC">
        <w:rPr>
          <w:rFonts w:hint="eastAsia"/>
        </w:rPr>
        <w:t>的组播</w:t>
      </w:r>
      <w:r w:rsidR="001617EF">
        <w:rPr>
          <w:rFonts w:hint="eastAsia"/>
        </w:rPr>
        <w:t>文件服务器的资源，而是向</w:t>
      </w:r>
      <w:r w:rsidR="009C73F1">
        <w:rPr>
          <w:rFonts w:hint="eastAsia"/>
        </w:rPr>
        <w:t>专门的</w:t>
      </w:r>
      <w:r w:rsidR="008E303D">
        <w:rPr>
          <w:rFonts w:hint="eastAsia"/>
        </w:rPr>
        <w:t>数据修补服务器</w:t>
      </w:r>
      <w:r w:rsidR="00A73B2A">
        <w:rPr>
          <w:rFonts w:hint="eastAsia"/>
        </w:rPr>
        <w:t>申请</w:t>
      </w:r>
      <w:r w:rsidR="009C73F1">
        <w:rPr>
          <w:rFonts w:hint="eastAsia"/>
        </w:rPr>
        <w:t>下载</w:t>
      </w:r>
      <w:r w:rsidR="002E280A">
        <w:rPr>
          <w:rFonts w:hint="eastAsia"/>
        </w:rPr>
        <w:t>，使得组播所需的资源得到保证。</w:t>
      </w:r>
      <w:r w:rsidR="009C73F1">
        <w:rPr>
          <w:rFonts w:hint="eastAsia"/>
        </w:rPr>
        <w:t>在此前提下，</w:t>
      </w:r>
      <w:r w:rsidR="002E280A">
        <w:rPr>
          <w:rFonts w:hint="eastAsia"/>
        </w:rPr>
        <w:t>也提升了</w:t>
      </w:r>
      <w:r w:rsidR="009C73F1">
        <w:rPr>
          <w:rFonts w:hint="eastAsia"/>
        </w:rPr>
        <w:t>首次</w:t>
      </w:r>
      <w:r w:rsidR="002E280A">
        <w:rPr>
          <w:rFonts w:hint="eastAsia"/>
        </w:rPr>
        <w:t>数据</w:t>
      </w:r>
      <w:r w:rsidR="009C73F1">
        <w:rPr>
          <w:rFonts w:hint="eastAsia"/>
        </w:rPr>
        <w:t>下载的</w:t>
      </w:r>
      <w:r w:rsidR="002E280A">
        <w:rPr>
          <w:rFonts w:hint="eastAsia"/>
        </w:rPr>
        <w:t>传输</w:t>
      </w:r>
      <w:r w:rsidR="002746AC">
        <w:rPr>
          <w:rFonts w:hint="eastAsia"/>
        </w:rPr>
        <w:t>品质，</w:t>
      </w:r>
      <w:r w:rsidR="009C73F1">
        <w:rPr>
          <w:rFonts w:hint="eastAsia"/>
        </w:rPr>
        <w:t>又从另一方面减少</w:t>
      </w:r>
      <w:r w:rsidR="002746AC">
        <w:rPr>
          <w:rFonts w:hint="eastAsia"/>
        </w:rPr>
        <w:t>了</w:t>
      </w:r>
      <w:r w:rsidR="005D7100">
        <w:rPr>
          <w:rFonts w:hint="eastAsia"/>
        </w:rPr>
        <w:t>数据修补</w:t>
      </w:r>
      <w:r w:rsidR="002746AC">
        <w:rPr>
          <w:rFonts w:hint="eastAsia"/>
        </w:rPr>
        <w:t>的需求</w:t>
      </w:r>
      <w:r w:rsidR="009C73F1">
        <w:rPr>
          <w:rFonts w:hint="eastAsia"/>
        </w:rPr>
        <w:t>，形成良性循环</w:t>
      </w:r>
      <w:r w:rsidR="002746AC">
        <w:rPr>
          <w:rFonts w:hint="eastAsia"/>
        </w:rPr>
        <w:t>。</w:t>
      </w:r>
    </w:p>
    <w:p w:rsidR="002746AC" w:rsidRDefault="008E303D" w:rsidP="002746AC">
      <w:pPr>
        <w:pStyle w:val="MSE0"/>
      </w:pPr>
      <w:r>
        <w:rPr>
          <w:rFonts w:hint="eastAsia"/>
        </w:rPr>
        <w:t>数据修补服务器</w:t>
      </w:r>
      <w:r w:rsidR="002E280A">
        <w:rPr>
          <w:rFonts w:hint="eastAsia"/>
        </w:rPr>
        <w:t>中本身设计的队列机制，使得它可以缓存客户端的请求，逐步分批次地</w:t>
      </w:r>
      <w:r w:rsidR="002746AC">
        <w:rPr>
          <w:rFonts w:hint="eastAsia"/>
        </w:rPr>
        <w:t>向</w:t>
      </w:r>
      <w:r w:rsidR="009C73F1">
        <w:rPr>
          <w:rFonts w:hint="eastAsia"/>
        </w:rPr>
        <w:t>客户端</w:t>
      </w:r>
      <w:r w:rsidR="002746AC">
        <w:rPr>
          <w:rFonts w:hint="eastAsia"/>
        </w:rPr>
        <w:t>下载</w:t>
      </w:r>
      <w:r w:rsidR="009C73F1">
        <w:rPr>
          <w:rFonts w:hint="eastAsia"/>
        </w:rPr>
        <w:t>数据。此</w:t>
      </w:r>
      <w:r w:rsidR="002746AC">
        <w:rPr>
          <w:rFonts w:hint="eastAsia"/>
        </w:rPr>
        <w:t>设计</w:t>
      </w:r>
      <w:r w:rsidR="002E280A">
        <w:rPr>
          <w:rFonts w:hint="eastAsia"/>
        </w:rPr>
        <w:t>最大限度的减低了数据修补</w:t>
      </w:r>
      <w:r w:rsidR="001617EF">
        <w:rPr>
          <w:rFonts w:hint="eastAsia"/>
        </w:rPr>
        <w:t>服务器上TCP</w:t>
      </w:r>
      <w:r w:rsidR="002E280A">
        <w:rPr>
          <w:rFonts w:hint="eastAsia"/>
        </w:rPr>
        <w:t>同时传输</w:t>
      </w:r>
      <w:r w:rsidR="009C73F1">
        <w:rPr>
          <w:rFonts w:hint="eastAsia"/>
        </w:rPr>
        <w:t>的</w:t>
      </w:r>
      <w:r w:rsidR="001B447B">
        <w:rPr>
          <w:rFonts w:hint="eastAsia"/>
        </w:rPr>
        <w:t>数量。</w:t>
      </w:r>
      <w:r w:rsidR="001617EF">
        <w:rPr>
          <w:rFonts w:hint="eastAsia"/>
        </w:rPr>
        <w:t>避免了TCP协议</w:t>
      </w:r>
      <w:r w:rsidR="001B447B">
        <w:rPr>
          <w:rFonts w:hint="eastAsia"/>
        </w:rPr>
        <w:t>的</w:t>
      </w:r>
      <w:r w:rsidR="009C73F1">
        <w:rPr>
          <w:rFonts w:hint="eastAsia"/>
        </w:rPr>
        <w:t>点对点下载在</w:t>
      </w:r>
      <w:r w:rsidR="002746AC">
        <w:rPr>
          <w:rFonts w:hint="eastAsia"/>
        </w:rPr>
        <w:t>客户端大量出现</w:t>
      </w:r>
      <w:r w:rsidR="001617EF">
        <w:rPr>
          <w:rFonts w:hint="eastAsia"/>
        </w:rPr>
        <w:t>的情况</w:t>
      </w:r>
      <w:r w:rsidR="009C73F1">
        <w:rPr>
          <w:rFonts w:hint="eastAsia"/>
        </w:rPr>
        <w:t>下，</w:t>
      </w:r>
      <w:r>
        <w:rPr>
          <w:rFonts w:hint="eastAsia"/>
        </w:rPr>
        <w:t>数据修补服务器</w:t>
      </w:r>
      <w:r w:rsidR="009C73F1">
        <w:rPr>
          <w:rFonts w:hint="eastAsia"/>
        </w:rPr>
        <w:t>被拖垮。当</w:t>
      </w:r>
      <w:r w:rsidR="002746AC">
        <w:rPr>
          <w:rFonts w:hint="eastAsia"/>
        </w:rPr>
        <w:t>存在大量</w:t>
      </w:r>
      <w:r w:rsidR="005D7100">
        <w:rPr>
          <w:rFonts w:hint="eastAsia"/>
        </w:rPr>
        <w:t>数据修补</w:t>
      </w:r>
      <w:r w:rsidR="002746AC">
        <w:rPr>
          <w:rFonts w:hint="eastAsia"/>
        </w:rPr>
        <w:t>请求的客户端时，</w:t>
      </w:r>
      <w:r>
        <w:rPr>
          <w:rFonts w:hint="eastAsia"/>
        </w:rPr>
        <w:t>数据修补服务器</w:t>
      </w:r>
      <w:r w:rsidR="002746AC">
        <w:rPr>
          <w:rFonts w:hint="eastAsia"/>
        </w:rPr>
        <w:t>缓存需求，</w:t>
      </w:r>
      <w:r w:rsidR="009C73F1">
        <w:rPr>
          <w:rFonts w:hint="eastAsia"/>
        </w:rPr>
        <w:t>客户端</w:t>
      </w:r>
      <w:r w:rsidR="001B447B">
        <w:rPr>
          <w:rFonts w:hint="eastAsia"/>
        </w:rPr>
        <w:t>会</w:t>
      </w:r>
      <w:r w:rsidR="009C73F1">
        <w:rPr>
          <w:rFonts w:hint="eastAsia"/>
        </w:rPr>
        <w:t>存在一定时间的等待</w:t>
      </w:r>
      <w:r w:rsidR="002746AC">
        <w:rPr>
          <w:rFonts w:hint="eastAsia"/>
        </w:rPr>
        <w:t>，</w:t>
      </w:r>
      <w:r w:rsidR="009C73F1">
        <w:rPr>
          <w:rFonts w:hint="eastAsia"/>
        </w:rPr>
        <w:t>但是</w:t>
      </w:r>
      <w:r w:rsidR="001B447B">
        <w:rPr>
          <w:rFonts w:hint="eastAsia"/>
        </w:rPr>
        <w:t>相对整个下载所需要</w:t>
      </w:r>
      <w:r w:rsidR="002746AC">
        <w:rPr>
          <w:rFonts w:hint="eastAsia"/>
        </w:rPr>
        <w:t>的数小时的</w:t>
      </w:r>
      <w:r w:rsidR="001B447B">
        <w:rPr>
          <w:rFonts w:hint="eastAsia"/>
        </w:rPr>
        <w:t>耗时</w:t>
      </w:r>
      <w:r w:rsidR="002746AC">
        <w:rPr>
          <w:rFonts w:hint="eastAsia"/>
        </w:rPr>
        <w:t>而言，</w:t>
      </w:r>
      <w:r w:rsidR="001B447B">
        <w:rPr>
          <w:rFonts w:hint="eastAsia"/>
        </w:rPr>
        <w:t>这点时间</w:t>
      </w:r>
      <w:r w:rsidR="009C73F1">
        <w:rPr>
          <w:rFonts w:hint="eastAsia"/>
        </w:rPr>
        <w:t>可以</w:t>
      </w:r>
      <w:r w:rsidR="002746AC">
        <w:rPr>
          <w:rFonts w:hint="eastAsia"/>
        </w:rPr>
        <w:t>忽略不计。</w:t>
      </w:r>
    </w:p>
    <w:p w:rsidR="001617EF" w:rsidRDefault="005D7100" w:rsidP="00A73B2A">
      <w:pPr>
        <w:pStyle w:val="MSE0"/>
      </w:pPr>
      <w:r>
        <w:rPr>
          <w:rFonts w:hint="eastAsia"/>
        </w:rPr>
        <w:t>数据修补</w:t>
      </w:r>
      <w:r w:rsidR="002746AC">
        <w:rPr>
          <w:rFonts w:hint="eastAsia"/>
        </w:rPr>
        <w:t>服务</w:t>
      </w:r>
      <w:r w:rsidR="009C73F1">
        <w:rPr>
          <w:rFonts w:hint="eastAsia"/>
        </w:rPr>
        <w:t>选用TCP协议</w:t>
      </w:r>
      <w:r w:rsidR="00677E12">
        <w:rPr>
          <w:rFonts w:hint="eastAsia"/>
        </w:rPr>
        <w:t>，该</w:t>
      </w:r>
      <w:r w:rsidR="002746AC">
        <w:rPr>
          <w:rFonts w:hint="eastAsia"/>
        </w:rPr>
        <w:t>协议</w:t>
      </w:r>
      <w:r w:rsidR="00620205">
        <w:rPr>
          <w:rFonts w:hint="eastAsia"/>
        </w:rPr>
        <w:t>族内部的保障</w:t>
      </w:r>
      <w:r w:rsidR="00677E12">
        <w:rPr>
          <w:rFonts w:hint="eastAsia"/>
        </w:rPr>
        <w:t>机制保证</w:t>
      </w:r>
      <w:r w:rsidR="00620205">
        <w:rPr>
          <w:rFonts w:hint="eastAsia"/>
        </w:rPr>
        <w:t>了数据传输品质，可以确保</w:t>
      </w:r>
      <w:r w:rsidR="002746AC">
        <w:rPr>
          <w:rFonts w:hint="eastAsia"/>
        </w:rPr>
        <w:t>修补的数据准确无误地被客户端接收。而且</w:t>
      </w:r>
      <w:r w:rsidR="001617EF">
        <w:rPr>
          <w:rFonts w:hint="eastAsia"/>
        </w:rPr>
        <w:t>文件块本身被划分得很小，TCP</w:t>
      </w:r>
      <w:r w:rsidR="00677E12">
        <w:rPr>
          <w:rFonts w:hint="eastAsia"/>
        </w:rPr>
        <w:t>协议以流的方式传输的文件块，单次发送的量很小。即使</w:t>
      </w:r>
      <w:r w:rsidR="001617EF">
        <w:rPr>
          <w:rFonts w:hint="eastAsia"/>
        </w:rPr>
        <w:t>在网络繁忙状态下，</w:t>
      </w:r>
      <w:r w:rsidR="004D6674">
        <w:rPr>
          <w:rFonts w:hint="eastAsia"/>
        </w:rPr>
        <w:t>笔记本电脑</w:t>
      </w:r>
      <w:r w:rsidR="002746AC">
        <w:rPr>
          <w:rFonts w:hint="eastAsia"/>
        </w:rPr>
        <w:t>和</w:t>
      </w:r>
      <w:r w:rsidR="008E303D">
        <w:rPr>
          <w:rFonts w:hint="eastAsia"/>
        </w:rPr>
        <w:t>数据修补服务器</w:t>
      </w:r>
      <w:r w:rsidR="002746AC">
        <w:rPr>
          <w:rFonts w:hint="eastAsia"/>
        </w:rPr>
        <w:t>之间的数据传输质量依然可以得到保证。</w:t>
      </w:r>
    </w:p>
    <w:p w:rsidR="008E4740" w:rsidRDefault="00643452" w:rsidP="00A73B2A">
      <w:pPr>
        <w:pStyle w:val="MSE0"/>
      </w:pPr>
      <w:r>
        <w:rPr>
          <w:rFonts w:hint="eastAsia"/>
        </w:rPr>
        <w:t>因为有了</w:t>
      </w:r>
      <w:r w:rsidR="002C641E">
        <w:rPr>
          <w:rFonts w:hint="eastAsia"/>
        </w:rPr>
        <w:t>以上</w:t>
      </w:r>
      <w:r>
        <w:rPr>
          <w:rFonts w:hint="eastAsia"/>
        </w:rPr>
        <w:t>的各机制</w:t>
      </w:r>
      <w:r w:rsidR="0031186C">
        <w:rPr>
          <w:rFonts w:hint="eastAsia"/>
        </w:rPr>
        <w:t>，</w:t>
      </w:r>
      <w:r>
        <w:rPr>
          <w:rFonts w:hint="eastAsia"/>
        </w:rPr>
        <w:t>才使</w:t>
      </w:r>
      <w:r w:rsidR="002C641E">
        <w:rPr>
          <w:rFonts w:hint="eastAsia"/>
        </w:rPr>
        <w:t>论文设计的组播和单播相结合的数据下载系统在</w:t>
      </w:r>
      <w:r w:rsidR="00EB5AB7">
        <w:rPr>
          <w:rFonts w:hint="eastAsia"/>
        </w:rPr>
        <w:t>实际应用中优势明显。</w:t>
      </w:r>
    </w:p>
    <w:p w:rsidR="00B70A4E" w:rsidRDefault="00B70A4E" w:rsidP="008E4740">
      <w:pPr>
        <w:jc w:val="center"/>
      </w:pPr>
    </w:p>
    <w:p w:rsidR="008E4740" w:rsidRDefault="008E4740" w:rsidP="008E4740">
      <w:pPr>
        <w:jc w:val="center"/>
      </w:pPr>
    </w:p>
    <w:p w:rsidR="008E4740" w:rsidRDefault="008E4740" w:rsidP="00604FE1">
      <w:pPr>
        <w:pStyle w:val="MSE0"/>
      </w:pPr>
    </w:p>
    <w:p w:rsidR="005575E2" w:rsidRDefault="005575E2" w:rsidP="00604FE1">
      <w:pPr>
        <w:pStyle w:val="MSE0"/>
        <w:sectPr w:rsidR="005575E2" w:rsidSect="00A9067F">
          <w:headerReference w:type="default" r:id="rId62"/>
          <w:pgSz w:w="11906" w:h="16838"/>
          <w:pgMar w:top="1440" w:right="1800" w:bottom="1440" w:left="1800" w:header="851" w:footer="992" w:gutter="0"/>
          <w:cols w:space="425"/>
          <w:docGrid w:type="lines" w:linePitch="312"/>
        </w:sectPr>
      </w:pPr>
    </w:p>
    <w:p w:rsidR="00857A33" w:rsidRPr="0070677A" w:rsidRDefault="00676C7F" w:rsidP="00CE15CC">
      <w:pPr>
        <w:pStyle w:val="MSE"/>
        <w:numPr>
          <w:ilvl w:val="0"/>
          <w:numId w:val="6"/>
        </w:numPr>
      </w:pPr>
      <w:bookmarkStart w:id="167" w:name="_Toc265586942"/>
      <w:bookmarkStart w:id="168" w:name="_Toc265624707"/>
      <w:bookmarkStart w:id="169" w:name="_Toc292873232"/>
      <w:r>
        <w:rPr>
          <w:rFonts w:hint="eastAsia"/>
        </w:rPr>
        <w:lastRenderedPageBreak/>
        <w:t>结论与展望</w:t>
      </w:r>
      <w:bookmarkEnd w:id="167"/>
      <w:bookmarkEnd w:id="168"/>
      <w:bookmarkEnd w:id="169"/>
    </w:p>
    <w:p w:rsidR="00A75330" w:rsidRDefault="00A75330" w:rsidP="00D8716C">
      <w:pPr>
        <w:pStyle w:val="MSE0"/>
      </w:pPr>
    </w:p>
    <w:p w:rsidR="00BF0F3D" w:rsidRDefault="008F2D1F" w:rsidP="00D8716C">
      <w:pPr>
        <w:pStyle w:val="MSE0"/>
      </w:pPr>
      <w:r>
        <w:rPr>
          <w:rFonts w:hint="eastAsia"/>
        </w:rPr>
        <w:t>本论文以笔记本电脑制造企业为应用背景，分析企业在出厂软件下载工序中</w:t>
      </w:r>
      <w:r w:rsidR="00FB77AE">
        <w:rPr>
          <w:rFonts w:hint="eastAsia"/>
        </w:rPr>
        <w:t>的需求，结合计算机组播和单播技术</w:t>
      </w:r>
      <w:r w:rsidR="00A2265B">
        <w:rPr>
          <w:rFonts w:hint="eastAsia"/>
        </w:rPr>
        <w:t>，</w:t>
      </w:r>
      <w:r w:rsidR="00FB77AE">
        <w:rPr>
          <w:rFonts w:hint="eastAsia"/>
        </w:rPr>
        <w:t>设计并</w:t>
      </w:r>
      <w:r w:rsidR="009A4A98">
        <w:rPr>
          <w:rFonts w:hint="eastAsia"/>
        </w:rPr>
        <w:t>实现</w:t>
      </w:r>
      <w:r>
        <w:rPr>
          <w:rFonts w:hint="eastAsia"/>
        </w:rPr>
        <w:t>了</w:t>
      </w:r>
      <w:r w:rsidR="009A4A98">
        <w:rPr>
          <w:rFonts w:hint="eastAsia"/>
        </w:rPr>
        <w:t>低成本、高效能的数据下载系统。新系统既具备组播的高效，又</w:t>
      </w:r>
      <w:r w:rsidR="00A2265B">
        <w:rPr>
          <w:rFonts w:hint="eastAsia"/>
        </w:rPr>
        <w:t>拥有单播的可靠，</w:t>
      </w:r>
      <w:r w:rsidR="00FB77AE">
        <w:rPr>
          <w:rFonts w:hint="eastAsia"/>
        </w:rPr>
        <w:t>解决了企业在生产</w:t>
      </w:r>
      <w:r w:rsidR="009A4A98">
        <w:rPr>
          <w:rFonts w:hint="eastAsia"/>
        </w:rPr>
        <w:t>中面临的难题。论文详细设计了</w:t>
      </w:r>
      <w:r w:rsidR="00C92113">
        <w:rPr>
          <w:rFonts w:hint="eastAsia"/>
        </w:rPr>
        <w:t>文件分块</w:t>
      </w:r>
      <w:r w:rsidR="00B25545">
        <w:rPr>
          <w:rFonts w:hint="eastAsia"/>
        </w:rPr>
        <w:t>、组播</w:t>
      </w:r>
      <w:r w:rsidR="00C92113">
        <w:rPr>
          <w:rFonts w:hint="eastAsia"/>
        </w:rPr>
        <w:t>下载</w:t>
      </w:r>
      <w:r w:rsidR="00B25545">
        <w:rPr>
          <w:rFonts w:hint="eastAsia"/>
        </w:rPr>
        <w:t>、单播</w:t>
      </w:r>
      <w:r w:rsidR="00C92113">
        <w:rPr>
          <w:rFonts w:hint="eastAsia"/>
        </w:rPr>
        <w:t>下载</w:t>
      </w:r>
      <w:r w:rsidR="00B25545">
        <w:rPr>
          <w:rFonts w:hint="eastAsia"/>
        </w:rPr>
        <w:t>和</w:t>
      </w:r>
      <w:r w:rsidR="00C92113">
        <w:rPr>
          <w:rFonts w:hint="eastAsia"/>
        </w:rPr>
        <w:t>负载均衡等核心模块</w:t>
      </w:r>
      <w:r w:rsidR="005C438B">
        <w:rPr>
          <w:rFonts w:hint="eastAsia"/>
        </w:rPr>
        <w:t>，用</w:t>
      </w:r>
      <w:r w:rsidR="000C6D3A">
        <w:rPr>
          <w:rFonts w:hint="eastAsia"/>
        </w:rPr>
        <w:t>理论</w:t>
      </w:r>
      <w:r w:rsidR="005C438B">
        <w:rPr>
          <w:rFonts w:hint="eastAsia"/>
        </w:rPr>
        <w:t>分析、</w:t>
      </w:r>
      <w:r w:rsidR="000C6D3A">
        <w:rPr>
          <w:rFonts w:hint="eastAsia"/>
        </w:rPr>
        <w:t>数据</w:t>
      </w:r>
      <w:r w:rsidR="005C438B">
        <w:rPr>
          <w:rFonts w:hint="eastAsia"/>
        </w:rPr>
        <w:t>对比的方法</w:t>
      </w:r>
      <w:r w:rsidR="00B25545">
        <w:rPr>
          <w:rFonts w:hint="eastAsia"/>
        </w:rPr>
        <w:t>证明</w:t>
      </w:r>
      <w:r w:rsidR="005C438B">
        <w:rPr>
          <w:rFonts w:hint="eastAsia"/>
        </w:rPr>
        <w:t>了</w:t>
      </w:r>
      <w:r w:rsidR="00A2265B">
        <w:rPr>
          <w:rFonts w:hint="eastAsia"/>
        </w:rPr>
        <w:t>新</w:t>
      </w:r>
      <w:r w:rsidR="009A4A98">
        <w:rPr>
          <w:rFonts w:hint="eastAsia"/>
        </w:rPr>
        <w:t>系统比</w:t>
      </w:r>
      <w:r w:rsidR="005C438B">
        <w:rPr>
          <w:rFonts w:hint="eastAsia"/>
        </w:rPr>
        <w:t>传统生产模式或者</w:t>
      </w:r>
      <w:r w:rsidR="000C6D3A">
        <w:rPr>
          <w:rFonts w:hint="eastAsia"/>
        </w:rPr>
        <w:t>单播</w:t>
      </w:r>
      <w:r w:rsidR="00A03483">
        <w:rPr>
          <w:rFonts w:hint="eastAsia"/>
        </w:rPr>
        <w:t>下载系统在效率、可靠</w:t>
      </w:r>
      <w:r w:rsidR="009A4A98">
        <w:rPr>
          <w:rFonts w:hint="eastAsia"/>
        </w:rPr>
        <w:t>度</w:t>
      </w:r>
      <w:r w:rsidR="00A03483">
        <w:rPr>
          <w:rFonts w:hint="eastAsia"/>
        </w:rPr>
        <w:t>和成本方面具有明显的优势。</w:t>
      </w:r>
    </w:p>
    <w:p w:rsidR="00A03483" w:rsidRDefault="004D443F" w:rsidP="00D8716C">
      <w:pPr>
        <w:pStyle w:val="MSE0"/>
      </w:pPr>
      <w:r>
        <w:rPr>
          <w:rFonts w:hint="eastAsia"/>
        </w:rPr>
        <w:t>中国拥有大量的数码产品制造企业</w:t>
      </w:r>
      <w:r w:rsidR="00D326CA">
        <w:rPr>
          <w:rFonts w:hint="eastAsia"/>
        </w:rPr>
        <w:t>。</w:t>
      </w:r>
      <w:r>
        <w:rPr>
          <w:rFonts w:hint="eastAsia"/>
        </w:rPr>
        <w:t>企业要生存、</w:t>
      </w:r>
      <w:r w:rsidR="00BF0F3D">
        <w:rPr>
          <w:rFonts w:hint="eastAsia"/>
        </w:rPr>
        <w:t>发展必须以信息化和网络化为基础，</w:t>
      </w:r>
      <w:r w:rsidR="00FD2B14">
        <w:rPr>
          <w:rFonts w:hint="eastAsia"/>
        </w:rPr>
        <w:t>这是</w:t>
      </w:r>
      <w:r>
        <w:rPr>
          <w:rFonts w:hint="eastAsia"/>
        </w:rPr>
        <w:t>蕴藏着</w:t>
      </w:r>
      <w:r w:rsidR="00BF0F3D">
        <w:rPr>
          <w:rFonts w:hint="eastAsia"/>
        </w:rPr>
        <w:t>庞大</w:t>
      </w:r>
      <w:r>
        <w:rPr>
          <w:rFonts w:hint="eastAsia"/>
        </w:rPr>
        <w:t>商机</w:t>
      </w:r>
      <w:r w:rsidR="00D326CA">
        <w:rPr>
          <w:rFonts w:hint="eastAsia"/>
        </w:rPr>
        <w:t>和</w:t>
      </w:r>
      <w:r w:rsidR="007C4B12">
        <w:rPr>
          <w:rFonts w:hint="eastAsia"/>
        </w:rPr>
        <w:t>无限机会的领域。</w:t>
      </w:r>
      <w:r w:rsidR="00A52BF1">
        <w:rPr>
          <w:rFonts w:hint="eastAsia"/>
        </w:rPr>
        <w:t>而且</w:t>
      </w:r>
      <w:r w:rsidR="00BF0F3D">
        <w:rPr>
          <w:rFonts w:hint="eastAsia"/>
        </w:rPr>
        <w:t>数</w:t>
      </w:r>
      <w:r w:rsidR="00D326CA">
        <w:rPr>
          <w:rFonts w:hint="eastAsia"/>
        </w:rPr>
        <w:t>码产品被不断地推陈出新，在产品更新换代的浪潮中，</w:t>
      </w:r>
      <w:r w:rsidR="002F341F">
        <w:rPr>
          <w:rFonts w:hint="eastAsia"/>
        </w:rPr>
        <w:t>产品</w:t>
      </w:r>
      <w:r w:rsidR="00BC7A43">
        <w:rPr>
          <w:rFonts w:hint="eastAsia"/>
        </w:rPr>
        <w:t>中</w:t>
      </w:r>
      <w:r w:rsidR="002F341F">
        <w:rPr>
          <w:rFonts w:hint="eastAsia"/>
        </w:rPr>
        <w:t>软件的附加价值在不断提高。数码产品离开软件</w:t>
      </w:r>
      <w:r w:rsidR="00BC7A43">
        <w:rPr>
          <w:rFonts w:hint="eastAsia"/>
        </w:rPr>
        <w:t>就无法使用。</w:t>
      </w:r>
      <w:r w:rsidR="00BF0F3D">
        <w:rPr>
          <w:rFonts w:hint="eastAsia"/>
        </w:rPr>
        <w:t>出厂前安装</w:t>
      </w:r>
      <w:r w:rsidR="002F341F">
        <w:rPr>
          <w:rFonts w:hint="eastAsia"/>
        </w:rPr>
        <w:t>正版</w:t>
      </w:r>
      <w:r w:rsidR="00193751">
        <w:rPr>
          <w:rFonts w:hint="eastAsia"/>
        </w:rPr>
        <w:t>操作</w:t>
      </w:r>
      <w:r w:rsidR="002F341F">
        <w:rPr>
          <w:rFonts w:hint="eastAsia"/>
        </w:rPr>
        <w:t>系统和应用软件成为</w:t>
      </w:r>
      <w:r w:rsidR="00193751">
        <w:rPr>
          <w:rFonts w:hint="eastAsia"/>
        </w:rPr>
        <w:t>企业</w:t>
      </w:r>
      <w:r>
        <w:rPr>
          <w:rFonts w:hint="eastAsia"/>
        </w:rPr>
        <w:t>必不可少的工序，所以</w:t>
      </w:r>
      <w:r w:rsidR="00BF0F3D">
        <w:rPr>
          <w:rFonts w:hint="eastAsia"/>
        </w:rPr>
        <w:t>本论文所设计的系统的</w:t>
      </w:r>
      <w:r w:rsidR="00A52BF1">
        <w:rPr>
          <w:rFonts w:hint="eastAsia"/>
        </w:rPr>
        <w:t>现实</w:t>
      </w:r>
      <w:r w:rsidR="00BF0F3D">
        <w:rPr>
          <w:rFonts w:hint="eastAsia"/>
        </w:rPr>
        <w:t>应用价值很高。</w:t>
      </w:r>
    </w:p>
    <w:p w:rsidR="005C061F" w:rsidRDefault="004D443F" w:rsidP="005C061F">
      <w:pPr>
        <w:pStyle w:val="MSE0"/>
      </w:pPr>
      <w:r>
        <w:rPr>
          <w:rFonts w:hint="eastAsia"/>
        </w:rPr>
        <w:t>除此之外，</w:t>
      </w:r>
      <w:r w:rsidR="005C061F">
        <w:rPr>
          <w:rFonts w:hint="eastAsia"/>
        </w:rPr>
        <w:t>本论文所涉及的理论、技术在视屏会议、</w:t>
      </w:r>
      <w:r w:rsidR="00BF0F3D">
        <w:rPr>
          <w:rFonts w:hint="eastAsia"/>
        </w:rPr>
        <w:t>数字资料传输</w:t>
      </w:r>
      <w:r w:rsidR="005C061F">
        <w:rPr>
          <w:rFonts w:hint="eastAsia"/>
        </w:rPr>
        <w:t>等等其它商业领域</w:t>
      </w:r>
      <w:r w:rsidR="002F341F">
        <w:rPr>
          <w:rFonts w:hint="eastAsia"/>
        </w:rPr>
        <w:t>也有广阔</w:t>
      </w:r>
      <w:r>
        <w:rPr>
          <w:rFonts w:hint="eastAsia"/>
        </w:rPr>
        <w:t>的应用空间。</w:t>
      </w:r>
      <w:r w:rsidR="005C061F">
        <w:rPr>
          <w:rFonts w:hint="eastAsia"/>
        </w:rPr>
        <w:t>除了在企业中的应用，</w:t>
      </w:r>
      <w:r>
        <w:rPr>
          <w:rFonts w:hint="eastAsia"/>
        </w:rPr>
        <w:t>这些理论和技术</w:t>
      </w:r>
      <w:r w:rsidR="005C061F">
        <w:rPr>
          <w:rFonts w:hint="eastAsia"/>
        </w:rPr>
        <w:t>在个人应用中</w:t>
      </w:r>
      <w:r w:rsidR="00BF0F3D">
        <w:rPr>
          <w:rFonts w:hint="eastAsia"/>
        </w:rPr>
        <w:t>也</w:t>
      </w:r>
      <w:r w:rsidR="005C061F">
        <w:rPr>
          <w:rFonts w:hint="eastAsia"/>
        </w:rPr>
        <w:t>是前景无限。从视屏聊天，视屏</w:t>
      </w:r>
      <w:r w:rsidR="00193751">
        <w:rPr>
          <w:rFonts w:hint="eastAsia"/>
        </w:rPr>
        <w:t>音频</w:t>
      </w:r>
      <w:r w:rsidR="005C061F">
        <w:rPr>
          <w:rFonts w:hint="eastAsia"/>
        </w:rPr>
        <w:t>点播，到网络游戏，虚拟社区等都可以结合运用计算机网络的组播和单播的各项理论和技术，</w:t>
      </w:r>
      <w:r w:rsidR="004943CB">
        <w:rPr>
          <w:rFonts w:hint="eastAsia"/>
        </w:rPr>
        <w:t>研发出</w:t>
      </w:r>
      <w:r w:rsidR="007919D3">
        <w:rPr>
          <w:rFonts w:hint="eastAsia"/>
        </w:rPr>
        <w:t>更好</w:t>
      </w:r>
      <w:r w:rsidR="00BF0F3D">
        <w:rPr>
          <w:rFonts w:hint="eastAsia"/>
        </w:rPr>
        <w:t>的系统</w:t>
      </w:r>
      <w:r w:rsidR="006B0D24">
        <w:rPr>
          <w:rFonts w:hint="eastAsia"/>
        </w:rPr>
        <w:t>为人们服务</w:t>
      </w:r>
      <w:r w:rsidR="00D32DC1">
        <w:rPr>
          <w:rFonts w:hint="eastAsia"/>
        </w:rPr>
        <w:t>。</w:t>
      </w:r>
    </w:p>
    <w:p w:rsidR="00A73C04" w:rsidRDefault="003D0062" w:rsidP="00A73C04">
      <w:pPr>
        <w:pStyle w:val="MSE0"/>
      </w:pPr>
      <w:r>
        <w:rPr>
          <w:rFonts w:hint="eastAsia"/>
        </w:rPr>
        <w:t>计算机科技的发展</w:t>
      </w:r>
      <w:r w:rsidR="00C47334">
        <w:rPr>
          <w:rFonts w:hint="eastAsia"/>
        </w:rPr>
        <w:t>持续改变</w:t>
      </w:r>
      <w:r w:rsidR="00D90F08">
        <w:rPr>
          <w:rFonts w:hint="eastAsia"/>
        </w:rPr>
        <w:t>我们的生活。</w:t>
      </w:r>
      <w:r w:rsidR="003408C3">
        <w:rPr>
          <w:rFonts w:hint="eastAsia"/>
        </w:rPr>
        <w:t>它</w:t>
      </w:r>
      <w:r w:rsidR="00C47334">
        <w:rPr>
          <w:rFonts w:hint="eastAsia"/>
        </w:rPr>
        <w:t>使得整</w:t>
      </w:r>
      <w:r w:rsidR="00D90F08">
        <w:rPr>
          <w:rFonts w:hint="eastAsia"/>
        </w:rPr>
        <w:t>个世界变得更快</w:t>
      </w:r>
      <w:r w:rsidR="00DB04D6">
        <w:rPr>
          <w:rFonts w:hint="eastAsia"/>
        </w:rPr>
        <w:t>，</w:t>
      </w:r>
      <w:r w:rsidR="001F1DBC">
        <w:rPr>
          <w:rFonts w:hint="eastAsia"/>
        </w:rPr>
        <w:t>更小，更扁平，也</w:t>
      </w:r>
      <w:r w:rsidR="00C47334">
        <w:rPr>
          <w:rFonts w:hint="eastAsia"/>
        </w:rPr>
        <w:t>成</w:t>
      </w:r>
      <w:r w:rsidR="00DB04D6">
        <w:rPr>
          <w:rFonts w:hint="eastAsia"/>
        </w:rPr>
        <w:t>为我们每个平凡人都参与其中的生活方式。</w:t>
      </w:r>
      <w:r w:rsidR="00BF0F3D">
        <w:rPr>
          <w:rFonts w:hint="eastAsia"/>
        </w:rPr>
        <w:t>展望未来</w:t>
      </w:r>
      <w:r w:rsidR="00EF53BB">
        <w:rPr>
          <w:rFonts w:hint="eastAsia"/>
        </w:rPr>
        <w:t>，</w:t>
      </w:r>
      <w:r w:rsidR="00A328AA">
        <w:rPr>
          <w:rFonts w:hint="eastAsia"/>
        </w:rPr>
        <w:t>现在</w:t>
      </w:r>
      <w:r w:rsidR="00EF53BB">
        <w:rPr>
          <w:rFonts w:hint="eastAsia"/>
        </w:rPr>
        <w:t>基于有线媒介的系统会被移植到无线传输的物理平台上。计算机的组播和单播的理论和技术会在无线的物理平台上</w:t>
      </w:r>
      <w:r w:rsidR="002F341F">
        <w:rPr>
          <w:rFonts w:hint="eastAsia"/>
        </w:rPr>
        <w:t>继续发展。物理层的实现方式不同</w:t>
      </w:r>
      <w:r w:rsidR="00734A94">
        <w:rPr>
          <w:rFonts w:hint="eastAsia"/>
        </w:rPr>
        <w:t>也会对系统的设计和构建提出新的</w:t>
      </w:r>
      <w:r w:rsidR="00A73C04">
        <w:rPr>
          <w:rFonts w:hint="eastAsia"/>
        </w:rPr>
        <w:t>要求。未来的</w:t>
      </w:r>
      <w:r w:rsidR="00734A94">
        <w:rPr>
          <w:rFonts w:hint="eastAsia"/>
        </w:rPr>
        <w:t>网络数据下载或传输</w:t>
      </w:r>
      <w:r w:rsidR="00ED7536">
        <w:rPr>
          <w:rFonts w:hint="eastAsia"/>
        </w:rPr>
        <w:t>系统能够</w:t>
      </w:r>
      <w:r w:rsidR="00A73C04">
        <w:rPr>
          <w:rFonts w:hint="eastAsia"/>
        </w:rPr>
        <w:t>在无线平台上提供可靠、稳定、低能耗的服务。</w:t>
      </w:r>
    </w:p>
    <w:p w:rsidR="00A73C04" w:rsidRPr="00EF53BB" w:rsidRDefault="00ED7536" w:rsidP="00A73C04">
      <w:pPr>
        <w:pStyle w:val="MSE0"/>
      </w:pPr>
      <w:r>
        <w:rPr>
          <w:rFonts w:hint="eastAsia"/>
        </w:rPr>
        <w:t>此外</w:t>
      </w:r>
      <w:r w:rsidR="00A73C04">
        <w:rPr>
          <w:rFonts w:hint="eastAsia"/>
        </w:rPr>
        <w:t>基于IPV4</w:t>
      </w:r>
      <w:r w:rsidR="00A90AE7">
        <w:rPr>
          <w:rFonts w:hint="eastAsia"/>
        </w:rPr>
        <w:t>的互联网地址资源</w:t>
      </w:r>
      <w:r w:rsidR="00A73C04">
        <w:rPr>
          <w:rFonts w:hint="eastAsia"/>
        </w:rPr>
        <w:t>不久也会被人类耗尽，未来是属于IPV6的时代。在IPV6</w:t>
      </w:r>
      <w:r w:rsidR="00D32DC1">
        <w:rPr>
          <w:rFonts w:hint="eastAsia"/>
        </w:rPr>
        <w:t>的新规范下，组播和单播的理论会</w:t>
      </w:r>
      <w:r w:rsidR="00A73C04">
        <w:rPr>
          <w:rFonts w:hint="eastAsia"/>
        </w:rPr>
        <w:t>有新的发展</w:t>
      </w:r>
      <w:r>
        <w:rPr>
          <w:rFonts w:hint="eastAsia"/>
        </w:rPr>
        <w:t>和突破。新的理论和模型</w:t>
      </w:r>
      <w:r w:rsidR="0019443E">
        <w:rPr>
          <w:rFonts w:hint="eastAsia"/>
        </w:rPr>
        <w:t>将会应运而生</w:t>
      </w:r>
      <w:r w:rsidR="00734A94">
        <w:rPr>
          <w:rFonts w:hint="eastAsia"/>
        </w:rPr>
        <w:t>，使用</w:t>
      </w:r>
      <w:r w:rsidR="00A73C04">
        <w:rPr>
          <w:rFonts w:hint="eastAsia"/>
        </w:rPr>
        <w:t>IPV6的系统将会愈来愈普遍。</w:t>
      </w:r>
    </w:p>
    <w:p w:rsidR="00AB488A" w:rsidRPr="001718A1" w:rsidRDefault="00A73C04" w:rsidP="00A90AE7">
      <w:pPr>
        <w:pStyle w:val="MSE0"/>
      </w:pPr>
      <w:r>
        <w:rPr>
          <w:rFonts w:hint="eastAsia"/>
        </w:rPr>
        <w:t>总之，</w:t>
      </w:r>
      <w:r w:rsidR="00734A94">
        <w:rPr>
          <w:rFonts w:hint="eastAsia"/>
        </w:rPr>
        <w:t>计算机信息科技将持续发展；</w:t>
      </w:r>
      <w:r w:rsidR="00ED7536">
        <w:rPr>
          <w:rFonts w:hint="eastAsia"/>
        </w:rPr>
        <w:t>网络的</w:t>
      </w:r>
      <w:r w:rsidR="00495059">
        <w:rPr>
          <w:rFonts w:hint="eastAsia"/>
        </w:rPr>
        <w:t>组播和单播</w:t>
      </w:r>
      <w:r w:rsidR="00BE21C5">
        <w:rPr>
          <w:rFonts w:hint="eastAsia"/>
        </w:rPr>
        <w:t>理论、</w:t>
      </w:r>
      <w:r w:rsidR="001718A1">
        <w:rPr>
          <w:rFonts w:hint="eastAsia"/>
        </w:rPr>
        <w:t>技术</w:t>
      </w:r>
      <w:r w:rsidR="00734A94">
        <w:rPr>
          <w:rFonts w:hint="eastAsia"/>
        </w:rPr>
        <w:t>将</w:t>
      </w:r>
      <w:r w:rsidR="001718A1">
        <w:rPr>
          <w:rFonts w:hint="eastAsia"/>
        </w:rPr>
        <w:t>持续发展，它们渗透进人类社会的各个领域，服务于人们生产、生活的各个方面，</w:t>
      </w:r>
      <w:r w:rsidR="00495059">
        <w:rPr>
          <w:rFonts w:hint="eastAsia"/>
        </w:rPr>
        <w:t>带</w:t>
      </w:r>
      <w:r w:rsidR="001718A1">
        <w:rPr>
          <w:rFonts w:hint="eastAsia"/>
        </w:rPr>
        <w:t>给我们</w:t>
      </w:r>
      <w:r w:rsidR="00495059">
        <w:rPr>
          <w:rFonts w:hint="eastAsia"/>
        </w:rPr>
        <w:t>更便捷、</w:t>
      </w:r>
      <w:r w:rsidR="00ED7536">
        <w:rPr>
          <w:rFonts w:hint="eastAsia"/>
        </w:rPr>
        <w:t>更</w:t>
      </w:r>
      <w:r w:rsidR="00495059">
        <w:rPr>
          <w:rFonts w:hint="eastAsia"/>
        </w:rPr>
        <w:t>高效、</w:t>
      </w:r>
      <w:r w:rsidR="00ED7536">
        <w:rPr>
          <w:rFonts w:hint="eastAsia"/>
        </w:rPr>
        <w:t>更</w:t>
      </w:r>
      <w:r w:rsidR="00495059">
        <w:rPr>
          <w:rFonts w:hint="eastAsia"/>
        </w:rPr>
        <w:t>环保、</w:t>
      </w:r>
      <w:r w:rsidR="00ED7536">
        <w:rPr>
          <w:rFonts w:hint="eastAsia"/>
        </w:rPr>
        <w:t>更</w:t>
      </w:r>
      <w:r w:rsidR="00495059">
        <w:rPr>
          <w:rFonts w:hint="eastAsia"/>
        </w:rPr>
        <w:t>美好的新生活。</w:t>
      </w:r>
    </w:p>
    <w:p w:rsidR="005575E2" w:rsidRDefault="005575E2">
      <w:pPr>
        <w:widowControl/>
        <w:jc w:val="left"/>
      </w:pPr>
    </w:p>
    <w:p w:rsidR="005575E2" w:rsidRDefault="005575E2">
      <w:pPr>
        <w:widowControl/>
        <w:jc w:val="left"/>
        <w:sectPr w:rsidR="005575E2" w:rsidSect="00A9067F">
          <w:headerReference w:type="default" r:id="rId63"/>
          <w:pgSz w:w="11906" w:h="16838"/>
          <w:pgMar w:top="1440" w:right="1800" w:bottom="1440" w:left="1800" w:header="851" w:footer="992" w:gutter="0"/>
          <w:cols w:space="425"/>
          <w:docGrid w:type="lines" w:linePitch="312"/>
        </w:sectPr>
      </w:pPr>
    </w:p>
    <w:p w:rsidR="00FD58E1" w:rsidRDefault="00FF5DB3" w:rsidP="00E42EC5">
      <w:pPr>
        <w:pStyle w:val="MSE"/>
      </w:pPr>
      <w:bookmarkStart w:id="170" w:name="_Toc292873233"/>
      <w:r>
        <w:rPr>
          <w:rFonts w:hint="eastAsia"/>
        </w:rPr>
        <w:lastRenderedPageBreak/>
        <w:t>参考文献</w:t>
      </w:r>
      <w:bookmarkEnd w:id="170"/>
    </w:p>
    <w:p w:rsidR="00976DB5" w:rsidRDefault="00CA0094" w:rsidP="00C279BA">
      <w:pPr>
        <w:pStyle w:val="MSE0"/>
        <w:numPr>
          <w:ilvl w:val="0"/>
          <w:numId w:val="13"/>
        </w:numPr>
        <w:ind w:firstLineChars="0"/>
      </w:pPr>
      <w:r>
        <w:rPr>
          <w:rFonts w:hint="eastAsia"/>
        </w:rPr>
        <w:t xml:space="preserve">S </w:t>
      </w:r>
      <w:proofErr w:type="spellStart"/>
      <w:r>
        <w:rPr>
          <w:rFonts w:hint="eastAsia"/>
        </w:rPr>
        <w:t>Deering</w:t>
      </w:r>
      <w:proofErr w:type="gramStart"/>
      <w:r>
        <w:rPr>
          <w:rFonts w:hint="eastAsia"/>
        </w:rPr>
        <w:t>,D</w:t>
      </w:r>
      <w:proofErr w:type="spellEnd"/>
      <w:proofErr w:type="gramEnd"/>
      <w:r>
        <w:rPr>
          <w:rFonts w:hint="eastAsia"/>
        </w:rPr>
        <w:t xml:space="preserve"> </w:t>
      </w:r>
      <w:proofErr w:type="spellStart"/>
      <w:r>
        <w:rPr>
          <w:rFonts w:hint="eastAsia"/>
        </w:rPr>
        <w:t>Cheriton.Multicast</w:t>
      </w:r>
      <w:proofErr w:type="spellEnd"/>
      <w:r>
        <w:rPr>
          <w:rFonts w:hint="eastAsia"/>
        </w:rPr>
        <w:t xml:space="preserve"> Routing in Datagram Internetworks and Extended LANs. ACM Transactions on Computer Systems</w:t>
      </w:r>
      <w:proofErr w:type="gramStart"/>
      <w:r>
        <w:rPr>
          <w:rFonts w:hint="eastAsia"/>
        </w:rPr>
        <w:t>,1990,8</w:t>
      </w:r>
      <w:proofErr w:type="gramEnd"/>
      <w:r>
        <w:rPr>
          <w:rFonts w:hint="eastAsia"/>
        </w:rPr>
        <w:t>(2): 85-110.</w:t>
      </w:r>
      <w:r w:rsidR="007A67CE">
        <w:rPr>
          <w:rFonts w:hint="eastAsia"/>
          <w:vertAlign w:val="superscript"/>
        </w:rPr>
        <w:t xml:space="preserve"> </w:t>
      </w:r>
      <w:r w:rsidR="007A67CE">
        <w:rPr>
          <w:rFonts w:hint="eastAsia"/>
          <w:vertAlign w:val="subscript"/>
        </w:rPr>
        <w:t xml:space="preserve"> </w:t>
      </w:r>
      <w:r w:rsidR="007A67CE">
        <w:rPr>
          <w:rFonts w:hint="eastAsia"/>
          <w:vertAlign w:val="superscript"/>
        </w:rPr>
        <w:t xml:space="preserve"> </w:t>
      </w:r>
      <w:r w:rsidR="007A67CE">
        <w:rPr>
          <w:rFonts w:hint="eastAsia"/>
          <w:vertAlign w:val="subscript"/>
        </w:rPr>
        <w:t xml:space="preserve"> </w:t>
      </w:r>
    </w:p>
    <w:p w:rsidR="00976DB5" w:rsidRDefault="00976DB5" w:rsidP="00C279BA">
      <w:pPr>
        <w:pStyle w:val="MSE0"/>
        <w:numPr>
          <w:ilvl w:val="0"/>
          <w:numId w:val="13"/>
        </w:numPr>
        <w:ind w:firstLineChars="0"/>
      </w:pPr>
      <w:r>
        <w:rPr>
          <w:rFonts w:hint="eastAsia"/>
        </w:rPr>
        <w:t xml:space="preserve">D </w:t>
      </w:r>
      <w:proofErr w:type="spellStart"/>
      <w:r>
        <w:rPr>
          <w:rFonts w:hint="eastAsia"/>
        </w:rPr>
        <w:t>Thaler</w:t>
      </w:r>
      <w:proofErr w:type="spellEnd"/>
      <w:r>
        <w:rPr>
          <w:rFonts w:hint="eastAsia"/>
        </w:rPr>
        <w:t xml:space="preserve">, M Handley, D </w:t>
      </w:r>
      <w:proofErr w:type="spellStart"/>
      <w:r>
        <w:rPr>
          <w:rFonts w:hint="eastAsia"/>
        </w:rPr>
        <w:t>Estrin</w:t>
      </w:r>
      <w:proofErr w:type="spellEnd"/>
      <w:r>
        <w:rPr>
          <w:rFonts w:hint="eastAsia"/>
        </w:rPr>
        <w:t>. The Internet Multicast Address Allocation Architecture. RFC2908</w:t>
      </w:r>
    </w:p>
    <w:p w:rsidR="00976DB5" w:rsidRDefault="00976DB5" w:rsidP="00C279BA">
      <w:pPr>
        <w:pStyle w:val="MSE0"/>
        <w:numPr>
          <w:ilvl w:val="0"/>
          <w:numId w:val="13"/>
        </w:numPr>
        <w:ind w:firstLineChars="0"/>
      </w:pPr>
      <w:r>
        <w:rPr>
          <w:rFonts w:hint="eastAsia"/>
        </w:rPr>
        <w:t>S Hanna, B Patel, M Shah. Multicast Address Dynamic Client Allocation Protocol. RFC2730, December 1999</w:t>
      </w:r>
    </w:p>
    <w:p w:rsidR="00976DB5" w:rsidRDefault="00CA0094" w:rsidP="00C279BA">
      <w:pPr>
        <w:pStyle w:val="MSE0"/>
        <w:numPr>
          <w:ilvl w:val="0"/>
          <w:numId w:val="13"/>
        </w:numPr>
        <w:ind w:firstLineChars="0"/>
      </w:pPr>
      <w:r>
        <w:rPr>
          <w:rFonts w:hint="eastAsia"/>
        </w:rPr>
        <w:t>H Holbrook, B Cain. An Overview of Source-</w:t>
      </w:r>
      <w:r w:rsidR="006346AD">
        <w:rPr>
          <w:rFonts w:hint="eastAsia"/>
        </w:rPr>
        <w:t>Specific Multicast (SSM).RFC 35</w:t>
      </w:r>
      <w:r>
        <w:rPr>
          <w:rFonts w:hint="eastAsia"/>
        </w:rPr>
        <w:t>6</w:t>
      </w:r>
      <w:r w:rsidR="006346AD">
        <w:rPr>
          <w:rFonts w:hint="eastAsia"/>
        </w:rPr>
        <w:t>9</w:t>
      </w:r>
      <w:r>
        <w:rPr>
          <w:rFonts w:hint="eastAsia"/>
        </w:rPr>
        <w:t>, July 2003.</w:t>
      </w:r>
    </w:p>
    <w:p w:rsidR="00976DB5" w:rsidRDefault="00CA0094" w:rsidP="00C279BA">
      <w:pPr>
        <w:pStyle w:val="MSE0"/>
        <w:numPr>
          <w:ilvl w:val="0"/>
          <w:numId w:val="13"/>
        </w:numPr>
        <w:ind w:firstLineChars="0"/>
      </w:pPr>
      <w:r>
        <w:rPr>
          <w:rFonts w:hint="eastAsia"/>
        </w:rPr>
        <w:t xml:space="preserve">D Meyer, R </w:t>
      </w:r>
      <w:proofErr w:type="spellStart"/>
      <w:r>
        <w:rPr>
          <w:rFonts w:hint="eastAsia"/>
        </w:rPr>
        <w:t>Rockell</w:t>
      </w:r>
      <w:proofErr w:type="spellEnd"/>
      <w:r>
        <w:rPr>
          <w:rFonts w:hint="eastAsia"/>
        </w:rPr>
        <w:t xml:space="preserve">, </w:t>
      </w:r>
      <w:proofErr w:type="spellStart"/>
      <w:r>
        <w:rPr>
          <w:rFonts w:hint="eastAsia"/>
        </w:rPr>
        <w:t>G.Shepherd</w:t>
      </w:r>
      <w:proofErr w:type="spellEnd"/>
      <w:r>
        <w:rPr>
          <w:rFonts w:hint="eastAsia"/>
        </w:rPr>
        <w:t>. Source-Specific Protocol Independent Multicast in 232/8. IETF Internet Draft, &lt;draft-ietf-mboned-ssm232-08.txt&gt;, work in progress, March 2004</w:t>
      </w:r>
    </w:p>
    <w:p w:rsidR="00EC2917" w:rsidRDefault="00EC2917" w:rsidP="00C279BA">
      <w:pPr>
        <w:pStyle w:val="MSE0"/>
        <w:numPr>
          <w:ilvl w:val="0"/>
          <w:numId w:val="13"/>
        </w:numPr>
        <w:ind w:firstLineChars="0"/>
      </w:pPr>
      <w:r>
        <w:rPr>
          <w:rFonts w:hint="eastAsia"/>
        </w:rPr>
        <w:t xml:space="preserve">J </w:t>
      </w:r>
      <w:proofErr w:type="spellStart"/>
      <w:r>
        <w:rPr>
          <w:rFonts w:hint="eastAsia"/>
        </w:rPr>
        <w:t>Moy.Multicast</w:t>
      </w:r>
      <w:proofErr w:type="spellEnd"/>
      <w:r>
        <w:rPr>
          <w:rFonts w:hint="eastAsia"/>
        </w:rPr>
        <w:t xml:space="preserve"> Extensions to OSPF.RFC1584</w:t>
      </w:r>
      <w:proofErr w:type="gramStart"/>
      <w:r>
        <w:rPr>
          <w:rFonts w:hint="eastAsia"/>
        </w:rPr>
        <w:t>,1994</w:t>
      </w:r>
      <w:proofErr w:type="gramEnd"/>
      <w:r>
        <w:rPr>
          <w:rFonts w:hint="eastAsia"/>
        </w:rPr>
        <w:t>.</w:t>
      </w:r>
    </w:p>
    <w:p w:rsidR="00814BEA" w:rsidRDefault="00BF3445" w:rsidP="00C279BA">
      <w:pPr>
        <w:pStyle w:val="MSE0"/>
        <w:numPr>
          <w:ilvl w:val="0"/>
          <w:numId w:val="13"/>
        </w:numPr>
        <w:ind w:firstLineChars="0"/>
      </w:pPr>
      <w:r>
        <w:rPr>
          <w:rFonts w:hint="eastAsia"/>
        </w:rPr>
        <w:t xml:space="preserve">RFC896 Congestion Control in IP/TCP </w:t>
      </w:r>
      <w:proofErr w:type="spellStart"/>
      <w:r>
        <w:rPr>
          <w:rFonts w:hint="eastAsia"/>
        </w:rPr>
        <w:t>Internetworks</w:t>
      </w:r>
      <w:proofErr w:type="gramStart"/>
      <w:r>
        <w:rPr>
          <w:rFonts w:hint="eastAsia"/>
        </w:rPr>
        <w:t>,J.Nagle</w:t>
      </w:r>
      <w:proofErr w:type="spellEnd"/>
      <w:proofErr w:type="gramEnd"/>
      <w:r>
        <w:rPr>
          <w:rFonts w:hint="eastAsia"/>
        </w:rPr>
        <w:t>. January,1984</w:t>
      </w:r>
    </w:p>
    <w:p w:rsidR="00814BEA" w:rsidRDefault="00BF3445" w:rsidP="00C279BA">
      <w:pPr>
        <w:pStyle w:val="MSE0"/>
        <w:numPr>
          <w:ilvl w:val="0"/>
          <w:numId w:val="13"/>
        </w:numPr>
        <w:ind w:firstLineChars="0"/>
      </w:pPr>
      <w:r>
        <w:rPr>
          <w:rFonts w:hint="eastAsia"/>
        </w:rPr>
        <w:t xml:space="preserve">RFC2581 Known TCP Congestion </w:t>
      </w:r>
      <w:proofErr w:type="spellStart"/>
      <w:r>
        <w:rPr>
          <w:rFonts w:hint="eastAsia"/>
        </w:rPr>
        <w:t>Control,M.Alman,V.Panon,W.Stevens</w:t>
      </w:r>
      <w:proofErr w:type="spellEnd"/>
      <w:r>
        <w:rPr>
          <w:rFonts w:hint="eastAsia"/>
        </w:rPr>
        <w:t xml:space="preserve"> March,1999</w:t>
      </w:r>
    </w:p>
    <w:p w:rsidR="00814BEA" w:rsidRDefault="00BF3445" w:rsidP="00C279BA">
      <w:pPr>
        <w:pStyle w:val="MSE0"/>
        <w:numPr>
          <w:ilvl w:val="0"/>
          <w:numId w:val="13"/>
        </w:numPr>
        <w:ind w:firstLineChars="0"/>
      </w:pPr>
      <w:r>
        <w:rPr>
          <w:rFonts w:hint="eastAsia"/>
        </w:rPr>
        <w:t xml:space="preserve">RFC768 User Datagram Protocol, </w:t>
      </w:r>
      <w:proofErr w:type="spellStart"/>
      <w:r>
        <w:rPr>
          <w:rFonts w:hint="eastAsia"/>
        </w:rPr>
        <w:t>J.Postel.August</w:t>
      </w:r>
      <w:proofErr w:type="spellEnd"/>
      <w:r>
        <w:rPr>
          <w:rFonts w:hint="eastAsia"/>
        </w:rPr>
        <w:t xml:space="preserve"> 1980</w:t>
      </w:r>
    </w:p>
    <w:p w:rsidR="00814BEA" w:rsidRDefault="00814BEA" w:rsidP="00450280">
      <w:pPr>
        <w:pStyle w:val="MSE0"/>
        <w:numPr>
          <w:ilvl w:val="0"/>
          <w:numId w:val="13"/>
        </w:numPr>
        <w:ind w:firstLineChars="0"/>
      </w:pPr>
      <w:r>
        <w:rPr>
          <w:rFonts w:hint="eastAsia"/>
        </w:rPr>
        <w:t xml:space="preserve">RFC1075 Distance Vector Multicast Routing Protocol, </w:t>
      </w:r>
      <w:proofErr w:type="spellStart"/>
      <w:r>
        <w:rPr>
          <w:rFonts w:hint="eastAsia"/>
        </w:rPr>
        <w:t>D.Waitzman</w:t>
      </w:r>
      <w:proofErr w:type="gramStart"/>
      <w:r>
        <w:rPr>
          <w:rFonts w:hint="eastAsia"/>
        </w:rPr>
        <w:t>,C.Partridge,S.E.Deering</w:t>
      </w:r>
      <w:proofErr w:type="spellEnd"/>
      <w:proofErr w:type="gramEnd"/>
      <w:r>
        <w:rPr>
          <w:rFonts w:hint="eastAsia"/>
        </w:rPr>
        <w:t>. November,1988</w:t>
      </w:r>
    </w:p>
    <w:p w:rsidR="00450280" w:rsidRDefault="00450280" w:rsidP="00450280">
      <w:pPr>
        <w:pStyle w:val="MSE0"/>
        <w:numPr>
          <w:ilvl w:val="0"/>
          <w:numId w:val="13"/>
        </w:numPr>
        <w:ind w:firstLineChars="0"/>
      </w:pPr>
      <w:r>
        <w:rPr>
          <w:rFonts w:hint="eastAsia"/>
        </w:rPr>
        <w:t xml:space="preserve">B Cain, S </w:t>
      </w:r>
      <w:proofErr w:type="spellStart"/>
      <w:r>
        <w:rPr>
          <w:rFonts w:hint="eastAsia"/>
        </w:rPr>
        <w:t>Deering</w:t>
      </w:r>
      <w:proofErr w:type="spellEnd"/>
      <w:r>
        <w:rPr>
          <w:rFonts w:hint="eastAsia"/>
        </w:rPr>
        <w:t xml:space="preserve">, B </w:t>
      </w:r>
      <w:proofErr w:type="spellStart"/>
      <w:r>
        <w:rPr>
          <w:rFonts w:hint="eastAsia"/>
        </w:rPr>
        <w:t>Fenner</w:t>
      </w:r>
      <w:proofErr w:type="spellEnd"/>
      <w:r>
        <w:rPr>
          <w:rFonts w:hint="eastAsia"/>
        </w:rPr>
        <w:t xml:space="preserve">, </w:t>
      </w:r>
      <w:proofErr w:type="gramStart"/>
      <w:r>
        <w:rPr>
          <w:rFonts w:hint="eastAsia"/>
        </w:rPr>
        <w:t>A</w:t>
      </w:r>
      <w:proofErr w:type="gramEnd"/>
      <w:r>
        <w:rPr>
          <w:rFonts w:hint="eastAsia"/>
        </w:rPr>
        <w:t xml:space="preserve"> </w:t>
      </w:r>
      <w:proofErr w:type="spellStart"/>
      <w:r>
        <w:rPr>
          <w:rFonts w:hint="eastAsia"/>
        </w:rPr>
        <w:t>Thyagarajan</w:t>
      </w:r>
      <w:proofErr w:type="spellEnd"/>
      <w:r>
        <w:rPr>
          <w:rFonts w:hint="eastAsia"/>
        </w:rPr>
        <w:t>. Internet Group Management Protocol, Version 3.RFC 3376, October 2002.</w:t>
      </w:r>
    </w:p>
    <w:p w:rsidR="00450280" w:rsidRDefault="00450280" w:rsidP="00450280">
      <w:pPr>
        <w:pStyle w:val="MSE0"/>
        <w:numPr>
          <w:ilvl w:val="0"/>
          <w:numId w:val="13"/>
        </w:numPr>
        <w:ind w:firstLineChars="0"/>
      </w:pPr>
      <w:r>
        <w:rPr>
          <w:rFonts w:hint="eastAsia"/>
        </w:rPr>
        <w:t xml:space="preserve">B </w:t>
      </w:r>
      <w:proofErr w:type="spellStart"/>
      <w:r>
        <w:rPr>
          <w:rFonts w:hint="eastAsia"/>
        </w:rPr>
        <w:t>Haberman</w:t>
      </w:r>
      <w:proofErr w:type="spellEnd"/>
      <w:r>
        <w:rPr>
          <w:rFonts w:hint="eastAsia"/>
        </w:rPr>
        <w:t xml:space="preserve">, J Martin. </w:t>
      </w:r>
      <w:r w:rsidR="00F75A0D">
        <w:rPr>
          <w:rFonts w:hint="eastAsia"/>
        </w:rPr>
        <w:t xml:space="preserve"> </w:t>
      </w:r>
      <w:r>
        <w:rPr>
          <w:rFonts w:hint="eastAsia"/>
        </w:rPr>
        <w:t xml:space="preserve">IGMPv3/MLDv2 and Multicast Routing Protocol Interaction. IETF Internet Draft. </w:t>
      </w:r>
      <w:proofErr w:type="gramStart"/>
      <w:r>
        <w:rPr>
          <w:rFonts w:hint="eastAsia"/>
        </w:rPr>
        <w:t>draft-</w:t>
      </w:r>
      <w:proofErr w:type="spellStart"/>
      <w:r>
        <w:rPr>
          <w:rFonts w:hint="eastAsia"/>
        </w:rPr>
        <w:t>ietf</w:t>
      </w:r>
      <w:proofErr w:type="spellEnd"/>
      <w:r>
        <w:rPr>
          <w:rFonts w:hint="eastAsia"/>
        </w:rPr>
        <w:t>-magma-</w:t>
      </w:r>
      <w:proofErr w:type="gramEnd"/>
      <w:r w:rsidR="00F75A0D">
        <w:rPr>
          <w:rFonts w:hint="eastAsia"/>
        </w:rPr>
        <w:t xml:space="preserve"> </w:t>
      </w:r>
      <w:r>
        <w:rPr>
          <w:rFonts w:hint="eastAsia"/>
        </w:rPr>
        <w:t>igmpv3-and-routing-05.txt, work in progress, October 2003.</w:t>
      </w:r>
    </w:p>
    <w:p w:rsidR="00450280" w:rsidRDefault="00450280" w:rsidP="00450280">
      <w:pPr>
        <w:pStyle w:val="MSE0"/>
        <w:numPr>
          <w:ilvl w:val="0"/>
          <w:numId w:val="13"/>
        </w:numPr>
        <w:ind w:firstLineChars="0"/>
      </w:pPr>
      <w:r>
        <w:rPr>
          <w:rFonts w:hint="eastAsia"/>
        </w:rPr>
        <w:t>H Holb</w:t>
      </w:r>
      <w:r w:rsidR="00017E41">
        <w:rPr>
          <w:rFonts w:hint="eastAsia"/>
        </w:rPr>
        <w:t>r</w:t>
      </w:r>
      <w:r>
        <w:rPr>
          <w:rFonts w:hint="eastAsia"/>
        </w:rPr>
        <w:t xml:space="preserve">ook, B Cain, B. </w:t>
      </w:r>
      <w:proofErr w:type="spellStart"/>
      <w:r>
        <w:rPr>
          <w:rFonts w:hint="eastAsia"/>
        </w:rPr>
        <w:t>Haberman</w:t>
      </w:r>
      <w:proofErr w:type="spellEnd"/>
      <w:r>
        <w:rPr>
          <w:rFonts w:hint="eastAsia"/>
        </w:rPr>
        <w:t>. IGMPv3 and MLDv2 for SSM. IETF Internet Draft, draft-holbrook-idmr-igmpv3-ssm-06.txt, work in progress, August 2004.</w:t>
      </w:r>
    </w:p>
    <w:p w:rsidR="00C61EBD" w:rsidRDefault="00C61EBD" w:rsidP="00C279BA">
      <w:pPr>
        <w:pStyle w:val="MSE0"/>
        <w:numPr>
          <w:ilvl w:val="0"/>
          <w:numId w:val="13"/>
        </w:numPr>
        <w:ind w:firstLineChars="0"/>
      </w:pPr>
      <w:r>
        <w:rPr>
          <w:rFonts w:hint="eastAsia"/>
        </w:rPr>
        <w:t xml:space="preserve">D </w:t>
      </w:r>
      <w:proofErr w:type="spellStart"/>
      <w:r>
        <w:rPr>
          <w:rFonts w:hint="eastAsia"/>
        </w:rPr>
        <w:t>Estrin</w:t>
      </w:r>
      <w:proofErr w:type="spellEnd"/>
      <w:r>
        <w:rPr>
          <w:rFonts w:hint="eastAsia"/>
        </w:rPr>
        <w:t xml:space="preserve"> et al Protocol Independent Multicast-Sparse </w:t>
      </w:r>
      <w:proofErr w:type="gramStart"/>
      <w:r>
        <w:rPr>
          <w:rFonts w:hint="eastAsia"/>
        </w:rPr>
        <w:t>Mode(</w:t>
      </w:r>
      <w:proofErr w:type="gramEnd"/>
      <w:r>
        <w:rPr>
          <w:rFonts w:hint="eastAsia"/>
        </w:rPr>
        <w:t>PIM-SM):Protocol Specification. RFC2362,June 1998</w:t>
      </w:r>
    </w:p>
    <w:p w:rsidR="00FF5DB3" w:rsidRDefault="007F68F3" w:rsidP="00C279BA">
      <w:pPr>
        <w:pStyle w:val="MSE0"/>
        <w:numPr>
          <w:ilvl w:val="0"/>
          <w:numId w:val="13"/>
        </w:numPr>
        <w:ind w:firstLineChars="0"/>
      </w:pPr>
      <w:r>
        <w:rPr>
          <w:rFonts w:hint="eastAsia"/>
        </w:rPr>
        <w:t xml:space="preserve">（美）Martin </w:t>
      </w:r>
      <w:proofErr w:type="spellStart"/>
      <w:r>
        <w:rPr>
          <w:rFonts w:hint="eastAsia"/>
        </w:rPr>
        <w:t>L.Shoemaker</w:t>
      </w:r>
      <w:proofErr w:type="spellEnd"/>
      <w:r>
        <w:rPr>
          <w:rFonts w:hint="eastAsia"/>
        </w:rPr>
        <w:t>著，高猛 朱</w:t>
      </w:r>
      <w:proofErr w:type="gramStart"/>
      <w:r>
        <w:rPr>
          <w:rFonts w:hint="eastAsia"/>
        </w:rPr>
        <w:t>洁梅译</w:t>
      </w:r>
      <w:proofErr w:type="gramEnd"/>
      <w:r>
        <w:rPr>
          <w:rFonts w:hint="eastAsia"/>
        </w:rPr>
        <w:t xml:space="preserve"> UML实战教程——面向.NET开发人员 清华大学出版社</w:t>
      </w:r>
    </w:p>
    <w:p w:rsidR="007F68F3" w:rsidRDefault="007F68F3" w:rsidP="00C279BA">
      <w:pPr>
        <w:pStyle w:val="MSE0"/>
        <w:numPr>
          <w:ilvl w:val="0"/>
          <w:numId w:val="13"/>
        </w:numPr>
        <w:ind w:firstLineChars="0"/>
      </w:pPr>
      <w:r>
        <w:rPr>
          <w:rFonts w:hint="eastAsia"/>
        </w:rPr>
        <w:t>袁涛 孔蕾</w:t>
      </w:r>
      <w:proofErr w:type="gramStart"/>
      <w:r>
        <w:rPr>
          <w:rFonts w:hint="eastAsia"/>
        </w:rPr>
        <w:t>蕾</w:t>
      </w:r>
      <w:proofErr w:type="gramEnd"/>
      <w:r>
        <w:rPr>
          <w:rFonts w:hint="eastAsia"/>
        </w:rPr>
        <w:t xml:space="preserve"> 编著 统一建模语言UML 清华大学出版社</w:t>
      </w:r>
    </w:p>
    <w:p w:rsidR="005E5302" w:rsidRDefault="005E5302" w:rsidP="00C279BA">
      <w:pPr>
        <w:pStyle w:val="MSE0"/>
        <w:numPr>
          <w:ilvl w:val="0"/>
          <w:numId w:val="13"/>
        </w:numPr>
        <w:ind w:firstLineChars="0"/>
      </w:pPr>
      <w:r>
        <w:rPr>
          <w:rFonts w:hint="eastAsia"/>
        </w:rPr>
        <w:lastRenderedPageBreak/>
        <w:t>徐恪，吴建平，徐伟明 高等计算机网络——体系结构、协议机制、算法设计与路由技术 北京：机械工业出版社</w:t>
      </w:r>
    </w:p>
    <w:p w:rsidR="004C76FD" w:rsidRDefault="004C76FD" w:rsidP="00C279BA">
      <w:pPr>
        <w:pStyle w:val="MSE0"/>
        <w:numPr>
          <w:ilvl w:val="0"/>
          <w:numId w:val="13"/>
        </w:numPr>
        <w:ind w:firstLineChars="0"/>
      </w:pPr>
      <w:r>
        <w:rPr>
          <w:rFonts w:hint="eastAsia"/>
        </w:rPr>
        <w:t>吴功宜 编著 计算机网络（第二版） 清华大学出版社</w:t>
      </w:r>
    </w:p>
    <w:p w:rsidR="0052168C" w:rsidRDefault="0052168C" w:rsidP="00C279BA">
      <w:pPr>
        <w:pStyle w:val="MSE0"/>
        <w:numPr>
          <w:ilvl w:val="0"/>
          <w:numId w:val="13"/>
        </w:numPr>
        <w:ind w:firstLineChars="0"/>
      </w:pPr>
      <w:proofErr w:type="gramStart"/>
      <w:r>
        <w:rPr>
          <w:rFonts w:hint="eastAsia"/>
        </w:rPr>
        <w:t>戴伟辉</w:t>
      </w:r>
      <w:proofErr w:type="gramEnd"/>
      <w:r>
        <w:rPr>
          <w:rFonts w:hint="eastAsia"/>
        </w:rPr>
        <w:t xml:space="preserve"> 孙海 黄丽华 编著 信息系统分析与设计 高等教育出版社</w:t>
      </w:r>
    </w:p>
    <w:p w:rsidR="00371674" w:rsidRDefault="00371674" w:rsidP="00C279BA">
      <w:pPr>
        <w:pStyle w:val="MSE0"/>
        <w:numPr>
          <w:ilvl w:val="0"/>
          <w:numId w:val="13"/>
        </w:numPr>
        <w:ind w:firstLineChars="0"/>
      </w:pPr>
      <w:r>
        <w:rPr>
          <w:rFonts w:hint="eastAsia"/>
        </w:rPr>
        <w:t>（美）</w:t>
      </w:r>
      <w:proofErr w:type="spellStart"/>
      <w:r>
        <w:rPr>
          <w:rFonts w:hint="eastAsia"/>
        </w:rPr>
        <w:t>Karli</w:t>
      </w:r>
      <w:proofErr w:type="spellEnd"/>
      <w:r>
        <w:rPr>
          <w:rFonts w:hint="eastAsia"/>
        </w:rPr>
        <w:t xml:space="preserve"> Watson Christian Nagel著，齐力波 翻译 黄静 审校  C#入门经典 清华大学出版社</w:t>
      </w:r>
    </w:p>
    <w:p w:rsidR="00371674" w:rsidRDefault="00371674" w:rsidP="00C279BA">
      <w:pPr>
        <w:pStyle w:val="MSE0"/>
        <w:numPr>
          <w:ilvl w:val="0"/>
          <w:numId w:val="13"/>
        </w:numPr>
        <w:ind w:firstLineChars="0"/>
      </w:pPr>
      <w:r>
        <w:rPr>
          <w:rFonts w:hint="eastAsia"/>
        </w:rPr>
        <w:t>王</w:t>
      </w:r>
      <w:proofErr w:type="gramStart"/>
      <w:r>
        <w:rPr>
          <w:rFonts w:hint="eastAsia"/>
        </w:rPr>
        <w:t>寅永 李降宇</w:t>
      </w:r>
      <w:proofErr w:type="gramEnd"/>
      <w:r>
        <w:rPr>
          <w:rFonts w:hint="eastAsia"/>
        </w:rPr>
        <w:t xml:space="preserve"> </w:t>
      </w:r>
      <w:proofErr w:type="gramStart"/>
      <w:r>
        <w:rPr>
          <w:rFonts w:hint="eastAsia"/>
        </w:rPr>
        <w:t>李广歌</w:t>
      </w:r>
      <w:proofErr w:type="gramEnd"/>
      <w:r>
        <w:rPr>
          <w:rFonts w:hint="eastAsia"/>
        </w:rPr>
        <w:t xml:space="preserve"> 编著 C#深入详解 电子工业出版社</w:t>
      </w:r>
    </w:p>
    <w:p w:rsidR="0031483B" w:rsidRDefault="0031483B" w:rsidP="009D7E61">
      <w:pPr>
        <w:pStyle w:val="MSE0"/>
        <w:numPr>
          <w:ilvl w:val="0"/>
          <w:numId w:val="13"/>
        </w:numPr>
        <w:ind w:firstLineChars="0"/>
      </w:pPr>
      <w:proofErr w:type="gramStart"/>
      <w:r>
        <w:rPr>
          <w:rFonts w:hint="eastAsia"/>
        </w:rPr>
        <w:t>梅晓冬</w:t>
      </w:r>
      <w:proofErr w:type="gramEnd"/>
      <w:r>
        <w:rPr>
          <w:rFonts w:hint="eastAsia"/>
        </w:rPr>
        <w:t xml:space="preserve"> 颜烨华 编著 Visual C#网络编程技术与实践 清华大学出版社</w:t>
      </w:r>
    </w:p>
    <w:p w:rsidR="0031483B" w:rsidRDefault="0031483B" w:rsidP="00C279BA">
      <w:pPr>
        <w:pStyle w:val="MSE0"/>
        <w:numPr>
          <w:ilvl w:val="0"/>
          <w:numId w:val="13"/>
        </w:numPr>
        <w:ind w:firstLineChars="0"/>
      </w:pPr>
      <w:r>
        <w:rPr>
          <w:rFonts w:hint="eastAsia"/>
        </w:rPr>
        <w:t>马俊 郑逢斌 沈夏炯 编著 C#网络应用高级编程 人民邮电出版社</w:t>
      </w:r>
    </w:p>
    <w:p w:rsidR="0031483B" w:rsidRDefault="0031483B" w:rsidP="00C279BA">
      <w:pPr>
        <w:pStyle w:val="MSE0"/>
        <w:numPr>
          <w:ilvl w:val="0"/>
          <w:numId w:val="13"/>
        </w:numPr>
        <w:ind w:firstLineChars="0"/>
      </w:pPr>
      <w:r>
        <w:rPr>
          <w:rFonts w:hint="eastAsia"/>
        </w:rPr>
        <w:t xml:space="preserve">（美）Wei-Meng Lee 著 田国法 </w:t>
      </w:r>
      <w:proofErr w:type="gramStart"/>
      <w:r>
        <w:rPr>
          <w:rFonts w:hint="eastAsia"/>
        </w:rPr>
        <w:t>吴兰涉</w:t>
      </w:r>
      <w:proofErr w:type="gramEnd"/>
      <w:r>
        <w:rPr>
          <w:rFonts w:hint="eastAsia"/>
        </w:rPr>
        <w:t xml:space="preserve"> 译 C#与VB.NET网络通信开发实战 人民邮电出版</w:t>
      </w:r>
    </w:p>
    <w:p w:rsidR="0031483B" w:rsidRDefault="0031483B" w:rsidP="00C279BA">
      <w:pPr>
        <w:pStyle w:val="MSE0"/>
        <w:numPr>
          <w:ilvl w:val="0"/>
          <w:numId w:val="13"/>
        </w:numPr>
        <w:ind w:firstLineChars="0"/>
      </w:pPr>
      <w:proofErr w:type="gramStart"/>
      <w:r>
        <w:rPr>
          <w:rFonts w:hint="eastAsia"/>
        </w:rPr>
        <w:t>吴晨</w:t>
      </w:r>
      <w:proofErr w:type="gramEnd"/>
      <w:r>
        <w:rPr>
          <w:rFonts w:hint="eastAsia"/>
        </w:rPr>
        <w:t xml:space="preserve"> </w:t>
      </w:r>
      <w:proofErr w:type="gramStart"/>
      <w:r>
        <w:rPr>
          <w:rFonts w:hint="eastAsia"/>
        </w:rPr>
        <w:t>陈建孝</w:t>
      </w:r>
      <w:proofErr w:type="gramEnd"/>
      <w:r>
        <w:rPr>
          <w:rFonts w:hint="eastAsia"/>
        </w:rPr>
        <w:t xml:space="preserve"> 编著C# 网络与通信程序设计案例精讲 清华大学出版社</w:t>
      </w:r>
    </w:p>
    <w:p w:rsidR="001920AD" w:rsidRDefault="001920AD" w:rsidP="001920AD">
      <w:pPr>
        <w:pStyle w:val="MSE0"/>
        <w:ind w:firstLineChars="0"/>
      </w:pPr>
    </w:p>
    <w:p w:rsidR="007F68F3" w:rsidRPr="007F68F3" w:rsidRDefault="007F68F3" w:rsidP="007F68F3">
      <w:pPr>
        <w:pStyle w:val="MSE0"/>
      </w:pPr>
    </w:p>
    <w:p w:rsidR="00FF5DB3" w:rsidRDefault="00FF5DB3" w:rsidP="00AD1B9A">
      <w:pPr>
        <w:pStyle w:val="MSE0"/>
      </w:pPr>
    </w:p>
    <w:p w:rsidR="005575E2" w:rsidRDefault="005575E2" w:rsidP="00AD1B9A">
      <w:pPr>
        <w:pStyle w:val="MSE0"/>
        <w:sectPr w:rsidR="005575E2" w:rsidSect="00A9067F">
          <w:headerReference w:type="default" r:id="rId64"/>
          <w:pgSz w:w="11906" w:h="16838"/>
          <w:pgMar w:top="1440" w:right="1800" w:bottom="1440" w:left="1800" w:header="851" w:footer="992" w:gutter="0"/>
          <w:cols w:space="425"/>
          <w:docGrid w:type="lines" w:linePitch="312"/>
        </w:sectPr>
      </w:pPr>
    </w:p>
    <w:p w:rsidR="00CE004D" w:rsidRDefault="003A69EB" w:rsidP="00E42EC5">
      <w:pPr>
        <w:pStyle w:val="MSE"/>
      </w:pPr>
      <w:bookmarkStart w:id="171" w:name="_Toc292873234"/>
      <w:r>
        <w:rPr>
          <w:rFonts w:hint="eastAsia"/>
        </w:rPr>
        <w:lastRenderedPageBreak/>
        <w:t>致谢</w:t>
      </w:r>
      <w:bookmarkEnd w:id="171"/>
    </w:p>
    <w:p w:rsidR="00DB596B" w:rsidRPr="00DB596B" w:rsidRDefault="00DB596B" w:rsidP="00AD1B9A">
      <w:pPr>
        <w:pStyle w:val="MSE0"/>
      </w:pPr>
    </w:p>
    <w:p w:rsidR="00CE004D" w:rsidRDefault="00CE004D" w:rsidP="00CE004D">
      <w:pPr>
        <w:pStyle w:val="MSE0"/>
      </w:pPr>
      <w:r>
        <w:rPr>
          <w:rFonts w:hint="eastAsia"/>
        </w:rPr>
        <w:t>在</w:t>
      </w:r>
      <w:r w:rsidR="001F1D72">
        <w:rPr>
          <w:rFonts w:hint="eastAsia"/>
        </w:rPr>
        <w:t>整个</w:t>
      </w:r>
      <w:r w:rsidR="00475801">
        <w:rPr>
          <w:rFonts w:hint="eastAsia"/>
        </w:rPr>
        <w:t>复旦大学专业硕士</w:t>
      </w:r>
      <w:r>
        <w:rPr>
          <w:rFonts w:hint="eastAsia"/>
        </w:rPr>
        <w:t>的</w:t>
      </w:r>
      <w:r w:rsidR="00AB488A">
        <w:rPr>
          <w:rFonts w:hint="eastAsia"/>
        </w:rPr>
        <w:t>学习期间，我学习</w:t>
      </w:r>
      <w:r w:rsidR="00475801">
        <w:rPr>
          <w:rFonts w:hint="eastAsia"/>
        </w:rPr>
        <w:t>了</w:t>
      </w:r>
      <w:r w:rsidR="00AB488A">
        <w:rPr>
          <w:rFonts w:hint="eastAsia"/>
        </w:rPr>
        <w:t>许多</w:t>
      </w:r>
      <w:r w:rsidR="005F6E56">
        <w:rPr>
          <w:rFonts w:hint="eastAsia"/>
        </w:rPr>
        <w:t>计算机信息领域</w:t>
      </w:r>
      <w:r w:rsidR="00ED4CEC">
        <w:rPr>
          <w:rFonts w:hint="eastAsia"/>
        </w:rPr>
        <w:t>的新知识，不断接受来自</w:t>
      </w:r>
      <w:r w:rsidR="00AB488A">
        <w:rPr>
          <w:rFonts w:hint="eastAsia"/>
        </w:rPr>
        <w:t>计算机科学</w:t>
      </w:r>
      <w:r w:rsidR="00ED4CEC">
        <w:rPr>
          <w:rFonts w:hint="eastAsia"/>
        </w:rPr>
        <w:t>领域的新观念</w:t>
      </w:r>
      <w:r w:rsidR="004B23E5">
        <w:rPr>
          <w:rFonts w:hint="eastAsia"/>
        </w:rPr>
        <w:t>和</w:t>
      </w:r>
      <w:r w:rsidR="001F1D72">
        <w:rPr>
          <w:rFonts w:hint="eastAsia"/>
        </w:rPr>
        <w:t>新成果</w:t>
      </w:r>
      <w:r w:rsidR="00AB488A">
        <w:rPr>
          <w:rFonts w:hint="eastAsia"/>
        </w:rPr>
        <w:t>。特别是论文的撰写，更使</w:t>
      </w:r>
      <w:r w:rsidR="00993174">
        <w:rPr>
          <w:rFonts w:hint="eastAsia"/>
        </w:rPr>
        <w:t>我有机会系统</w:t>
      </w:r>
      <w:r w:rsidR="00475801">
        <w:rPr>
          <w:rFonts w:hint="eastAsia"/>
        </w:rPr>
        <w:t>地</w:t>
      </w:r>
      <w:r w:rsidR="00993174">
        <w:rPr>
          <w:rFonts w:hint="eastAsia"/>
        </w:rPr>
        <w:t>整理</w:t>
      </w:r>
      <w:r w:rsidR="00475801">
        <w:rPr>
          <w:rFonts w:hint="eastAsia"/>
        </w:rPr>
        <w:t>全部的</w:t>
      </w:r>
      <w:r w:rsidR="00993174">
        <w:rPr>
          <w:rFonts w:hint="eastAsia"/>
        </w:rPr>
        <w:t>学习成果</w:t>
      </w:r>
      <w:r w:rsidR="00AB488A">
        <w:rPr>
          <w:rFonts w:hint="eastAsia"/>
        </w:rPr>
        <w:t>，</w:t>
      </w:r>
      <w:r w:rsidR="004B23E5">
        <w:rPr>
          <w:rFonts w:hint="eastAsia"/>
        </w:rPr>
        <w:t>起到了提纲挈领，加深理解</w:t>
      </w:r>
      <w:r w:rsidR="00993174">
        <w:rPr>
          <w:rFonts w:hint="eastAsia"/>
        </w:rPr>
        <w:t>的作用</w:t>
      </w:r>
      <w:r>
        <w:rPr>
          <w:rFonts w:hint="eastAsia"/>
        </w:rPr>
        <w:t>。</w:t>
      </w:r>
      <w:r w:rsidR="005F6E56">
        <w:rPr>
          <w:rFonts w:hint="eastAsia"/>
        </w:rPr>
        <w:t>掌握知识的最佳途径是实践，我一定将我的所学所得运用到</w:t>
      </w:r>
      <w:r w:rsidR="00475801">
        <w:rPr>
          <w:rFonts w:hint="eastAsia"/>
        </w:rPr>
        <w:t>将来的</w:t>
      </w:r>
      <w:r w:rsidR="005F6E56">
        <w:rPr>
          <w:rFonts w:hint="eastAsia"/>
        </w:rPr>
        <w:t>工作和生活中去，</w:t>
      </w:r>
      <w:r w:rsidR="00475801">
        <w:rPr>
          <w:rFonts w:hint="eastAsia"/>
        </w:rPr>
        <w:t>在实践中学习，</w:t>
      </w:r>
      <w:r w:rsidR="001F1D72">
        <w:rPr>
          <w:rFonts w:hint="eastAsia"/>
        </w:rPr>
        <w:t>在学习中实践，</w:t>
      </w:r>
      <w:r w:rsidR="00475801">
        <w:rPr>
          <w:rFonts w:hint="eastAsia"/>
        </w:rPr>
        <w:t>与时俱进，不断自我提高</w:t>
      </w:r>
      <w:r w:rsidR="005F6E56">
        <w:rPr>
          <w:rFonts w:hint="eastAsia"/>
        </w:rPr>
        <w:t>。</w:t>
      </w:r>
    </w:p>
    <w:p w:rsidR="00CE004D" w:rsidRPr="00CE004D" w:rsidRDefault="00F27620" w:rsidP="00CE004D">
      <w:pPr>
        <w:pStyle w:val="MSE0"/>
      </w:pPr>
      <w:r>
        <w:rPr>
          <w:rFonts w:hint="eastAsia"/>
        </w:rPr>
        <w:t>我在此</w:t>
      </w:r>
      <w:r w:rsidR="00993174">
        <w:rPr>
          <w:rFonts w:hint="eastAsia"/>
        </w:rPr>
        <w:t>感谢复旦大学的老师们</w:t>
      </w:r>
      <w:r>
        <w:rPr>
          <w:rFonts w:hint="eastAsia"/>
        </w:rPr>
        <w:t>对我的谆谆教导</w:t>
      </w:r>
      <w:r w:rsidR="00CD405F">
        <w:rPr>
          <w:rFonts w:hint="eastAsia"/>
        </w:rPr>
        <w:t>和</w:t>
      </w:r>
      <w:r w:rsidR="00AB488A">
        <w:rPr>
          <w:rFonts w:hint="eastAsia"/>
        </w:rPr>
        <w:t>悉心培育</w:t>
      </w:r>
      <w:r>
        <w:rPr>
          <w:rFonts w:hint="eastAsia"/>
        </w:rPr>
        <w:t>。特别感谢指导我论文写作的</w:t>
      </w:r>
      <w:r w:rsidR="00641764">
        <w:rPr>
          <w:rFonts w:hint="eastAsia"/>
        </w:rPr>
        <w:t>徐迎晓</w:t>
      </w:r>
      <w:r>
        <w:rPr>
          <w:rFonts w:hint="eastAsia"/>
        </w:rPr>
        <w:t>老师。</w:t>
      </w:r>
      <w:r w:rsidR="00641764">
        <w:rPr>
          <w:rFonts w:hint="eastAsia"/>
        </w:rPr>
        <w:t>徐</w:t>
      </w:r>
      <w:r w:rsidR="00993174">
        <w:rPr>
          <w:rFonts w:hint="eastAsia"/>
        </w:rPr>
        <w:t>老师治学严谨，知识渊博</w:t>
      </w:r>
      <w:r w:rsidR="00475801">
        <w:rPr>
          <w:rFonts w:hint="eastAsia"/>
        </w:rPr>
        <w:t>，</w:t>
      </w:r>
      <w:r w:rsidR="00CD405F">
        <w:rPr>
          <w:rFonts w:hint="eastAsia"/>
        </w:rPr>
        <w:t>他</w:t>
      </w:r>
      <w:r w:rsidR="00993174">
        <w:rPr>
          <w:rFonts w:hint="eastAsia"/>
        </w:rPr>
        <w:t>的辅导</w:t>
      </w:r>
      <w:r w:rsidR="00CA473B">
        <w:rPr>
          <w:rFonts w:hint="eastAsia"/>
        </w:rPr>
        <w:t>对我</w:t>
      </w:r>
      <w:r w:rsidR="00CD405F">
        <w:rPr>
          <w:rFonts w:hint="eastAsia"/>
        </w:rPr>
        <w:t>完成</w:t>
      </w:r>
      <w:r w:rsidR="00CA473B">
        <w:rPr>
          <w:rFonts w:hint="eastAsia"/>
        </w:rPr>
        <w:t>我的</w:t>
      </w:r>
      <w:r w:rsidR="00CD405F">
        <w:rPr>
          <w:rFonts w:hint="eastAsia"/>
        </w:rPr>
        <w:t>硕士</w:t>
      </w:r>
      <w:r>
        <w:rPr>
          <w:rFonts w:hint="eastAsia"/>
        </w:rPr>
        <w:t>论文</w:t>
      </w:r>
      <w:r w:rsidR="00475801">
        <w:rPr>
          <w:rFonts w:hint="eastAsia"/>
        </w:rPr>
        <w:t>帮助良多</w:t>
      </w:r>
      <w:r>
        <w:rPr>
          <w:rFonts w:hint="eastAsia"/>
        </w:rPr>
        <w:t>。</w:t>
      </w:r>
    </w:p>
    <w:p w:rsidR="00CE004D" w:rsidRDefault="00B46F28" w:rsidP="00F27620">
      <w:pPr>
        <w:pStyle w:val="MSE0"/>
      </w:pPr>
      <w:r>
        <w:rPr>
          <w:rFonts w:hint="eastAsia"/>
        </w:rPr>
        <w:t>我还要感谢我的妻子，感谢她</w:t>
      </w:r>
      <w:r w:rsidR="00F27620">
        <w:rPr>
          <w:rFonts w:hint="eastAsia"/>
        </w:rPr>
        <w:t>对我学习的支持</w:t>
      </w:r>
      <w:r w:rsidR="000C0557">
        <w:rPr>
          <w:rFonts w:hint="eastAsia"/>
        </w:rPr>
        <w:t>和</w:t>
      </w:r>
      <w:r w:rsidR="00993174">
        <w:rPr>
          <w:rFonts w:hint="eastAsia"/>
        </w:rPr>
        <w:t>在我遇到困难时对我的一贯鼓励</w:t>
      </w:r>
      <w:r w:rsidR="00F27620">
        <w:rPr>
          <w:rFonts w:hint="eastAsia"/>
        </w:rPr>
        <w:t>。</w:t>
      </w:r>
      <w:r>
        <w:rPr>
          <w:rFonts w:hint="eastAsia"/>
        </w:rPr>
        <w:t>还要感谢我的女儿，她</w:t>
      </w:r>
      <w:r w:rsidR="00F27620">
        <w:rPr>
          <w:rFonts w:hint="eastAsia"/>
        </w:rPr>
        <w:t>成长过程中</w:t>
      </w:r>
      <w:r>
        <w:rPr>
          <w:rFonts w:hint="eastAsia"/>
        </w:rPr>
        <w:t>的每一点</w:t>
      </w:r>
      <w:r w:rsidR="00993174">
        <w:rPr>
          <w:rFonts w:hint="eastAsia"/>
        </w:rPr>
        <w:t>进步都带给我极大的快乐和</w:t>
      </w:r>
      <w:r>
        <w:rPr>
          <w:rFonts w:hint="eastAsia"/>
        </w:rPr>
        <w:t>向前的</w:t>
      </w:r>
      <w:r w:rsidR="00F27620">
        <w:rPr>
          <w:rFonts w:hint="eastAsia"/>
        </w:rPr>
        <w:t>动力</w:t>
      </w:r>
      <w:r w:rsidR="00AC5F17">
        <w:rPr>
          <w:rFonts w:hint="eastAsia"/>
        </w:rPr>
        <w:t>。</w:t>
      </w:r>
    </w:p>
    <w:p w:rsidR="00F27620" w:rsidRDefault="00B46F28" w:rsidP="00F27620">
      <w:pPr>
        <w:pStyle w:val="MSE0"/>
      </w:pPr>
      <w:r>
        <w:rPr>
          <w:rFonts w:hint="eastAsia"/>
        </w:rPr>
        <w:t>更</w:t>
      </w:r>
      <w:r w:rsidR="00993174">
        <w:rPr>
          <w:rFonts w:hint="eastAsia"/>
        </w:rPr>
        <w:t>要</w:t>
      </w:r>
      <w:r w:rsidR="00F27620">
        <w:rPr>
          <w:rFonts w:hint="eastAsia"/>
        </w:rPr>
        <w:t>感谢我的父母，</w:t>
      </w:r>
      <w:r>
        <w:rPr>
          <w:rFonts w:hint="eastAsia"/>
        </w:rPr>
        <w:t>谢谢</w:t>
      </w:r>
      <w:r w:rsidR="00C01ECA">
        <w:rPr>
          <w:rFonts w:hint="eastAsia"/>
        </w:rPr>
        <w:t>他们</w:t>
      </w:r>
      <w:r w:rsidR="004551E4">
        <w:rPr>
          <w:rFonts w:hint="eastAsia"/>
        </w:rPr>
        <w:t>对我的养育之恩，祝愿他们</w:t>
      </w:r>
      <w:r w:rsidR="00993174">
        <w:rPr>
          <w:rFonts w:hint="eastAsia"/>
        </w:rPr>
        <w:t>身心舒畅，健康长寿</w:t>
      </w:r>
      <w:r w:rsidR="00F27620">
        <w:rPr>
          <w:rFonts w:hint="eastAsia"/>
        </w:rPr>
        <w:t>。</w:t>
      </w:r>
    </w:p>
    <w:p w:rsidR="006770E0" w:rsidRDefault="006770E0" w:rsidP="00F27620">
      <w:pPr>
        <w:pStyle w:val="MSE0"/>
      </w:pPr>
    </w:p>
    <w:p w:rsidR="006770E0" w:rsidRDefault="006770E0" w:rsidP="00F27620">
      <w:pPr>
        <w:pStyle w:val="MSE0"/>
        <w:sectPr w:rsidR="006770E0" w:rsidSect="00A9067F">
          <w:headerReference w:type="default" r:id="rId65"/>
          <w:pgSz w:w="11906" w:h="16838"/>
          <w:pgMar w:top="1440" w:right="1800" w:bottom="1440" w:left="1800" w:header="851" w:footer="992" w:gutter="0"/>
          <w:cols w:space="425"/>
          <w:docGrid w:type="lines" w:linePitch="312"/>
        </w:sectPr>
      </w:pPr>
    </w:p>
    <w:p w:rsidR="00B3247C" w:rsidRDefault="00B3247C" w:rsidP="00B3247C">
      <w:pPr>
        <w:rPr>
          <w:sz w:val="24"/>
        </w:rPr>
      </w:pPr>
    </w:p>
    <w:p w:rsidR="00B3247C" w:rsidRPr="00637600" w:rsidRDefault="00B3247C" w:rsidP="007D46AD">
      <w:pPr>
        <w:pStyle w:val="ad"/>
        <w:rPr>
          <w:rFonts w:asciiTheme="minorHAnsi" w:eastAsiaTheme="minorEastAsia" w:hAnsiTheme="minorHAnsi" w:cstheme="minorBidi"/>
          <w:sz w:val="36"/>
          <w:szCs w:val="22"/>
        </w:rPr>
      </w:pPr>
      <w:r w:rsidRPr="00637600">
        <w:rPr>
          <w:rFonts w:asciiTheme="minorHAnsi" w:eastAsiaTheme="minorEastAsia" w:hAnsiTheme="minorHAnsi" w:cstheme="minorBidi" w:hint="eastAsia"/>
          <w:sz w:val="36"/>
          <w:szCs w:val="22"/>
        </w:rPr>
        <w:t>论文独创性声明</w:t>
      </w:r>
    </w:p>
    <w:p w:rsidR="00B3247C" w:rsidRDefault="00B3247C" w:rsidP="00B3247C">
      <w:pPr>
        <w:jc w:val="center"/>
        <w:rPr>
          <w:b/>
          <w:bCs/>
        </w:rPr>
      </w:pPr>
    </w:p>
    <w:p w:rsidR="00B3247C" w:rsidRDefault="00B3247C" w:rsidP="00B3247C">
      <w:pPr>
        <w:pStyle w:val="ac"/>
        <w:spacing w:line="480" w:lineRule="auto"/>
        <w:ind w:firstLine="480"/>
        <w:rPr>
          <w:sz w:val="24"/>
        </w:rPr>
      </w:pPr>
      <w:r>
        <w:rPr>
          <w:rFonts w:hint="eastAsia"/>
          <w:sz w:val="24"/>
        </w:rPr>
        <w:t>本论文是我个人在导师指导下进行的研究工作及取得的研究成果。论文中除了特别加以标注和致谢的地方外，不包含其他人或其它机构已经发表或撰写过的研究成果。其他同志对本研究的启发和所做的贡献均已在论文中作了明确的声明并表示了谢意。</w:t>
      </w:r>
    </w:p>
    <w:p w:rsidR="00B3247C" w:rsidRDefault="00B3247C" w:rsidP="00B3247C">
      <w:pPr>
        <w:rPr>
          <w:sz w:val="24"/>
        </w:rPr>
      </w:pPr>
    </w:p>
    <w:p w:rsidR="00B3247C" w:rsidRDefault="00B3247C" w:rsidP="00B3247C">
      <w:pPr>
        <w:spacing w:line="480" w:lineRule="auto"/>
        <w:ind w:firstLineChars="1400" w:firstLine="3360"/>
        <w:rPr>
          <w:sz w:val="24"/>
        </w:rPr>
      </w:pPr>
      <w:r>
        <w:rPr>
          <w:rFonts w:hint="eastAsia"/>
          <w:sz w:val="24"/>
        </w:rPr>
        <w:t>作者签名：</w:t>
      </w:r>
      <w:r w:rsidR="009E2A7D">
        <w:rPr>
          <w:rFonts w:hint="eastAsia"/>
          <w:sz w:val="24"/>
          <w:u w:val="single"/>
        </w:rPr>
        <w:t xml:space="preserve"> </w:t>
      </w:r>
      <w:r w:rsidR="009E2A7D" w:rsidRPr="009E2A7D">
        <w:rPr>
          <w:rFonts w:hint="eastAsia"/>
          <w:sz w:val="24"/>
          <w:u w:val="single"/>
        </w:rPr>
        <w:t>张晓欧</w:t>
      </w:r>
      <w:r w:rsidR="009E2A7D">
        <w:rPr>
          <w:rFonts w:hint="eastAsia"/>
          <w:sz w:val="24"/>
          <w:u w:val="single"/>
        </w:rPr>
        <w:t xml:space="preserve"> </w:t>
      </w:r>
      <w:r>
        <w:rPr>
          <w:rFonts w:hint="eastAsia"/>
          <w:sz w:val="24"/>
        </w:rPr>
        <w:t xml:space="preserve"> </w:t>
      </w:r>
      <w:r w:rsidR="009E2A7D">
        <w:rPr>
          <w:rFonts w:hint="eastAsia"/>
          <w:sz w:val="24"/>
        </w:rPr>
        <w:t xml:space="preserve"> </w:t>
      </w:r>
      <w:r>
        <w:rPr>
          <w:rFonts w:hint="eastAsia"/>
          <w:sz w:val="24"/>
        </w:rPr>
        <w:t>日期：</w:t>
      </w:r>
      <w:r w:rsidR="009E2A7D" w:rsidRPr="009E2A7D">
        <w:rPr>
          <w:rFonts w:hint="eastAsia"/>
          <w:sz w:val="24"/>
          <w:u w:val="single"/>
        </w:rPr>
        <w:t>2011</w:t>
      </w:r>
      <w:r w:rsidR="009E2A7D" w:rsidRPr="009E2A7D">
        <w:rPr>
          <w:rFonts w:hint="eastAsia"/>
          <w:sz w:val="24"/>
          <w:u w:val="single"/>
        </w:rPr>
        <w:t>年</w:t>
      </w:r>
      <w:r w:rsidR="009E2A7D" w:rsidRPr="009E2A7D">
        <w:rPr>
          <w:rFonts w:hint="eastAsia"/>
          <w:sz w:val="24"/>
          <w:u w:val="single"/>
        </w:rPr>
        <w:t>2</w:t>
      </w:r>
      <w:r w:rsidR="009E2A7D" w:rsidRPr="009E2A7D">
        <w:rPr>
          <w:rFonts w:hint="eastAsia"/>
          <w:sz w:val="24"/>
          <w:u w:val="single"/>
        </w:rPr>
        <w:t>月</w:t>
      </w:r>
      <w:r w:rsidR="009E2A7D" w:rsidRPr="009E2A7D">
        <w:rPr>
          <w:rFonts w:hint="eastAsia"/>
          <w:sz w:val="24"/>
          <w:u w:val="single"/>
        </w:rPr>
        <w:t>22</w:t>
      </w:r>
      <w:r w:rsidR="009E2A7D" w:rsidRPr="009E2A7D">
        <w:rPr>
          <w:rFonts w:hint="eastAsia"/>
          <w:sz w:val="24"/>
          <w:u w:val="single"/>
        </w:rPr>
        <w:t>日</w:t>
      </w:r>
    </w:p>
    <w:p w:rsidR="00B3247C" w:rsidRDefault="00B3247C" w:rsidP="00B3247C">
      <w:pPr>
        <w:jc w:val="center"/>
      </w:pPr>
    </w:p>
    <w:p w:rsidR="00B3247C" w:rsidRDefault="00B3247C" w:rsidP="00B3247C">
      <w:pPr>
        <w:jc w:val="center"/>
      </w:pPr>
    </w:p>
    <w:p w:rsidR="00B3247C" w:rsidRDefault="00B3247C" w:rsidP="00B3247C">
      <w:pPr>
        <w:jc w:val="center"/>
      </w:pPr>
    </w:p>
    <w:p w:rsidR="00B3247C" w:rsidRPr="009E2A7D" w:rsidRDefault="00B3247C" w:rsidP="00B3247C">
      <w:pPr>
        <w:jc w:val="center"/>
      </w:pPr>
    </w:p>
    <w:p w:rsidR="00B3247C" w:rsidRDefault="00B3247C" w:rsidP="00B3247C">
      <w:pPr>
        <w:jc w:val="center"/>
      </w:pPr>
    </w:p>
    <w:p w:rsidR="00B3247C" w:rsidRDefault="00B3247C" w:rsidP="00B3247C">
      <w:pPr>
        <w:jc w:val="center"/>
      </w:pPr>
    </w:p>
    <w:p w:rsidR="00B3247C" w:rsidRDefault="00B3247C" w:rsidP="00B3247C">
      <w:pPr>
        <w:jc w:val="center"/>
      </w:pPr>
    </w:p>
    <w:p w:rsidR="00B3247C" w:rsidRDefault="00B3247C" w:rsidP="00B3247C">
      <w:pPr>
        <w:jc w:val="center"/>
        <w:rPr>
          <w:b/>
          <w:bCs/>
          <w:sz w:val="36"/>
        </w:rPr>
      </w:pPr>
      <w:r>
        <w:rPr>
          <w:rFonts w:hint="eastAsia"/>
          <w:b/>
          <w:bCs/>
          <w:sz w:val="36"/>
        </w:rPr>
        <w:t>论文使用授权声明</w:t>
      </w:r>
    </w:p>
    <w:p w:rsidR="00B3247C" w:rsidRDefault="00B3247C" w:rsidP="00B3247C">
      <w:pPr>
        <w:jc w:val="center"/>
        <w:rPr>
          <w:b/>
          <w:bCs/>
        </w:rPr>
      </w:pPr>
    </w:p>
    <w:p w:rsidR="00B3247C" w:rsidRDefault="00B3247C" w:rsidP="00B3247C">
      <w:pPr>
        <w:spacing w:line="480" w:lineRule="auto"/>
        <w:ind w:firstLineChars="200" w:firstLine="480"/>
        <w:rPr>
          <w:sz w:val="24"/>
        </w:rPr>
      </w:pPr>
      <w:r>
        <w:rPr>
          <w:rFonts w:hint="eastAsia"/>
          <w:sz w:val="24"/>
        </w:rPr>
        <w:t>本人完全了解复旦大学有关保留、使用学位论文的规定，即：学校有权保留送交论文的复印件，允许论文被查阅和借阅；学校可以公布论文的全部或部分内容，可以采用影印、缩印或其它复制手段保存论文。保密的论文在解密后遵守此规定。</w:t>
      </w:r>
    </w:p>
    <w:p w:rsidR="00B3247C" w:rsidRDefault="00B3247C" w:rsidP="00B3247C">
      <w:pPr>
        <w:rPr>
          <w:sz w:val="24"/>
        </w:rPr>
      </w:pPr>
    </w:p>
    <w:p w:rsidR="00B3247C" w:rsidRDefault="00B3247C" w:rsidP="00B3247C">
      <w:pPr>
        <w:spacing w:line="480" w:lineRule="auto"/>
        <w:ind w:firstLineChars="250" w:firstLine="600"/>
        <w:rPr>
          <w:sz w:val="24"/>
        </w:rPr>
      </w:pPr>
      <w:r>
        <w:rPr>
          <w:rFonts w:hint="eastAsia"/>
          <w:sz w:val="24"/>
        </w:rPr>
        <w:t>作者签名：</w:t>
      </w:r>
      <w:r>
        <w:rPr>
          <w:rFonts w:hint="eastAsia"/>
          <w:sz w:val="24"/>
          <w:u w:val="single"/>
        </w:rPr>
        <w:t xml:space="preserve"> </w:t>
      </w:r>
      <w:r w:rsidR="00F6558E">
        <w:rPr>
          <w:rFonts w:hint="eastAsia"/>
          <w:sz w:val="24"/>
          <w:u w:val="single"/>
        </w:rPr>
        <w:t>张晓欧</w:t>
      </w:r>
      <w:r>
        <w:rPr>
          <w:rFonts w:hint="eastAsia"/>
          <w:sz w:val="24"/>
          <w:u w:val="single"/>
        </w:rPr>
        <w:t xml:space="preserve"> </w:t>
      </w:r>
      <w:r>
        <w:rPr>
          <w:rFonts w:hint="eastAsia"/>
          <w:sz w:val="24"/>
        </w:rPr>
        <w:t xml:space="preserve"> </w:t>
      </w:r>
      <w:r>
        <w:rPr>
          <w:rFonts w:hint="eastAsia"/>
          <w:sz w:val="24"/>
        </w:rPr>
        <w:t>导师签名：</w:t>
      </w:r>
      <w:r>
        <w:rPr>
          <w:rFonts w:hint="eastAsia"/>
          <w:sz w:val="24"/>
          <w:u w:val="single"/>
        </w:rPr>
        <w:t xml:space="preserve">  </w:t>
      </w:r>
      <w:r w:rsidR="00F6558E">
        <w:rPr>
          <w:rFonts w:hint="eastAsia"/>
          <w:sz w:val="24"/>
          <w:u w:val="single"/>
        </w:rPr>
        <w:t>徐迎晓</w:t>
      </w:r>
      <w:r>
        <w:rPr>
          <w:rFonts w:hint="eastAsia"/>
          <w:sz w:val="24"/>
          <w:u w:val="single"/>
        </w:rPr>
        <w:t xml:space="preserve">  </w:t>
      </w:r>
      <w:r>
        <w:rPr>
          <w:rFonts w:hint="eastAsia"/>
          <w:sz w:val="24"/>
        </w:rPr>
        <w:t xml:space="preserve">  </w:t>
      </w:r>
      <w:r>
        <w:rPr>
          <w:rFonts w:hint="eastAsia"/>
          <w:sz w:val="24"/>
        </w:rPr>
        <w:t>日期：</w:t>
      </w:r>
      <w:r w:rsidR="00F6558E" w:rsidRPr="00F6558E">
        <w:rPr>
          <w:rFonts w:hint="eastAsia"/>
          <w:sz w:val="24"/>
          <w:u w:val="single"/>
        </w:rPr>
        <w:t>2011</w:t>
      </w:r>
      <w:r w:rsidR="00F6558E" w:rsidRPr="00F6558E">
        <w:rPr>
          <w:rFonts w:hint="eastAsia"/>
          <w:sz w:val="24"/>
          <w:u w:val="single"/>
        </w:rPr>
        <w:t>年</w:t>
      </w:r>
      <w:r w:rsidR="00F6558E" w:rsidRPr="00F6558E">
        <w:rPr>
          <w:rFonts w:hint="eastAsia"/>
          <w:sz w:val="24"/>
          <w:u w:val="single"/>
        </w:rPr>
        <w:t>2</w:t>
      </w:r>
      <w:r w:rsidR="00F6558E" w:rsidRPr="00F6558E">
        <w:rPr>
          <w:rFonts w:hint="eastAsia"/>
          <w:sz w:val="24"/>
          <w:u w:val="single"/>
        </w:rPr>
        <w:t>月</w:t>
      </w:r>
      <w:r w:rsidR="00F6558E" w:rsidRPr="00F6558E">
        <w:rPr>
          <w:rFonts w:hint="eastAsia"/>
          <w:sz w:val="24"/>
          <w:u w:val="single"/>
        </w:rPr>
        <w:t>22</w:t>
      </w:r>
      <w:r w:rsidR="00F6558E" w:rsidRPr="00F6558E">
        <w:rPr>
          <w:rFonts w:hint="eastAsia"/>
          <w:sz w:val="24"/>
          <w:u w:val="single"/>
        </w:rPr>
        <w:t>日</w:t>
      </w:r>
    </w:p>
    <w:p w:rsidR="00B3247C" w:rsidRDefault="00B3247C" w:rsidP="00B3247C">
      <w:r>
        <w:rPr>
          <w:rFonts w:hint="eastAsia"/>
        </w:rPr>
        <w:t xml:space="preserve"> </w:t>
      </w:r>
    </w:p>
    <w:p w:rsidR="00B3247C" w:rsidRPr="00C25CE5" w:rsidRDefault="00B3247C" w:rsidP="00B3247C"/>
    <w:p w:rsidR="006770E0" w:rsidRPr="00B3247C" w:rsidRDefault="006770E0" w:rsidP="00F27620">
      <w:pPr>
        <w:pStyle w:val="MSE0"/>
      </w:pPr>
    </w:p>
    <w:sectPr w:rsidR="006770E0" w:rsidRPr="00B3247C" w:rsidSect="00FE7BBC">
      <w:headerReference w:type="default" r:id="rId6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798F" w:rsidRDefault="00EC798F" w:rsidP="0077312A">
      <w:r>
        <w:separator/>
      </w:r>
    </w:p>
  </w:endnote>
  <w:endnote w:type="continuationSeparator" w:id="0">
    <w:p w:rsidR="00EC798F" w:rsidRDefault="00EC798F" w:rsidP="0077312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67972"/>
      <w:docPartObj>
        <w:docPartGallery w:val="Page Numbers (Bottom of Page)"/>
        <w:docPartUnique/>
      </w:docPartObj>
    </w:sdtPr>
    <w:sdtContent>
      <w:p w:rsidR="000A3738" w:rsidRDefault="007E51EA">
        <w:pPr>
          <w:pStyle w:val="a5"/>
          <w:jc w:val="center"/>
        </w:pPr>
        <w:fldSimple w:instr=" PAGE   \* MERGEFORMAT ">
          <w:r w:rsidR="00E9466E" w:rsidRPr="00E9466E">
            <w:rPr>
              <w:noProof/>
              <w:lang w:val="zh-CN"/>
            </w:rPr>
            <w:t>I</w:t>
          </w:r>
        </w:fldSimple>
      </w:p>
    </w:sdtContent>
  </w:sdt>
  <w:p w:rsidR="000A3738" w:rsidRDefault="000A3738">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79679"/>
      <w:docPartObj>
        <w:docPartGallery w:val="Page Numbers (Bottom of Page)"/>
        <w:docPartUnique/>
      </w:docPartObj>
    </w:sdtPr>
    <w:sdtContent>
      <w:p w:rsidR="000A3738" w:rsidRDefault="007E51EA">
        <w:pPr>
          <w:pStyle w:val="a5"/>
          <w:jc w:val="center"/>
        </w:pPr>
        <w:fldSimple w:instr=" PAGE   \* MERGEFORMAT ">
          <w:r w:rsidR="00E9466E" w:rsidRPr="00E9466E">
            <w:rPr>
              <w:noProof/>
              <w:lang w:val="zh-CN"/>
            </w:rPr>
            <w:t>4</w:t>
          </w:r>
        </w:fldSimple>
      </w:p>
    </w:sdtContent>
  </w:sdt>
  <w:p w:rsidR="000A3738" w:rsidRDefault="000A3738">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798F" w:rsidRDefault="00EC798F" w:rsidP="0077312A">
      <w:r>
        <w:separator/>
      </w:r>
    </w:p>
  </w:footnote>
  <w:footnote w:type="continuationSeparator" w:id="0">
    <w:p w:rsidR="00EC798F" w:rsidRDefault="00EC798F" w:rsidP="007731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封面</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第六章</w:t>
    </w:r>
    <w:r>
      <w:rPr>
        <w:rFonts w:hint="eastAsia"/>
      </w:rPr>
      <w:t xml:space="preserve"> </w:t>
    </w:r>
    <w:r>
      <w:rPr>
        <w:rFonts w:hint="eastAsia"/>
      </w:rPr>
      <w:t>系统的效能分析及主要特点</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第七章</w:t>
    </w:r>
    <w:r>
      <w:rPr>
        <w:rFonts w:hint="eastAsia"/>
      </w:rPr>
      <w:t xml:space="preserve"> </w:t>
    </w:r>
    <w:r>
      <w:rPr>
        <w:rFonts w:hint="eastAsia"/>
      </w:rPr>
      <w:t>结论与展望</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参考文献</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致谢</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目录</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摘要</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第一章</w:t>
    </w:r>
    <w:r>
      <w:rPr>
        <w:rFonts w:hint="eastAsia"/>
      </w:rPr>
      <w:t xml:space="preserve"> </w:t>
    </w:r>
    <w:r>
      <w:rPr>
        <w:rFonts w:hint="eastAsia"/>
      </w:rPr>
      <w:t>引言</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第二章</w:t>
    </w:r>
    <w:r>
      <w:rPr>
        <w:rFonts w:hint="eastAsia"/>
      </w:rPr>
      <w:t xml:space="preserve"> </w:t>
    </w:r>
    <w:r>
      <w:rPr>
        <w:rFonts w:hint="eastAsia"/>
      </w:rPr>
      <w:t>网络模型和理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第三章</w:t>
    </w:r>
    <w:r>
      <w:rPr>
        <w:rFonts w:hint="eastAsia"/>
      </w:rPr>
      <w:t xml:space="preserve"> </w:t>
    </w:r>
    <w:r>
      <w:rPr>
        <w:rFonts w:hint="eastAsia"/>
      </w:rPr>
      <w:t>系统需求分析</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第四章</w:t>
    </w:r>
    <w:r>
      <w:rPr>
        <w:rFonts w:hint="eastAsia"/>
      </w:rPr>
      <w:t xml:space="preserve"> </w:t>
    </w:r>
    <w:r>
      <w:rPr>
        <w:rFonts w:hint="eastAsia"/>
      </w:rPr>
      <w:t>系统架构设计</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3738" w:rsidRDefault="000A3738">
    <w:pPr>
      <w:pStyle w:val="a4"/>
    </w:pPr>
    <w:r>
      <w:rPr>
        <w:rFonts w:hint="eastAsia"/>
      </w:rPr>
      <w:t>组播与单播相结合的下载系统的设计和实现</w:t>
    </w:r>
    <w:r>
      <w:ptab w:relativeTo="margin" w:alignment="center" w:leader="none"/>
    </w:r>
    <w:r>
      <w:ptab w:relativeTo="margin" w:alignment="right" w:leader="none"/>
    </w:r>
    <w:r>
      <w:rPr>
        <w:rFonts w:hint="eastAsia"/>
      </w:rPr>
      <w:t>第五章</w:t>
    </w:r>
    <w:r>
      <w:rPr>
        <w:rFonts w:hint="eastAsia"/>
      </w:rPr>
      <w:t xml:space="preserve"> </w:t>
    </w:r>
    <w:r>
      <w:rPr>
        <w:rFonts w:hint="eastAsia"/>
      </w:rPr>
      <w:t>核心模块的详细设计</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B132B"/>
    <w:multiLevelType w:val="hybridMultilevel"/>
    <w:tmpl w:val="22CA12B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
    <w:nsid w:val="05F8328A"/>
    <w:multiLevelType w:val="multilevel"/>
    <w:tmpl w:val="8A9299F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2.3.%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68B3ED1"/>
    <w:multiLevelType w:val="multilevel"/>
    <w:tmpl w:val="95DA5276"/>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074167C9"/>
    <w:multiLevelType w:val="multilevel"/>
    <w:tmpl w:val="790AE9D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3.%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8027185"/>
    <w:multiLevelType w:val="multilevel"/>
    <w:tmpl w:val="0409001D"/>
    <w:styleLink w:val="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8F41E50"/>
    <w:multiLevelType w:val="multilevel"/>
    <w:tmpl w:val="DDD4C12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2.3.%3"/>
      <w:lvlJc w:val="left"/>
      <w:pPr>
        <w:ind w:left="1418" w:hanging="567"/>
      </w:pPr>
      <w:rPr>
        <w:rFonts w:hint="eastAsia"/>
      </w:rPr>
    </w:lvl>
    <w:lvl w:ilvl="3">
      <w:start w:val="1"/>
      <w:numFmt w:val="decimal"/>
      <w:lvlText w:val="2.3.2.%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0BBB456E"/>
    <w:multiLevelType w:val="multilevel"/>
    <w:tmpl w:val="E1B68A70"/>
    <w:styleLink w:val="a"/>
    <w:lvl w:ilvl="0">
      <w:start w:val="1"/>
      <w:numFmt w:val="none"/>
      <w:lvlText w:val="4."/>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0BE27FDC"/>
    <w:multiLevelType w:val="multilevel"/>
    <w:tmpl w:val="CF12733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3.%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0FAE2D75"/>
    <w:multiLevelType w:val="multilevel"/>
    <w:tmpl w:val="1FF6940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5.%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104431CB"/>
    <w:multiLevelType w:val="multilevel"/>
    <w:tmpl w:val="85DCE06C"/>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1BBA5F8E"/>
    <w:multiLevelType w:val="multilevel"/>
    <w:tmpl w:val="0409001D"/>
    <w:styleLink w:val="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1FC73A47"/>
    <w:multiLevelType w:val="multilevel"/>
    <w:tmpl w:val="BDFA9B1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2.2.2.%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27355C3F"/>
    <w:multiLevelType w:val="multilevel"/>
    <w:tmpl w:val="82FEBC6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none"/>
      <w:lvlText w:val="4.6.4.1"/>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2C880D06"/>
    <w:multiLevelType w:val="multilevel"/>
    <w:tmpl w:val="0409001D"/>
    <w:styleLink w:val="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2C9C0C77"/>
    <w:multiLevelType w:val="multilevel"/>
    <w:tmpl w:val="AE4665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4.6.2.%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2FA17A9B"/>
    <w:multiLevelType w:val="hybridMultilevel"/>
    <w:tmpl w:val="DC36B49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F03881"/>
    <w:multiLevelType w:val="multilevel"/>
    <w:tmpl w:val="CAEEC5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6.3.%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35CA54A8"/>
    <w:multiLevelType w:val="multilevel"/>
    <w:tmpl w:val="CA665F2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3.%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nsid w:val="3A191064"/>
    <w:multiLevelType w:val="multilevel"/>
    <w:tmpl w:val="631EF654"/>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3D25718A"/>
    <w:multiLevelType w:val="multilevel"/>
    <w:tmpl w:val="D0FCD15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none"/>
      <w:lvlText w:val="4.6.3.1"/>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3E063059"/>
    <w:multiLevelType w:val="multilevel"/>
    <w:tmpl w:val="C3AC235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2.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nsid w:val="41E82813"/>
    <w:multiLevelType w:val="multilevel"/>
    <w:tmpl w:val="93524A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nsid w:val="482B534F"/>
    <w:multiLevelType w:val="multilevel"/>
    <w:tmpl w:val="23D2813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2.3.1.%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4F0C47DB"/>
    <w:multiLevelType w:val="multilevel"/>
    <w:tmpl w:val="FCDC37D2"/>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4.7.%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4F8F55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F926C3C"/>
    <w:multiLevelType w:val="hybridMultilevel"/>
    <w:tmpl w:val="29CCC82A"/>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4FFA682D"/>
    <w:multiLevelType w:val="multilevel"/>
    <w:tmpl w:val="D8A85A0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5.%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nsid w:val="54EC1EEB"/>
    <w:multiLevelType w:val="multilevel"/>
    <w:tmpl w:val="314EFF7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576B7D28"/>
    <w:multiLevelType w:val="multilevel"/>
    <w:tmpl w:val="F2A06EF8"/>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nsid w:val="57FD563C"/>
    <w:multiLevelType w:val="multilevel"/>
    <w:tmpl w:val="5596CEAC"/>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0">
    <w:nsid w:val="5ADA290A"/>
    <w:multiLevelType w:val="multilevel"/>
    <w:tmpl w:val="1F36AFE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1">
    <w:nsid w:val="5AEA1225"/>
    <w:multiLevelType w:val="multilevel"/>
    <w:tmpl w:val="629A3DDC"/>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21462EF"/>
    <w:multiLevelType w:val="multilevel"/>
    <w:tmpl w:val="25602D54"/>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none"/>
      <w:lvlText w:val="4.2.1"/>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nsid w:val="64DB741E"/>
    <w:multiLevelType w:val="multilevel"/>
    <w:tmpl w:val="865051E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5.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661C1D0D"/>
    <w:multiLevelType w:val="hybridMultilevel"/>
    <w:tmpl w:val="2CA888F0"/>
    <w:lvl w:ilvl="0" w:tplc="8BA60550">
      <w:start w:val="1"/>
      <w:numFmt w:val="chineseCountingThousand"/>
      <w:lvlText w:val="第%1章"/>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3D32E6"/>
    <w:multiLevelType w:val="multilevel"/>
    <w:tmpl w:val="D2D4AD7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5.%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6">
    <w:nsid w:val="776959CD"/>
    <w:multiLevelType w:val="multilevel"/>
    <w:tmpl w:val="2A94DD0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nsid w:val="782C746E"/>
    <w:multiLevelType w:val="multilevel"/>
    <w:tmpl w:val="79E2797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6.%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nsid w:val="7BE55E3E"/>
    <w:multiLevelType w:val="multilevel"/>
    <w:tmpl w:val="04090027"/>
    <w:lvl w:ilvl="0">
      <w:start w:val="1"/>
      <w:numFmt w:val="upperRoman"/>
      <w:pStyle w:val="10"/>
      <w:lvlText w:val="%1."/>
      <w:lvlJc w:val="left"/>
      <w:pPr>
        <w:ind w:left="0" w:firstLine="0"/>
      </w:pPr>
    </w:lvl>
    <w:lvl w:ilvl="1">
      <w:start w:val="1"/>
      <w:numFmt w:val="upperLetter"/>
      <w:pStyle w:val="20"/>
      <w:lvlText w:val="%2."/>
      <w:lvlJc w:val="left"/>
      <w:pPr>
        <w:ind w:left="851" w:firstLine="0"/>
      </w:pPr>
    </w:lvl>
    <w:lvl w:ilvl="2">
      <w:start w:val="1"/>
      <w:numFmt w:val="decimal"/>
      <w:pStyle w:val="30"/>
      <w:lvlText w:val="%3."/>
      <w:lvlJc w:val="left"/>
      <w:pPr>
        <w:ind w:left="1701" w:firstLine="0"/>
      </w:pPr>
    </w:lvl>
    <w:lvl w:ilvl="3">
      <w:start w:val="1"/>
      <w:numFmt w:val="lowerLetter"/>
      <w:pStyle w:val="40"/>
      <w:lvlText w:val="%4)"/>
      <w:lvlJc w:val="left"/>
      <w:pPr>
        <w:ind w:left="2551" w:firstLine="0"/>
      </w:pPr>
    </w:lvl>
    <w:lvl w:ilvl="4">
      <w:start w:val="1"/>
      <w:numFmt w:val="decimal"/>
      <w:pStyle w:val="5"/>
      <w:lvlText w:val="(%5)"/>
      <w:lvlJc w:val="left"/>
      <w:pPr>
        <w:ind w:left="3402" w:firstLine="0"/>
      </w:pPr>
    </w:lvl>
    <w:lvl w:ilvl="5">
      <w:start w:val="1"/>
      <w:numFmt w:val="lowerLetter"/>
      <w:pStyle w:val="6"/>
      <w:lvlText w:val="(%6)"/>
      <w:lvlJc w:val="left"/>
      <w:pPr>
        <w:ind w:left="4252" w:firstLine="0"/>
      </w:pPr>
    </w:lvl>
    <w:lvl w:ilvl="6">
      <w:start w:val="1"/>
      <w:numFmt w:val="lowerRoman"/>
      <w:pStyle w:val="7"/>
      <w:lvlText w:val="(%7)"/>
      <w:lvlJc w:val="left"/>
      <w:pPr>
        <w:ind w:left="5102" w:firstLine="0"/>
      </w:pPr>
    </w:lvl>
    <w:lvl w:ilvl="7">
      <w:start w:val="1"/>
      <w:numFmt w:val="lowerLetter"/>
      <w:pStyle w:val="8"/>
      <w:lvlText w:val="(%8)"/>
      <w:lvlJc w:val="left"/>
      <w:pPr>
        <w:ind w:left="5953" w:firstLine="0"/>
      </w:pPr>
    </w:lvl>
    <w:lvl w:ilvl="8">
      <w:start w:val="1"/>
      <w:numFmt w:val="lowerRoman"/>
      <w:pStyle w:val="9"/>
      <w:lvlText w:val="(%9)"/>
      <w:lvlJc w:val="left"/>
      <w:pPr>
        <w:ind w:left="6803" w:firstLine="0"/>
      </w:pPr>
    </w:lvl>
  </w:abstractNum>
  <w:abstractNum w:abstractNumId="39">
    <w:nsid w:val="7F34301A"/>
    <w:multiLevelType w:val="multilevel"/>
    <w:tmpl w:val="8E26DA2A"/>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nsid w:val="7F9C6792"/>
    <w:multiLevelType w:val="multilevel"/>
    <w:tmpl w:val="B74A229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2.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38"/>
  </w:num>
  <w:num w:numId="2">
    <w:abstractNumId w:val="6"/>
  </w:num>
  <w:num w:numId="3">
    <w:abstractNumId w:val="0"/>
  </w:num>
  <w:num w:numId="4">
    <w:abstractNumId w:val="24"/>
  </w:num>
  <w:num w:numId="5">
    <w:abstractNumId w:val="16"/>
  </w:num>
  <w:num w:numId="6">
    <w:abstractNumId w:val="34"/>
  </w:num>
  <w:num w:numId="7">
    <w:abstractNumId w:val="27"/>
  </w:num>
  <w:num w:numId="8">
    <w:abstractNumId w:val="17"/>
  </w:num>
  <w:num w:numId="9">
    <w:abstractNumId w:val="33"/>
  </w:num>
  <w:num w:numId="10">
    <w:abstractNumId w:val="9"/>
  </w:num>
  <w:num w:numId="11">
    <w:abstractNumId w:val="18"/>
  </w:num>
  <w:num w:numId="12">
    <w:abstractNumId w:val="7"/>
  </w:num>
  <w:num w:numId="13">
    <w:abstractNumId w:val="25"/>
  </w:num>
  <w:num w:numId="14">
    <w:abstractNumId w:val="29"/>
  </w:num>
  <w:num w:numId="15">
    <w:abstractNumId w:val="20"/>
  </w:num>
  <w:num w:numId="16">
    <w:abstractNumId w:val="11"/>
  </w:num>
  <w:num w:numId="17">
    <w:abstractNumId w:val="40"/>
  </w:num>
  <w:num w:numId="18">
    <w:abstractNumId w:val="37"/>
  </w:num>
  <w:num w:numId="19">
    <w:abstractNumId w:val="21"/>
  </w:num>
  <w:num w:numId="20">
    <w:abstractNumId w:val="36"/>
  </w:num>
  <w:num w:numId="21">
    <w:abstractNumId w:val="22"/>
  </w:num>
  <w:num w:numId="22">
    <w:abstractNumId w:val="1"/>
  </w:num>
  <w:num w:numId="23">
    <w:abstractNumId w:val="5"/>
  </w:num>
  <w:num w:numId="24">
    <w:abstractNumId w:val="3"/>
  </w:num>
  <w:num w:numId="25">
    <w:abstractNumId w:val="32"/>
  </w:num>
  <w:num w:numId="26">
    <w:abstractNumId w:val="35"/>
  </w:num>
  <w:num w:numId="27">
    <w:abstractNumId w:val="8"/>
  </w:num>
  <w:num w:numId="28">
    <w:abstractNumId w:val="26"/>
  </w:num>
  <w:num w:numId="29">
    <w:abstractNumId w:val="30"/>
  </w:num>
  <w:num w:numId="30">
    <w:abstractNumId w:val="2"/>
  </w:num>
  <w:num w:numId="31">
    <w:abstractNumId w:val="23"/>
  </w:num>
  <w:num w:numId="32">
    <w:abstractNumId w:val="31"/>
  </w:num>
  <w:num w:numId="33">
    <w:abstractNumId w:val="14"/>
  </w:num>
  <w:num w:numId="34">
    <w:abstractNumId w:val="19"/>
  </w:num>
  <w:num w:numId="35">
    <w:abstractNumId w:val="12"/>
  </w:num>
  <w:num w:numId="36">
    <w:abstractNumId w:val="4"/>
  </w:num>
  <w:num w:numId="37">
    <w:abstractNumId w:val="10"/>
  </w:num>
  <w:num w:numId="38">
    <w:abstractNumId w:val="13"/>
  </w:num>
  <w:num w:numId="39">
    <w:abstractNumId w:val="15"/>
  </w:num>
  <w:num w:numId="40">
    <w:abstractNumId w:val="39"/>
  </w:num>
  <w:num w:numId="41">
    <w:abstractNumId w:val="28"/>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914434"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06EA8"/>
    <w:rsid w:val="0000027C"/>
    <w:rsid w:val="00000B60"/>
    <w:rsid w:val="00001DCC"/>
    <w:rsid w:val="00003B27"/>
    <w:rsid w:val="00003D62"/>
    <w:rsid w:val="00005E31"/>
    <w:rsid w:val="000068FD"/>
    <w:rsid w:val="00006EA8"/>
    <w:rsid w:val="00006FAD"/>
    <w:rsid w:val="00010EA6"/>
    <w:rsid w:val="00010EB1"/>
    <w:rsid w:val="00010F05"/>
    <w:rsid w:val="00010F42"/>
    <w:rsid w:val="0001165E"/>
    <w:rsid w:val="000133DE"/>
    <w:rsid w:val="000139F1"/>
    <w:rsid w:val="00013A2C"/>
    <w:rsid w:val="00014175"/>
    <w:rsid w:val="000145D2"/>
    <w:rsid w:val="00014696"/>
    <w:rsid w:val="000148A2"/>
    <w:rsid w:val="00014AA8"/>
    <w:rsid w:val="00014F3A"/>
    <w:rsid w:val="00017578"/>
    <w:rsid w:val="00017E41"/>
    <w:rsid w:val="00020F0A"/>
    <w:rsid w:val="0002140B"/>
    <w:rsid w:val="00021B74"/>
    <w:rsid w:val="0002309C"/>
    <w:rsid w:val="00023C53"/>
    <w:rsid w:val="00024495"/>
    <w:rsid w:val="00025AED"/>
    <w:rsid w:val="00025EE2"/>
    <w:rsid w:val="00026AD2"/>
    <w:rsid w:val="00026EF4"/>
    <w:rsid w:val="00027A6D"/>
    <w:rsid w:val="00027A7E"/>
    <w:rsid w:val="00027F2B"/>
    <w:rsid w:val="000305AF"/>
    <w:rsid w:val="0003098A"/>
    <w:rsid w:val="00030B10"/>
    <w:rsid w:val="00031894"/>
    <w:rsid w:val="00031E01"/>
    <w:rsid w:val="000320E0"/>
    <w:rsid w:val="00032770"/>
    <w:rsid w:val="00032BE3"/>
    <w:rsid w:val="00035FCD"/>
    <w:rsid w:val="00037164"/>
    <w:rsid w:val="000372AA"/>
    <w:rsid w:val="00040011"/>
    <w:rsid w:val="000418EC"/>
    <w:rsid w:val="00041B57"/>
    <w:rsid w:val="0004332B"/>
    <w:rsid w:val="00043A43"/>
    <w:rsid w:val="00043E98"/>
    <w:rsid w:val="00044992"/>
    <w:rsid w:val="00044C3F"/>
    <w:rsid w:val="000473CD"/>
    <w:rsid w:val="000477B8"/>
    <w:rsid w:val="00047C47"/>
    <w:rsid w:val="00050D43"/>
    <w:rsid w:val="00051183"/>
    <w:rsid w:val="0005526B"/>
    <w:rsid w:val="00055E37"/>
    <w:rsid w:val="00056540"/>
    <w:rsid w:val="00056A0D"/>
    <w:rsid w:val="00056DAA"/>
    <w:rsid w:val="00056E32"/>
    <w:rsid w:val="000572BB"/>
    <w:rsid w:val="000600DE"/>
    <w:rsid w:val="00060647"/>
    <w:rsid w:val="0006113B"/>
    <w:rsid w:val="0006255A"/>
    <w:rsid w:val="000631A1"/>
    <w:rsid w:val="00063732"/>
    <w:rsid w:val="00064668"/>
    <w:rsid w:val="00066405"/>
    <w:rsid w:val="000664F7"/>
    <w:rsid w:val="000674C9"/>
    <w:rsid w:val="00070595"/>
    <w:rsid w:val="000705A5"/>
    <w:rsid w:val="0007325F"/>
    <w:rsid w:val="00073617"/>
    <w:rsid w:val="00073857"/>
    <w:rsid w:val="000740BE"/>
    <w:rsid w:val="0007479B"/>
    <w:rsid w:val="000749A6"/>
    <w:rsid w:val="00075987"/>
    <w:rsid w:val="00076B09"/>
    <w:rsid w:val="00077852"/>
    <w:rsid w:val="00077DF0"/>
    <w:rsid w:val="00080143"/>
    <w:rsid w:val="00080301"/>
    <w:rsid w:val="00080B00"/>
    <w:rsid w:val="00082242"/>
    <w:rsid w:val="00082B10"/>
    <w:rsid w:val="00083112"/>
    <w:rsid w:val="00083C99"/>
    <w:rsid w:val="00087AE0"/>
    <w:rsid w:val="00087EC1"/>
    <w:rsid w:val="000903F0"/>
    <w:rsid w:val="0009113A"/>
    <w:rsid w:val="000925F8"/>
    <w:rsid w:val="000931DB"/>
    <w:rsid w:val="000932DF"/>
    <w:rsid w:val="00094743"/>
    <w:rsid w:val="00095368"/>
    <w:rsid w:val="00095424"/>
    <w:rsid w:val="00096279"/>
    <w:rsid w:val="00097610"/>
    <w:rsid w:val="00097D32"/>
    <w:rsid w:val="000A1A82"/>
    <w:rsid w:val="000A1C79"/>
    <w:rsid w:val="000A1E49"/>
    <w:rsid w:val="000A1F56"/>
    <w:rsid w:val="000A3738"/>
    <w:rsid w:val="000A38A3"/>
    <w:rsid w:val="000A43E7"/>
    <w:rsid w:val="000A44AB"/>
    <w:rsid w:val="000A47F1"/>
    <w:rsid w:val="000A4CAB"/>
    <w:rsid w:val="000A4F01"/>
    <w:rsid w:val="000A6607"/>
    <w:rsid w:val="000A681E"/>
    <w:rsid w:val="000A7843"/>
    <w:rsid w:val="000A7CB4"/>
    <w:rsid w:val="000A7FC5"/>
    <w:rsid w:val="000B0765"/>
    <w:rsid w:val="000B108F"/>
    <w:rsid w:val="000B1302"/>
    <w:rsid w:val="000B1320"/>
    <w:rsid w:val="000B132C"/>
    <w:rsid w:val="000B212D"/>
    <w:rsid w:val="000B4794"/>
    <w:rsid w:val="000B64BC"/>
    <w:rsid w:val="000B692C"/>
    <w:rsid w:val="000B6E5D"/>
    <w:rsid w:val="000B7883"/>
    <w:rsid w:val="000C0557"/>
    <w:rsid w:val="000C0C11"/>
    <w:rsid w:val="000C3001"/>
    <w:rsid w:val="000C3AC4"/>
    <w:rsid w:val="000C3BD6"/>
    <w:rsid w:val="000C40AA"/>
    <w:rsid w:val="000C5D9D"/>
    <w:rsid w:val="000C6CA8"/>
    <w:rsid w:val="000C6D3A"/>
    <w:rsid w:val="000C7A92"/>
    <w:rsid w:val="000D007C"/>
    <w:rsid w:val="000D0676"/>
    <w:rsid w:val="000D07B2"/>
    <w:rsid w:val="000D1C38"/>
    <w:rsid w:val="000D53F0"/>
    <w:rsid w:val="000D5754"/>
    <w:rsid w:val="000D5ECD"/>
    <w:rsid w:val="000D6338"/>
    <w:rsid w:val="000D6B7F"/>
    <w:rsid w:val="000D6F3D"/>
    <w:rsid w:val="000E083B"/>
    <w:rsid w:val="000E0AD8"/>
    <w:rsid w:val="000E2189"/>
    <w:rsid w:val="000E2755"/>
    <w:rsid w:val="000E37E3"/>
    <w:rsid w:val="000E3869"/>
    <w:rsid w:val="000E3DA3"/>
    <w:rsid w:val="000E4BF7"/>
    <w:rsid w:val="000E51D1"/>
    <w:rsid w:val="000E5383"/>
    <w:rsid w:val="000E5A74"/>
    <w:rsid w:val="000E7B99"/>
    <w:rsid w:val="000F012A"/>
    <w:rsid w:val="000F3A32"/>
    <w:rsid w:val="000F4081"/>
    <w:rsid w:val="000F490B"/>
    <w:rsid w:val="000F51BA"/>
    <w:rsid w:val="000F6336"/>
    <w:rsid w:val="000F6CE6"/>
    <w:rsid w:val="000F6F9C"/>
    <w:rsid w:val="000F731C"/>
    <w:rsid w:val="0010082C"/>
    <w:rsid w:val="00100C23"/>
    <w:rsid w:val="00101906"/>
    <w:rsid w:val="00101C43"/>
    <w:rsid w:val="001025C3"/>
    <w:rsid w:val="00103B9B"/>
    <w:rsid w:val="00104BC1"/>
    <w:rsid w:val="00104D76"/>
    <w:rsid w:val="0010588E"/>
    <w:rsid w:val="00106218"/>
    <w:rsid w:val="00106E43"/>
    <w:rsid w:val="00107F17"/>
    <w:rsid w:val="001101E5"/>
    <w:rsid w:val="00110AC6"/>
    <w:rsid w:val="00110BEB"/>
    <w:rsid w:val="00111E60"/>
    <w:rsid w:val="00112088"/>
    <w:rsid w:val="00112295"/>
    <w:rsid w:val="00113102"/>
    <w:rsid w:val="00113985"/>
    <w:rsid w:val="00113D8C"/>
    <w:rsid w:val="00114530"/>
    <w:rsid w:val="001150EC"/>
    <w:rsid w:val="001161C7"/>
    <w:rsid w:val="00120C53"/>
    <w:rsid w:val="0012304B"/>
    <w:rsid w:val="001236C0"/>
    <w:rsid w:val="00123747"/>
    <w:rsid w:val="00124016"/>
    <w:rsid w:val="00124256"/>
    <w:rsid w:val="00124D8A"/>
    <w:rsid w:val="00125197"/>
    <w:rsid w:val="00125CC9"/>
    <w:rsid w:val="00126E2F"/>
    <w:rsid w:val="00127983"/>
    <w:rsid w:val="00130A38"/>
    <w:rsid w:val="001314F9"/>
    <w:rsid w:val="00132A9E"/>
    <w:rsid w:val="00134FC0"/>
    <w:rsid w:val="00136116"/>
    <w:rsid w:val="001370A2"/>
    <w:rsid w:val="00140A44"/>
    <w:rsid w:val="00140C46"/>
    <w:rsid w:val="00141091"/>
    <w:rsid w:val="001415DE"/>
    <w:rsid w:val="00141B96"/>
    <w:rsid w:val="00142247"/>
    <w:rsid w:val="00142A8E"/>
    <w:rsid w:val="00142BF1"/>
    <w:rsid w:val="00146624"/>
    <w:rsid w:val="00146A06"/>
    <w:rsid w:val="00147245"/>
    <w:rsid w:val="00147C54"/>
    <w:rsid w:val="00150254"/>
    <w:rsid w:val="001512E8"/>
    <w:rsid w:val="00152C47"/>
    <w:rsid w:val="00153108"/>
    <w:rsid w:val="001532EF"/>
    <w:rsid w:val="001535F6"/>
    <w:rsid w:val="00153B45"/>
    <w:rsid w:val="0015415A"/>
    <w:rsid w:val="0015516C"/>
    <w:rsid w:val="00155795"/>
    <w:rsid w:val="00155ED8"/>
    <w:rsid w:val="00160BEA"/>
    <w:rsid w:val="001617EF"/>
    <w:rsid w:val="00162573"/>
    <w:rsid w:val="00164E2D"/>
    <w:rsid w:val="00165B3C"/>
    <w:rsid w:val="00166229"/>
    <w:rsid w:val="00166A7D"/>
    <w:rsid w:val="00167F5D"/>
    <w:rsid w:val="001700AA"/>
    <w:rsid w:val="0017044F"/>
    <w:rsid w:val="00171519"/>
    <w:rsid w:val="0017181E"/>
    <w:rsid w:val="001718A1"/>
    <w:rsid w:val="00171BE3"/>
    <w:rsid w:val="00172845"/>
    <w:rsid w:val="0017367A"/>
    <w:rsid w:val="00174043"/>
    <w:rsid w:val="001741CD"/>
    <w:rsid w:val="0017422B"/>
    <w:rsid w:val="00174A81"/>
    <w:rsid w:val="0017663A"/>
    <w:rsid w:val="001773BF"/>
    <w:rsid w:val="001775DF"/>
    <w:rsid w:val="00177DE4"/>
    <w:rsid w:val="001804FF"/>
    <w:rsid w:val="00180D93"/>
    <w:rsid w:val="00181841"/>
    <w:rsid w:val="0018238A"/>
    <w:rsid w:val="00183686"/>
    <w:rsid w:val="00185E81"/>
    <w:rsid w:val="00187107"/>
    <w:rsid w:val="001877E6"/>
    <w:rsid w:val="00190A41"/>
    <w:rsid w:val="00191956"/>
    <w:rsid w:val="001920AD"/>
    <w:rsid w:val="0019253D"/>
    <w:rsid w:val="001934DD"/>
    <w:rsid w:val="00193751"/>
    <w:rsid w:val="0019443E"/>
    <w:rsid w:val="00194577"/>
    <w:rsid w:val="00194A04"/>
    <w:rsid w:val="00195480"/>
    <w:rsid w:val="00195F87"/>
    <w:rsid w:val="001960B1"/>
    <w:rsid w:val="00197BB8"/>
    <w:rsid w:val="001A0731"/>
    <w:rsid w:val="001A1757"/>
    <w:rsid w:val="001A1E82"/>
    <w:rsid w:val="001A279B"/>
    <w:rsid w:val="001A35EA"/>
    <w:rsid w:val="001A4080"/>
    <w:rsid w:val="001A4316"/>
    <w:rsid w:val="001A61C4"/>
    <w:rsid w:val="001A6EAE"/>
    <w:rsid w:val="001B05C0"/>
    <w:rsid w:val="001B25E9"/>
    <w:rsid w:val="001B3518"/>
    <w:rsid w:val="001B447B"/>
    <w:rsid w:val="001B4505"/>
    <w:rsid w:val="001B5836"/>
    <w:rsid w:val="001B5DDF"/>
    <w:rsid w:val="001B6C37"/>
    <w:rsid w:val="001B6F99"/>
    <w:rsid w:val="001B7087"/>
    <w:rsid w:val="001C0C0E"/>
    <w:rsid w:val="001C0D04"/>
    <w:rsid w:val="001C1FCD"/>
    <w:rsid w:val="001C23A9"/>
    <w:rsid w:val="001C3B3B"/>
    <w:rsid w:val="001C512C"/>
    <w:rsid w:val="001C5AE1"/>
    <w:rsid w:val="001C635C"/>
    <w:rsid w:val="001C7A87"/>
    <w:rsid w:val="001C7C7A"/>
    <w:rsid w:val="001C7E1D"/>
    <w:rsid w:val="001D0B3C"/>
    <w:rsid w:val="001D0E3E"/>
    <w:rsid w:val="001D0F9E"/>
    <w:rsid w:val="001D3C68"/>
    <w:rsid w:val="001D3F3B"/>
    <w:rsid w:val="001D4276"/>
    <w:rsid w:val="001D42B5"/>
    <w:rsid w:val="001D4A4F"/>
    <w:rsid w:val="001D4F04"/>
    <w:rsid w:val="001D5C74"/>
    <w:rsid w:val="001E0ADC"/>
    <w:rsid w:val="001E1090"/>
    <w:rsid w:val="001E3018"/>
    <w:rsid w:val="001E4019"/>
    <w:rsid w:val="001E44B6"/>
    <w:rsid w:val="001E4F79"/>
    <w:rsid w:val="001E56EA"/>
    <w:rsid w:val="001E5F20"/>
    <w:rsid w:val="001E63E2"/>
    <w:rsid w:val="001E6FE7"/>
    <w:rsid w:val="001E7492"/>
    <w:rsid w:val="001E7788"/>
    <w:rsid w:val="001F07E1"/>
    <w:rsid w:val="001F09B2"/>
    <w:rsid w:val="001F0CC8"/>
    <w:rsid w:val="001F1D72"/>
    <w:rsid w:val="001F1DBC"/>
    <w:rsid w:val="001F1DE3"/>
    <w:rsid w:val="001F1F9A"/>
    <w:rsid w:val="001F3050"/>
    <w:rsid w:val="001F31AF"/>
    <w:rsid w:val="001F461E"/>
    <w:rsid w:val="001F57A5"/>
    <w:rsid w:val="001F5AC5"/>
    <w:rsid w:val="001F69E0"/>
    <w:rsid w:val="001F731C"/>
    <w:rsid w:val="001F772A"/>
    <w:rsid w:val="00200ED2"/>
    <w:rsid w:val="00201F42"/>
    <w:rsid w:val="00202063"/>
    <w:rsid w:val="00202B73"/>
    <w:rsid w:val="00203038"/>
    <w:rsid w:val="00203B9A"/>
    <w:rsid w:val="00204206"/>
    <w:rsid w:val="00204670"/>
    <w:rsid w:val="00205DFD"/>
    <w:rsid w:val="002074B0"/>
    <w:rsid w:val="00207A2C"/>
    <w:rsid w:val="00213273"/>
    <w:rsid w:val="00213290"/>
    <w:rsid w:val="00214A67"/>
    <w:rsid w:val="00216229"/>
    <w:rsid w:val="00216957"/>
    <w:rsid w:val="00217469"/>
    <w:rsid w:val="00217E13"/>
    <w:rsid w:val="00220A3D"/>
    <w:rsid w:val="00220A61"/>
    <w:rsid w:val="00221C57"/>
    <w:rsid w:val="00222ED0"/>
    <w:rsid w:val="00222FA4"/>
    <w:rsid w:val="00223868"/>
    <w:rsid w:val="00224A18"/>
    <w:rsid w:val="002250B4"/>
    <w:rsid w:val="00225632"/>
    <w:rsid w:val="00225805"/>
    <w:rsid w:val="00225A82"/>
    <w:rsid w:val="0022735F"/>
    <w:rsid w:val="00231531"/>
    <w:rsid w:val="00231F69"/>
    <w:rsid w:val="0023219D"/>
    <w:rsid w:val="0023244A"/>
    <w:rsid w:val="00232E6F"/>
    <w:rsid w:val="0023316B"/>
    <w:rsid w:val="0023372C"/>
    <w:rsid w:val="00233E24"/>
    <w:rsid w:val="00234AE7"/>
    <w:rsid w:val="002351E3"/>
    <w:rsid w:val="00235F11"/>
    <w:rsid w:val="002367AE"/>
    <w:rsid w:val="00236BC9"/>
    <w:rsid w:val="00237AAD"/>
    <w:rsid w:val="00237BD4"/>
    <w:rsid w:val="00240424"/>
    <w:rsid w:val="0024104B"/>
    <w:rsid w:val="00242602"/>
    <w:rsid w:val="0024297F"/>
    <w:rsid w:val="00242B0F"/>
    <w:rsid w:val="002433E8"/>
    <w:rsid w:val="002439CE"/>
    <w:rsid w:val="002440E3"/>
    <w:rsid w:val="00244B18"/>
    <w:rsid w:val="0024566C"/>
    <w:rsid w:val="00245A3B"/>
    <w:rsid w:val="00245B9A"/>
    <w:rsid w:val="00245F81"/>
    <w:rsid w:val="002501A6"/>
    <w:rsid w:val="0025061A"/>
    <w:rsid w:val="00250F14"/>
    <w:rsid w:val="002520B5"/>
    <w:rsid w:val="002522A4"/>
    <w:rsid w:val="00252AB0"/>
    <w:rsid w:val="00252ACB"/>
    <w:rsid w:val="00252FFD"/>
    <w:rsid w:val="002532FD"/>
    <w:rsid w:val="002533A1"/>
    <w:rsid w:val="00254BD1"/>
    <w:rsid w:val="00256B3B"/>
    <w:rsid w:val="00256FDD"/>
    <w:rsid w:val="00257432"/>
    <w:rsid w:val="002578F7"/>
    <w:rsid w:val="0025798C"/>
    <w:rsid w:val="00260410"/>
    <w:rsid w:val="002604FF"/>
    <w:rsid w:val="002610FA"/>
    <w:rsid w:val="002614B9"/>
    <w:rsid w:val="00262643"/>
    <w:rsid w:val="00262A55"/>
    <w:rsid w:val="00262BB3"/>
    <w:rsid w:val="00263F8C"/>
    <w:rsid w:val="00264377"/>
    <w:rsid w:val="00264B82"/>
    <w:rsid w:val="00265458"/>
    <w:rsid w:val="002669DB"/>
    <w:rsid w:val="00266C24"/>
    <w:rsid w:val="00267D4C"/>
    <w:rsid w:val="002701A2"/>
    <w:rsid w:val="00271052"/>
    <w:rsid w:val="0027122E"/>
    <w:rsid w:val="00272A32"/>
    <w:rsid w:val="00274336"/>
    <w:rsid w:val="002746AC"/>
    <w:rsid w:val="00274956"/>
    <w:rsid w:val="00274987"/>
    <w:rsid w:val="00276737"/>
    <w:rsid w:val="0027686C"/>
    <w:rsid w:val="002777C3"/>
    <w:rsid w:val="0028042D"/>
    <w:rsid w:val="00281258"/>
    <w:rsid w:val="00281F8A"/>
    <w:rsid w:val="00282818"/>
    <w:rsid w:val="0028357C"/>
    <w:rsid w:val="00284032"/>
    <w:rsid w:val="002846BD"/>
    <w:rsid w:val="00285243"/>
    <w:rsid w:val="002864BA"/>
    <w:rsid w:val="00286583"/>
    <w:rsid w:val="00286EAA"/>
    <w:rsid w:val="00287356"/>
    <w:rsid w:val="00287C91"/>
    <w:rsid w:val="00290B36"/>
    <w:rsid w:val="00291BE6"/>
    <w:rsid w:val="002920E8"/>
    <w:rsid w:val="00293C72"/>
    <w:rsid w:val="00293F0A"/>
    <w:rsid w:val="002940EC"/>
    <w:rsid w:val="002941FC"/>
    <w:rsid w:val="002973A1"/>
    <w:rsid w:val="002A0D63"/>
    <w:rsid w:val="002A1421"/>
    <w:rsid w:val="002A185B"/>
    <w:rsid w:val="002A3C55"/>
    <w:rsid w:val="002A3D20"/>
    <w:rsid w:val="002A40C0"/>
    <w:rsid w:val="002A454D"/>
    <w:rsid w:val="002A52B9"/>
    <w:rsid w:val="002A5731"/>
    <w:rsid w:val="002A6337"/>
    <w:rsid w:val="002A6E87"/>
    <w:rsid w:val="002A7C30"/>
    <w:rsid w:val="002B015A"/>
    <w:rsid w:val="002B16C0"/>
    <w:rsid w:val="002B1BFE"/>
    <w:rsid w:val="002B243D"/>
    <w:rsid w:val="002B2712"/>
    <w:rsid w:val="002B2A26"/>
    <w:rsid w:val="002B2B4D"/>
    <w:rsid w:val="002B2FD5"/>
    <w:rsid w:val="002B3282"/>
    <w:rsid w:val="002B3471"/>
    <w:rsid w:val="002B353A"/>
    <w:rsid w:val="002B3763"/>
    <w:rsid w:val="002B409E"/>
    <w:rsid w:val="002B4BBF"/>
    <w:rsid w:val="002B5324"/>
    <w:rsid w:val="002B53DA"/>
    <w:rsid w:val="002B5692"/>
    <w:rsid w:val="002B6201"/>
    <w:rsid w:val="002B66A3"/>
    <w:rsid w:val="002B72AC"/>
    <w:rsid w:val="002C0B24"/>
    <w:rsid w:val="002C1033"/>
    <w:rsid w:val="002C1A7B"/>
    <w:rsid w:val="002C2739"/>
    <w:rsid w:val="002C286D"/>
    <w:rsid w:val="002C2CCD"/>
    <w:rsid w:val="002C3754"/>
    <w:rsid w:val="002C3CDF"/>
    <w:rsid w:val="002C44E6"/>
    <w:rsid w:val="002C6043"/>
    <w:rsid w:val="002C641E"/>
    <w:rsid w:val="002C7807"/>
    <w:rsid w:val="002D13CD"/>
    <w:rsid w:val="002D162D"/>
    <w:rsid w:val="002D19F8"/>
    <w:rsid w:val="002D33BD"/>
    <w:rsid w:val="002D3944"/>
    <w:rsid w:val="002D42C9"/>
    <w:rsid w:val="002E1A1A"/>
    <w:rsid w:val="002E2253"/>
    <w:rsid w:val="002E280A"/>
    <w:rsid w:val="002E2DB0"/>
    <w:rsid w:val="002F186D"/>
    <w:rsid w:val="002F1D0A"/>
    <w:rsid w:val="002F25A8"/>
    <w:rsid w:val="002F2E34"/>
    <w:rsid w:val="002F341F"/>
    <w:rsid w:val="002F355A"/>
    <w:rsid w:val="002F37CA"/>
    <w:rsid w:val="002F3CC4"/>
    <w:rsid w:val="002F40BE"/>
    <w:rsid w:val="002F4C10"/>
    <w:rsid w:val="002F50A2"/>
    <w:rsid w:val="002F5C19"/>
    <w:rsid w:val="002F6ADD"/>
    <w:rsid w:val="002F6D3B"/>
    <w:rsid w:val="002F7B34"/>
    <w:rsid w:val="002F7E16"/>
    <w:rsid w:val="0030069B"/>
    <w:rsid w:val="003017F3"/>
    <w:rsid w:val="00301849"/>
    <w:rsid w:val="00301E17"/>
    <w:rsid w:val="0030328C"/>
    <w:rsid w:val="0030384E"/>
    <w:rsid w:val="00304782"/>
    <w:rsid w:val="003048CA"/>
    <w:rsid w:val="00305234"/>
    <w:rsid w:val="00307485"/>
    <w:rsid w:val="00307FC7"/>
    <w:rsid w:val="0031047F"/>
    <w:rsid w:val="00310F44"/>
    <w:rsid w:val="0031186C"/>
    <w:rsid w:val="00312B5A"/>
    <w:rsid w:val="0031338C"/>
    <w:rsid w:val="003144B2"/>
    <w:rsid w:val="0031467B"/>
    <w:rsid w:val="0031470B"/>
    <w:rsid w:val="0031483B"/>
    <w:rsid w:val="00314DF8"/>
    <w:rsid w:val="003154B6"/>
    <w:rsid w:val="003156FE"/>
    <w:rsid w:val="00315D58"/>
    <w:rsid w:val="00316512"/>
    <w:rsid w:val="00316513"/>
    <w:rsid w:val="00316529"/>
    <w:rsid w:val="00316810"/>
    <w:rsid w:val="00317B24"/>
    <w:rsid w:val="00320AB9"/>
    <w:rsid w:val="003219D5"/>
    <w:rsid w:val="00321EC0"/>
    <w:rsid w:val="00324743"/>
    <w:rsid w:val="00324B02"/>
    <w:rsid w:val="00324B29"/>
    <w:rsid w:val="00325A9D"/>
    <w:rsid w:val="00326F43"/>
    <w:rsid w:val="003274BD"/>
    <w:rsid w:val="003306AD"/>
    <w:rsid w:val="003307D3"/>
    <w:rsid w:val="00331CF0"/>
    <w:rsid w:val="00332D9D"/>
    <w:rsid w:val="00333B0F"/>
    <w:rsid w:val="00335E5E"/>
    <w:rsid w:val="00336570"/>
    <w:rsid w:val="003406FC"/>
    <w:rsid w:val="003408C3"/>
    <w:rsid w:val="00340BCA"/>
    <w:rsid w:val="00340BF4"/>
    <w:rsid w:val="00341320"/>
    <w:rsid w:val="003414E3"/>
    <w:rsid w:val="00342A2C"/>
    <w:rsid w:val="00342FE4"/>
    <w:rsid w:val="0034376D"/>
    <w:rsid w:val="00343C20"/>
    <w:rsid w:val="00344DBB"/>
    <w:rsid w:val="00345425"/>
    <w:rsid w:val="0034580F"/>
    <w:rsid w:val="00347149"/>
    <w:rsid w:val="003505C1"/>
    <w:rsid w:val="00351ADA"/>
    <w:rsid w:val="00351D88"/>
    <w:rsid w:val="00351E20"/>
    <w:rsid w:val="00353FAF"/>
    <w:rsid w:val="00354311"/>
    <w:rsid w:val="00354A80"/>
    <w:rsid w:val="00355AFE"/>
    <w:rsid w:val="00356345"/>
    <w:rsid w:val="003607F5"/>
    <w:rsid w:val="0036102B"/>
    <w:rsid w:val="003615B4"/>
    <w:rsid w:val="0036173D"/>
    <w:rsid w:val="0036225D"/>
    <w:rsid w:val="003624C1"/>
    <w:rsid w:val="003627DF"/>
    <w:rsid w:val="003628B0"/>
    <w:rsid w:val="00363DC1"/>
    <w:rsid w:val="00363F46"/>
    <w:rsid w:val="0036485A"/>
    <w:rsid w:val="00366903"/>
    <w:rsid w:val="00367995"/>
    <w:rsid w:val="00370901"/>
    <w:rsid w:val="00370F24"/>
    <w:rsid w:val="00371655"/>
    <w:rsid w:val="00371674"/>
    <w:rsid w:val="00372660"/>
    <w:rsid w:val="0037350A"/>
    <w:rsid w:val="00373E89"/>
    <w:rsid w:val="003752EC"/>
    <w:rsid w:val="0037540B"/>
    <w:rsid w:val="00375637"/>
    <w:rsid w:val="003758C4"/>
    <w:rsid w:val="00375C2E"/>
    <w:rsid w:val="00384045"/>
    <w:rsid w:val="0038496B"/>
    <w:rsid w:val="00385E18"/>
    <w:rsid w:val="00385ED7"/>
    <w:rsid w:val="0038607D"/>
    <w:rsid w:val="00390C43"/>
    <w:rsid w:val="0039138C"/>
    <w:rsid w:val="00391ACC"/>
    <w:rsid w:val="00391E08"/>
    <w:rsid w:val="0039213E"/>
    <w:rsid w:val="00392366"/>
    <w:rsid w:val="00392DE7"/>
    <w:rsid w:val="003939A0"/>
    <w:rsid w:val="00394FC1"/>
    <w:rsid w:val="00395363"/>
    <w:rsid w:val="003972A7"/>
    <w:rsid w:val="003A0278"/>
    <w:rsid w:val="003A0F38"/>
    <w:rsid w:val="003A11DC"/>
    <w:rsid w:val="003A142B"/>
    <w:rsid w:val="003A1754"/>
    <w:rsid w:val="003A22C7"/>
    <w:rsid w:val="003A2C53"/>
    <w:rsid w:val="003A39C4"/>
    <w:rsid w:val="003A420A"/>
    <w:rsid w:val="003A59EE"/>
    <w:rsid w:val="003A69EB"/>
    <w:rsid w:val="003A70D9"/>
    <w:rsid w:val="003B12FA"/>
    <w:rsid w:val="003B20F6"/>
    <w:rsid w:val="003B2466"/>
    <w:rsid w:val="003B41AA"/>
    <w:rsid w:val="003B511F"/>
    <w:rsid w:val="003B7D18"/>
    <w:rsid w:val="003C1A48"/>
    <w:rsid w:val="003C1C5F"/>
    <w:rsid w:val="003C2169"/>
    <w:rsid w:val="003C3304"/>
    <w:rsid w:val="003C401D"/>
    <w:rsid w:val="003C5043"/>
    <w:rsid w:val="003C6234"/>
    <w:rsid w:val="003C6696"/>
    <w:rsid w:val="003C67E3"/>
    <w:rsid w:val="003C6E06"/>
    <w:rsid w:val="003C7AF9"/>
    <w:rsid w:val="003D0062"/>
    <w:rsid w:val="003D09BC"/>
    <w:rsid w:val="003D1293"/>
    <w:rsid w:val="003D1A15"/>
    <w:rsid w:val="003D1D1D"/>
    <w:rsid w:val="003D202F"/>
    <w:rsid w:val="003D3898"/>
    <w:rsid w:val="003D3D41"/>
    <w:rsid w:val="003D428B"/>
    <w:rsid w:val="003D4377"/>
    <w:rsid w:val="003D55C8"/>
    <w:rsid w:val="003E2570"/>
    <w:rsid w:val="003E3179"/>
    <w:rsid w:val="003E3561"/>
    <w:rsid w:val="003E42AE"/>
    <w:rsid w:val="003E4D6C"/>
    <w:rsid w:val="003E5E17"/>
    <w:rsid w:val="003F0786"/>
    <w:rsid w:val="003F12E6"/>
    <w:rsid w:val="003F13F1"/>
    <w:rsid w:val="003F15C9"/>
    <w:rsid w:val="003F261C"/>
    <w:rsid w:val="003F296F"/>
    <w:rsid w:val="003F2EFF"/>
    <w:rsid w:val="003F47F3"/>
    <w:rsid w:val="003F50B4"/>
    <w:rsid w:val="003F517C"/>
    <w:rsid w:val="003F519E"/>
    <w:rsid w:val="003F5322"/>
    <w:rsid w:val="003F5369"/>
    <w:rsid w:val="003F5B67"/>
    <w:rsid w:val="003F5C49"/>
    <w:rsid w:val="003F6797"/>
    <w:rsid w:val="003F67F9"/>
    <w:rsid w:val="003F68D7"/>
    <w:rsid w:val="003F6A1A"/>
    <w:rsid w:val="00400C43"/>
    <w:rsid w:val="00400D17"/>
    <w:rsid w:val="00400EBB"/>
    <w:rsid w:val="00401285"/>
    <w:rsid w:val="004013F7"/>
    <w:rsid w:val="00402D15"/>
    <w:rsid w:val="004030AF"/>
    <w:rsid w:val="004041A5"/>
    <w:rsid w:val="00404844"/>
    <w:rsid w:val="00404FB1"/>
    <w:rsid w:val="00406C1B"/>
    <w:rsid w:val="0041012F"/>
    <w:rsid w:val="00410419"/>
    <w:rsid w:val="00410820"/>
    <w:rsid w:val="004109FF"/>
    <w:rsid w:val="00412D7E"/>
    <w:rsid w:val="00413747"/>
    <w:rsid w:val="0041512B"/>
    <w:rsid w:val="0041660E"/>
    <w:rsid w:val="004172F4"/>
    <w:rsid w:val="00417783"/>
    <w:rsid w:val="0041794E"/>
    <w:rsid w:val="00417FBD"/>
    <w:rsid w:val="004205E3"/>
    <w:rsid w:val="004207DE"/>
    <w:rsid w:val="00421373"/>
    <w:rsid w:val="00423668"/>
    <w:rsid w:val="00423963"/>
    <w:rsid w:val="0042494A"/>
    <w:rsid w:val="004249E7"/>
    <w:rsid w:val="004250EF"/>
    <w:rsid w:val="00425CE0"/>
    <w:rsid w:val="004260C3"/>
    <w:rsid w:val="0042624A"/>
    <w:rsid w:val="00427243"/>
    <w:rsid w:val="00427D86"/>
    <w:rsid w:val="00430416"/>
    <w:rsid w:val="00430522"/>
    <w:rsid w:val="00430CD9"/>
    <w:rsid w:val="00432000"/>
    <w:rsid w:val="004322D4"/>
    <w:rsid w:val="0043288B"/>
    <w:rsid w:val="00433A8F"/>
    <w:rsid w:val="00434CBC"/>
    <w:rsid w:val="00436A38"/>
    <w:rsid w:val="00436DEA"/>
    <w:rsid w:val="00436F77"/>
    <w:rsid w:val="00440056"/>
    <w:rsid w:val="00440534"/>
    <w:rsid w:val="00440795"/>
    <w:rsid w:val="00440F8F"/>
    <w:rsid w:val="00441C98"/>
    <w:rsid w:val="0044258A"/>
    <w:rsid w:val="00442AA1"/>
    <w:rsid w:val="004430B3"/>
    <w:rsid w:val="00443324"/>
    <w:rsid w:val="00443AF4"/>
    <w:rsid w:val="00443E24"/>
    <w:rsid w:val="00445412"/>
    <w:rsid w:val="00445BE2"/>
    <w:rsid w:val="00447565"/>
    <w:rsid w:val="004501A6"/>
    <w:rsid w:val="00450280"/>
    <w:rsid w:val="00450296"/>
    <w:rsid w:val="00451221"/>
    <w:rsid w:val="004534CF"/>
    <w:rsid w:val="00453D63"/>
    <w:rsid w:val="004551E4"/>
    <w:rsid w:val="0045525D"/>
    <w:rsid w:val="004557E8"/>
    <w:rsid w:val="00456760"/>
    <w:rsid w:val="0045705E"/>
    <w:rsid w:val="0046112B"/>
    <w:rsid w:val="00461872"/>
    <w:rsid w:val="00461FF5"/>
    <w:rsid w:val="00462377"/>
    <w:rsid w:val="004631C5"/>
    <w:rsid w:val="00463C60"/>
    <w:rsid w:val="00463D4D"/>
    <w:rsid w:val="00464329"/>
    <w:rsid w:val="004643D7"/>
    <w:rsid w:val="00464A1E"/>
    <w:rsid w:val="0046752E"/>
    <w:rsid w:val="004700E6"/>
    <w:rsid w:val="00470609"/>
    <w:rsid w:val="004706DE"/>
    <w:rsid w:val="00470C72"/>
    <w:rsid w:val="00470D47"/>
    <w:rsid w:val="00474466"/>
    <w:rsid w:val="00474DCC"/>
    <w:rsid w:val="00475051"/>
    <w:rsid w:val="0047536C"/>
    <w:rsid w:val="00475801"/>
    <w:rsid w:val="004760A7"/>
    <w:rsid w:val="00476445"/>
    <w:rsid w:val="00476EC1"/>
    <w:rsid w:val="004776DC"/>
    <w:rsid w:val="00477BED"/>
    <w:rsid w:val="00480928"/>
    <w:rsid w:val="00481FEB"/>
    <w:rsid w:val="00482520"/>
    <w:rsid w:val="004825D6"/>
    <w:rsid w:val="00483A31"/>
    <w:rsid w:val="00484974"/>
    <w:rsid w:val="00485356"/>
    <w:rsid w:val="00486F81"/>
    <w:rsid w:val="00487B13"/>
    <w:rsid w:val="00490A1A"/>
    <w:rsid w:val="00490E64"/>
    <w:rsid w:val="004912E4"/>
    <w:rsid w:val="004921F4"/>
    <w:rsid w:val="00492B73"/>
    <w:rsid w:val="00492BCA"/>
    <w:rsid w:val="004930BB"/>
    <w:rsid w:val="004932A5"/>
    <w:rsid w:val="004943CB"/>
    <w:rsid w:val="0049483D"/>
    <w:rsid w:val="00495059"/>
    <w:rsid w:val="00496F9A"/>
    <w:rsid w:val="004970A9"/>
    <w:rsid w:val="004970E8"/>
    <w:rsid w:val="0049772F"/>
    <w:rsid w:val="0049778A"/>
    <w:rsid w:val="004A0D93"/>
    <w:rsid w:val="004A1DFE"/>
    <w:rsid w:val="004A359D"/>
    <w:rsid w:val="004A5514"/>
    <w:rsid w:val="004A55F2"/>
    <w:rsid w:val="004A606F"/>
    <w:rsid w:val="004A6586"/>
    <w:rsid w:val="004A6E89"/>
    <w:rsid w:val="004A7C80"/>
    <w:rsid w:val="004B0E00"/>
    <w:rsid w:val="004B0F76"/>
    <w:rsid w:val="004B164D"/>
    <w:rsid w:val="004B196F"/>
    <w:rsid w:val="004B1D56"/>
    <w:rsid w:val="004B23E5"/>
    <w:rsid w:val="004B26EE"/>
    <w:rsid w:val="004B3680"/>
    <w:rsid w:val="004B45F6"/>
    <w:rsid w:val="004B488B"/>
    <w:rsid w:val="004B4988"/>
    <w:rsid w:val="004B5C5C"/>
    <w:rsid w:val="004C05DA"/>
    <w:rsid w:val="004C068E"/>
    <w:rsid w:val="004C174C"/>
    <w:rsid w:val="004C1E39"/>
    <w:rsid w:val="004C2314"/>
    <w:rsid w:val="004C2546"/>
    <w:rsid w:val="004C2929"/>
    <w:rsid w:val="004C4243"/>
    <w:rsid w:val="004C4598"/>
    <w:rsid w:val="004C4A8E"/>
    <w:rsid w:val="004C4B42"/>
    <w:rsid w:val="004C5FF2"/>
    <w:rsid w:val="004C74D9"/>
    <w:rsid w:val="004C76FD"/>
    <w:rsid w:val="004C7CDC"/>
    <w:rsid w:val="004D03DB"/>
    <w:rsid w:val="004D060A"/>
    <w:rsid w:val="004D28EC"/>
    <w:rsid w:val="004D320D"/>
    <w:rsid w:val="004D3649"/>
    <w:rsid w:val="004D3ADC"/>
    <w:rsid w:val="004D3B6F"/>
    <w:rsid w:val="004D3F16"/>
    <w:rsid w:val="004D443F"/>
    <w:rsid w:val="004D5900"/>
    <w:rsid w:val="004D6674"/>
    <w:rsid w:val="004D68C2"/>
    <w:rsid w:val="004D7858"/>
    <w:rsid w:val="004D7F7F"/>
    <w:rsid w:val="004E07CB"/>
    <w:rsid w:val="004E2922"/>
    <w:rsid w:val="004E3417"/>
    <w:rsid w:val="004E3ABC"/>
    <w:rsid w:val="004E5ED0"/>
    <w:rsid w:val="004E69AA"/>
    <w:rsid w:val="004E6E84"/>
    <w:rsid w:val="004E6EA6"/>
    <w:rsid w:val="004F0035"/>
    <w:rsid w:val="004F17DA"/>
    <w:rsid w:val="004F1C25"/>
    <w:rsid w:val="004F1CAC"/>
    <w:rsid w:val="004F4229"/>
    <w:rsid w:val="004F4C5C"/>
    <w:rsid w:val="004F5179"/>
    <w:rsid w:val="004F52DB"/>
    <w:rsid w:val="004F5434"/>
    <w:rsid w:val="004F62B1"/>
    <w:rsid w:val="004F6899"/>
    <w:rsid w:val="0050094A"/>
    <w:rsid w:val="00500E4F"/>
    <w:rsid w:val="00503418"/>
    <w:rsid w:val="005037DC"/>
    <w:rsid w:val="00504086"/>
    <w:rsid w:val="00504CE7"/>
    <w:rsid w:val="00507356"/>
    <w:rsid w:val="005077CE"/>
    <w:rsid w:val="0050782A"/>
    <w:rsid w:val="0051087F"/>
    <w:rsid w:val="00512DAD"/>
    <w:rsid w:val="005139F1"/>
    <w:rsid w:val="005143EA"/>
    <w:rsid w:val="0051448F"/>
    <w:rsid w:val="00514FD0"/>
    <w:rsid w:val="00516034"/>
    <w:rsid w:val="00516F01"/>
    <w:rsid w:val="005202C0"/>
    <w:rsid w:val="005204FB"/>
    <w:rsid w:val="0052157C"/>
    <w:rsid w:val="0052168C"/>
    <w:rsid w:val="00524049"/>
    <w:rsid w:val="00524E1B"/>
    <w:rsid w:val="00526CD2"/>
    <w:rsid w:val="00531114"/>
    <w:rsid w:val="005314FF"/>
    <w:rsid w:val="005316A1"/>
    <w:rsid w:val="00531DEA"/>
    <w:rsid w:val="005321EA"/>
    <w:rsid w:val="005332BE"/>
    <w:rsid w:val="00533826"/>
    <w:rsid w:val="00533FA9"/>
    <w:rsid w:val="0053484E"/>
    <w:rsid w:val="00536195"/>
    <w:rsid w:val="00540105"/>
    <w:rsid w:val="00540E10"/>
    <w:rsid w:val="00541603"/>
    <w:rsid w:val="005434DE"/>
    <w:rsid w:val="00544844"/>
    <w:rsid w:val="00544B8A"/>
    <w:rsid w:val="00546651"/>
    <w:rsid w:val="00547B54"/>
    <w:rsid w:val="00547F9E"/>
    <w:rsid w:val="00550D36"/>
    <w:rsid w:val="005522D6"/>
    <w:rsid w:val="00553C40"/>
    <w:rsid w:val="00553DB5"/>
    <w:rsid w:val="005551F6"/>
    <w:rsid w:val="0055564B"/>
    <w:rsid w:val="005575E2"/>
    <w:rsid w:val="005605F7"/>
    <w:rsid w:val="00561528"/>
    <w:rsid w:val="00561FEF"/>
    <w:rsid w:val="005620F2"/>
    <w:rsid w:val="005656BF"/>
    <w:rsid w:val="005673E5"/>
    <w:rsid w:val="0057021F"/>
    <w:rsid w:val="005710F4"/>
    <w:rsid w:val="00572A1F"/>
    <w:rsid w:val="00572E13"/>
    <w:rsid w:val="005748EF"/>
    <w:rsid w:val="00574A34"/>
    <w:rsid w:val="005751B5"/>
    <w:rsid w:val="005758F8"/>
    <w:rsid w:val="00575D7C"/>
    <w:rsid w:val="005763D0"/>
    <w:rsid w:val="00576665"/>
    <w:rsid w:val="005808C8"/>
    <w:rsid w:val="00582F59"/>
    <w:rsid w:val="00582F7D"/>
    <w:rsid w:val="0058454D"/>
    <w:rsid w:val="00587246"/>
    <w:rsid w:val="00591AA6"/>
    <w:rsid w:val="00592C55"/>
    <w:rsid w:val="005936C6"/>
    <w:rsid w:val="0059464B"/>
    <w:rsid w:val="00594921"/>
    <w:rsid w:val="005949AD"/>
    <w:rsid w:val="00594CD1"/>
    <w:rsid w:val="005953EA"/>
    <w:rsid w:val="00595483"/>
    <w:rsid w:val="0059636B"/>
    <w:rsid w:val="00597872"/>
    <w:rsid w:val="00597C15"/>
    <w:rsid w:val="005A0888"/>
    <w:rsid w:val="005A0FE8"/>
    <w:rsid w:val="005A1832"/>
    <w:rsid w:val="005A1F4D"/>
    <w:rsid w:val="005A4D87"/>
    <w:rsid w:val="005A5500"/>
    <w:rsid w:val="005A5D3A"/>
    <w:rsid w:val="005A659F"/>
    <w:rsid w:val="005B04A9"/>
    <w:rsid w:val="005B174A"/>
    <w:rsid w:val="005B2197"/>
    <w:rsid w:val="005B2547"/>
    <w:rsid w:val="005B31E7"/>
    <w:rsid w:val="005B39A8"/>
    <w:rsid w:val="005B431E"/>
    <w:rsid w:val="005B4A1F"/>
    <w:rsid w:val="005B51AB"/>
    <w:rsid w:val="005B5CBA"/>
    <w:rsid w:val="005B7E9B"/>
    <w:rsid w:val="005B7F74"/>
    <w:rsid w:val="005C0066"/>
    <w:rsid w:val="005C061F"/>
    <w:rsid w:val="005C11E1"/>
    <w:rsid w:val="005C2E06"/>
    <w:rsid w:val="005C3FB3"/>
    <w:rsid w:val="005C438B"/>
    <w:rsid w:val="005C59A6"/>
    <w:rsid w:val="005C5A8A"/>
    <w:rsid w:val="005C71F9"/>
    <w:rsid w:val="005D3169"/>
    <w:rsid w:val="005D42E6"/>
    <w:rsid w:val="005D46F1"/>
    <w:rsid w:val="005D4F16"/>
    <w:rsid w:val="005D6265"/>
    <w:rsid w:val="005D652E"/>
    <w:rsid w:val="005D7100"/>
    <w:rsid w:val="005E0277"/>
    <w:rsid w:val="005E087C"/>
    <w:rsid w:val="005E0A19"/>
    <w:rsid w:val="005E1B52"/>
    <w:rsid w:val="005E2C94"/>
    <w:rsid w:val="005E36C9"/>
    <w:rsid w:val="005E43C6"/>
    <w:rsid w:val="005E44AC"/>
    <w:rsid w:val="005E522B"/>
    <w:rsid w:val="005E5302"/>
    <w:rsid w:val="005E559A"/>
    <w:rsid w:val="005E593E"/>
    <w:rsid w:val="005E5AEE"/>
    <w:rsid w:val="005E6795"/>
    <w:rsid w:val="005E67D8"/>
    <w:rsid w:val="005E6E29"/>
    <w:rsid w:val="005E755F"/>
    <w:rsid w:val="005E758B"/>
    <w:rsid w:val="005F0F4F"/>
    <w:rsid w:val="005F2AA6"/>
    <w:rsid w:val="005F4586"/>
    <w:rsid w:val="005F4F77"/>
    <w:rsid w:val="005F5C09"/>
    <w:rsid w:val="005F6E56"/>
    <w:rsid w:val="005F6E5B"/>
    <w:rsid w:val="005F6F98"/>
    <w:rsid w:val="005F7C54"/>
    <w:rsid w:val="00600C29"/>
    <w:rsid w:val="00601484"/>
    <w:rsid w:val="00602F76"/>
    <w:rsid w:val="00603129"/>
    <w:rsid w:val="0060321B"/>
    <w:rsid w:val="00604FE1"/>
    <w:rsid w:val="006064F6"/>
    <w:rsid w:val="00606765"/>
    <w:rsid w:val="006068C1"/>
    <w:rsid w:val="006069CC"/>
    <w:rsid w:val="006070EA"/>
    <w:rsid w:val="0060776D"/>
    <w:rsid w:val="00611891"/>
    <w:rsid w:val="00611EAF"/>
    <w:rsid w:val="006122F2"/>
    <w:rsid w:val="00612484"/>
    <w:rsid w:val="0061462A"/>
    <w:rsid w:val="00614683"/>
    <w:rsid w:val="00616B65"/>
    <w:rsid w:val="00620205"/>
    <w:rsid w:val="00621AB4"/>
    <w:rsid w:val="00623E37"/>
    <w:rsid w:val="0062430D"/>
    <w:rsid w:val="00625F8B"/>
    <w:rsid w:val="006262D2"/>
    <w:rsid w:val="00626BCF"/>
    <w:rsid w:val="00626DA0"/>
    <w:rsid w:val="006303F9"/>
    <w:rsid w:val="00631C9C"/>
    <w:rsid w:val="00633835"/>
    <w:rsid w:val="00633D25"/>
    <w:rsid w:val="006340DD"/>
    <w:rsid w:val="00634312"/>
    <w:rsid w:val="00634659"/>
    <w:rsid w:val="006346AD"/>
    <w:rsid w:val="00635184"/>
    <w:rsid w:val="00635762"/>
    <w:rsid w:val="00636A69"/>
    <w:rsid w:val="00637141"/>
    <w:rsid w:val="006371C7"/>
    <w:rsid w:val="00637420"/>
    <w:rsid w:val="00637600"/>
    <w:rsid w:val="00637F75"/>
    <w:rsid w:val="00640749"/>
    <w:rsid w:val="00641764"/>
    <w:rsid w:val="006430E1"/>
    <w:rsid w:val="006433BB"/>
    <w:rsid w:val="00643452"/>
    <w:rsid w:val="00643951"/>
    <w:rsid w:val="00644008"/>
    <w:rsid w:val="00644770"/>
    <w:rsid w:val="00644C07"/>
    <w:rsid w:val="00644DF3"/>
    <w:rsid w:val="00646207"/>
    <w:rsid w:val="006465D3"/>
    <w:rsid w:val="00652914"/>
    <w:rsid w:val="0065299F"/>
    <w:rsid w:val="00652F0C"/>
    <w:rsid w:val="006531DC"/>
    <w:rsid w:val="006539E8"/>
    <w:rsid w:val="0065474F"/>
    <w:rsid w:val="006573E1"/>
    <w:rsid w:val="006577F8"/>
    <w:rsid w:val="00657C05"/>
    <w:rsid w:val="00657E1B"/>
    <w:rsid w:val="00660FF1"/>
    <w:rsid w:val="0066146E"/>
    <w:rsid w:val="0066161C"/>
    <w:rsid w:val="00661A7A"/>
    <w:rsid w:val="00661CE6"/>
    <w:rsid w:val="006622C8"/>
    <w:rsid w:val="0066290F"/>
    <w:rsid w:val="00662C87"/>
    <w:rsid w:val="00664017"/>
    <w:rsid w:val="00665929"/>
    <w:rsid w:val="00665AAF"/>
    <w:rsid w:val="0066609B"/>
    <w:rsid w:val="0066611B"/>
    <w:rsid w:val="00666CFE"/>
    <w:rsid w:val="006670F5"/>
    <w:rsid w:val="0066788A"/>
    <w:rsid w:val="006678B7"/>
    <w:rsid w:val="00667B29"/>
    <w:rsid w:val="00670BEC"/>
    <w:rsid w:val="00672800"/>
    <w:rsid w:val="00673064"/>
    <w:rsid w:val="006737F1"/>
    <w:rsid w:val="00673E87"/>
    <w:rsid w:val="006743BC"/>
    <w:rsid w:val="00674B15"/>
    <w:rsid w:val="0067502D"/>
    <w:rsid w:val="00675DEA"/>
    <w:rsid w:val="00676387"/>
    <w:rsid w:val="00676C7F"/>
    <w:rsid w:val="00676D24"/>
    <w:rsid w:val="006770E0"/>
    <w:rsid w:val="0067758D"/>
    <w:rsid w:val="00677E12"/>
    <w:rsid w:val="00680027"/>
    <w:rsid w:val="006801F6"/>
    <w:rsid w:val="006811E5"/>
    <w:rsid w:val="006817BC"/>
    <w:rsid w:val="006819FE"/>
    <w:rsid w:val="00684503"/>
    <w:rsid w:val="00684953"/>
    <w:rsid w:val="00684A48"/>
    <w:rsid w:val="00686204"/>
    <w:rsid w:val="00687742"/>
    <w:rsid w:val="0068791A"/>
    <w:rsid w:val="00690724"/>
    <w:rsid w:val="006908E2"/>
    <w:rsid w:val="00690E0A"/>
    <w:rsid w:val="006928B5"/>
    <w:rsid w:val="00692B74"/>
    <w:rsid w:val="00692DD5"/>
    <w:rsid w:val="00693748"/>
    <w:rsid w:val="006944A3"/>
    <w:rsid w:val="00694ADB"/>
    <w:rsid w:val="00694F7D"/>
    <w:rsid w:val="006953E3"/>
    <w:rsid w:val="00695B3E"/>
    <w:rsid w:val="006962BD"/>
    <w:rsid w:val="0069646B"/>
    <w:rsid w:val="006965E9"/>
    <w:rsid w:val="00696A67"/>
    <w:rsid w:val="006973ED"/>
    <w:rsid w:val="006A0757"/>
    <w:rsid w:val="006A1875"/>
    <w:rsid w:val="006A226F"/>
    <w:rsid w:val="006A27C9"/>
    <w:rsid w:val="006A2EAE"/>
    <w:rsid w:val="006A35B8"/>
    <w:rsid w:val="006A45FE"/>
    <w:rsid w:val="006A4FE4"/>
    <w:rsid w:val="006A5BD1"/>
    <w:rsid w:val="006A6480"/>
    <w:rsid w:val="006A75D6"/>
    <w:rsid w:val="006A78D5"/>
    <w:rsid w:val="006B0222"/>
    <w:rsid w:val="006B0D24"/>
    <w:rsid w:val="006B142C"/>
    <w:rsid w:val="006B14E5"/>
    <w:rsid w:val="006B1687"/>
    <w:rsid w:val="006B17C0"/>
    <w:rsid w:val="006B1817"/>
    <w:rsid w:val="006B3AAE"/>
    <w:rsid w:val="006B3C74"/>
    <w:rsid w:val="006B3F90"/>
    <w:rsid w:val="006B4460"/>
    <w:rsid w:val="006B511B"/>
    <w:rsid w:val="006B5391"/>
    <w:rsid w:val="006B6709"/>
    <w:rsid w:val="006B6AB5"/>
    <w:rsid w:val="006C0507"/>
    <w:rsid w:val="006C07DA"/>
    <w:rsid w:val="006C32E8"/>
    <w:rsid w:val="006C4320"/>
    <w:rsid w:val="006C474D"/>
    <w:rsid w:val="006C5515"/>
    <w:rsid w:val="006C5FA8"/>
    <w:rsid w:val="006C5FC2"/>
    <w:rsid w:val="006C618B"/>
    <w:rsid w:val="006D07B2"/>
    <w:rsid w:val="006D2FFC"/>
    <w:rsid w:val="006D40EA"/>
    <w:rsid w:val="006D7145"/>
    <w:rsid w:val="006E1B67"/>
    <w:rsid w:val="006E1EB7"/>
    <w:rsid w:val="006E2224"/>
    <w:rsid w:val="006E22D6"/>
    <w:rsid w:val="006E34D4"/>
    <w:rsid w:val="006E3B94"/>
    <w:rsid w:val="006E3CBA"/>
    <w:rsid w:val="006E50D7"/>
    <w:rsid w:val="006E54F4"/>
    <w:rsid w:val="006E64A0"/>
    <w:rsid w:val="006E66AD"/>
    <w:rsid w:val="006F0506"/>
    <w:rsid w:val="006F063C"/>
    <w:rsid w:val="006F16C3"/>
    <w:rsid w:val="006F2FED"/>
    <w:rsid w:val="006F413C"/>
    <w:rsid w:val="006F4569"/>
    <w:rsid w:val="006F5965"/>
    <w:rsid w:val="006F5EDD"/>
    <w:rsid w:val="006F614D"/>
    <w:rsid w:val="006F61C6"/>
    <w:rsid w:val="006F71CA"/>
    <w:rsid w:val="00702019"/>
    <w:rsid w:val="0070210A"/>
    <w:rsid w:val="0070231E"/>
    <w:rsid w:val="00702FCC"/>
    <w:rsid w:val="00703315"/>
    <w:rsid w:val="00703483"/>
    <w:rsid w:val="007036FF"/>
    <w:rsid w:val="00704711"/>
    <w:rsid w:val="00705D57"/>
    <w:rsid w:val="0070677A"/>
    <w:rsid w:val="00706C30"/>
    <w:rsid w:val="007077E3"/>
    <w:rsid w:val="00707C49"/>
    <w:rsid w:val="007110B0"/>
    <w:rsid w:val="00711A84"/>
    <w:rsid w:val="00711BA5"/>
    <w:rsid w:val="00712F39"/>
    <w:rsid w:val="00713367"/>
    <w:rsid w:val="00713EA1"/>
    <w:rsid w:val="00715C83"/>
    <w:rsid w:val="00716A3B"/>
    <w:rsid w:val="0071736D"/>
    <w:rsid w:val="007176E5"/>
    <w:rsid w:val="007204DD"/>
    <w:rsid w:val="00721B18"/>
    <w:rsid w:val="00721B4C"/>
    <w:rsid w:val="00721FCA"/>
    <w:rsid w:val="0072224D"/>
    <w:rsid w:val="00722641"/>
    <w:rsid w:val="00722B65"/>
    <w:rsid w:val="00723551"/>
    <w:rsid w:val="00723736"/>
    <w:rsid w:val="007239A3"/>
    <w:rsid w:val="00723FC1"/>
    <w:rsid w:val="007249EF"/>
    <w:rsid w:val="00724B24"/>
    <w:rsid w:val="00724DDB"/>
    <w:rsid w:val="00727012"/>
    <w:rsid w:val="00727373"/>
    <w:rsid w:val="00730577"/>
    <w:rsid w:val="00731FD0"/>
    <w:rsid w:val="00733291"/>
    <w:rsid w:val="0073381B"/>
    <w:rsid w:val="0073439C"/>
    <w:rsid w:val="00734A94"/>
    <w:rsid w:val="0073517E"/>
    <w:rsid w:val="007358F0"/>
    <w:rsid w:val="00735E6C"/>
    <w:rsid w:val="00736989"/>
    <w:rsid w:val="007369D8"/>
    <w:rsid w:val="00736BB3"/>
    <w:rsid w:val="007370E8"/>
    <w:rsid w:val="007372C1"/>
    <w:rsid w:val="007378B6"/>
    <w:rsid w:val="00737AAF"/>
    <w:rsid w:val="00740861"/>
    <w:rsid w:val="00741129"/>
    <w:rsid w:val="007418F5"/>
    <w:rsid w:val="00745E2A"/>
    <w:rsid w:val="00745FAA"/>
    <w:rsid w:val="00746BF4"/>
    <w:rsid w:val="00746E1A"/>
    <w:rsid w:val="00746F9C"/>
    <w:rsid w:val="00747370"/>
    <w:rsid w:val="00747D71"/>
    <w:rsid w:val="00750B04"/>
    <w:rsid w:val="00750DEF"/>
    <w:rsid w:val="00753470"/>
    <w:rsid w:val="00753878"/>
    <w:rsid w:val="00754B98"/>
    <w:rsid w:val="00756927"/>
    <w:rsid w:val="007611CB"/>
    <w:rsid w:val="007617C2"/>
    <w:rsid w:val="0076285D"/>
    <w:rsid w:val="007629A1"/>
    <w:rsid w:val="00762B81"/>
    <w:rsid w:val="00763230"/>
    <w:rsid w:val="00763D56"/>
    <w:rsid w:val="0076440B"/>
    <w:rsid w:val="007654C0"/>
    <w:rsid w:val="00765BB3"/>
    <w:rsid w:val="00766C31"/>
    <w:rsid w:val="00770112"/>
    <w:rsid w:val="00770581"/>
    <w:rsid w:val="007709FD"/>
    <w:rsid w:val="00772D12"/>
    <w:rsid w:val="00772D85"/>
    <w:rsid w:val="0077312A"/>
    <w:rsid w:val="0077366B"/>
    <w:rsid w:val="0077605D"/>
    <w:rsid w:val="007764D9"/>
    <w:rsid w:val="007768CE"/>
    <w:rsid w:val="00776D39"/>
    <w:rsid w:val="00781723"/>
    <w:rsid w:val="00782392"/>
    <w:rsid w:val="007832D0"/>
    <w:rsid w:val="00783C76"/>
    <w:rsid w:val="00783E0D"/>
    <w:rsid w:val="00783E7F"/>
    <w:rsid w:val="007840BD"/>
    <w:rsid w:val="007843DD"/>
    <w:rsid w:val="00785F81"/>
    <w:rsid w:val="007860A5"/>
    <w:rsid w:val="0078629A"/>
    <w:rsid w:val="00786870"/>
    <w:rsid w:val="00787E87"/>
    <w:rsid w:val="00790F33"/>
    <w:rsid w:val="007919D3"/>
    <w:rsid w:val="0079210D"/>
    <w:rsid w:val="0079256F"/>
    <w:rsid w:val="0079283D"/>
    <w:rsid w:val="00792CFE"/>
    <w:rsid w:val="00793468"/>
    <w:rsid w:val="0079364C"/>
    <w:rsid w:val="007953B1"/>
    <w:rsid w:val="00795813"/>
    <w:rsid w:val="00795C9F"/>
    <w:rsid w:val="00795CDA"/>
    <w:rsid w:val="00795F79"/>
    <w:rsid w:val="00797470"/>
    <w:rsid w:val="007A2D89"/>
    <w:rsid w:val="007A3615"/>
    <w:rsid w:val="007A5565"/>
    <w:rsid w:val="007A5AD4"/>
    <w:rsid w:val="007A5B8D"/>
    <w:rsid w:val="007A67CE"/>
    <w:rsid w:val="007A6ACD"/>
    <w:rsid w:val="007A6CF7"/>
    <w:rsid w:val="007B0DE5"/>
    <w:rsid w:val="007B0FBB"/>
    <w:rsid w:val="007B2400"/>
    <w:rsid w:val="007B2E0F"/>
    <w:rsid w:val="007B346B"/>
    <w:rsid w:val="007B3882"/>
    <w:rsid w:val="007B3E6D"/>
    <w:rsid w:val="007B50CB"/>
    <w:rsid w:val="007B5966"/>
    <w:rsid w:val="007B6E2B"/>
    <w:rsid w:val="007B7143"/>
    <w:rsid w:val="007B7147"/>
    <w:rsid w:val="007B71DD"/>
    <w:rsid w:val="007B77FC"/>
    <w:rsid w:val="007B7C7E"/>
    <w:rsid w:val="007B7D93"/>
    <w:rsid w:val="007B7E01"/>
    <w:rsid w:val="007C028C"/>
    <w:rsid w:val="007C2DC6"/>
    <w:rsid w:val="007C355D"/>
    <w:rsid w:val="007C3736"/>
    <w:rsid w:val="007C4B12"/>
    <w:rsid w:val="007C64F0"/>
    <w:rsid w:val="007D0109"/>
    <w:rsid w:val="007D1567"/>
    <w:rsid w:val="007D15A3"/>
    <w:rsid w:val="007D1E8D"/>
    <w:rsid w:val="007D2338"/>
    <w:rsid w:val="007D27F6"/>
    <w:rsid w:val="007D2BCE"/>
    <w:rsid w:val="007D34B7"/>
    <w:rsid w:val="007D368A"/>
    <w:rsid w:val="007D3821"/>
    <w:rsid w:val="007D3B67"/>
    <w:rsid w:val="007D46AD"/>
    <w:rsid w:val="007D4AB7"/>
    <w:rsid w:val="007D4CD3"/>
    <w:rsid w:val="007D5574"/>
    <w:rsid w:val="007D5C4D"/>
    <w:rsid w:val="007D6829"/>
    <w:rsid w:val="007D686C"/>
    <w:rsid w:val="007D7819"/>
    <w:rsid w:val="007E02C7"/>
    <w:rsid w:val="007E0BBC"/>
    <w:rsid w:val="007E168E"/>
    <w:rsid w:val="007E1AF8"/>
    <w:rsid w:val="007E27B3"/>
    <w:rsid w:val="007E2D30"/>
    <w:rsid w:val="007E42BC"/>
    <w:rsid w:val="007E493D"/>
    <w:rsid w:val="007E51EA"/>
    <w:rsid w:val="007E56C9"/>
    <w:rsid w:val="007E5E45"/>
    <w:rsid w:val="007E6D79"/>
    <w:rsid w:val="007E7A36"/>
    <w:rsid w:val="007E7C71"/>
    <w:rsid w:val="007F0895"/>
    <w:rsid w:val="007F08D3"/>
    <w:rsid w:val="007F0B20"/>
    <w:rsid w:val="007F0D86"/>
    <w:rsid w:val="007F2749"/>
    <w:rsid w:val="007F5AAF"/>
    <w:rsid w:val="007F621B"/>
    <w:rsid w:val="007F68F3"/>
    <w:rsid w:val="007F7ED7"/>
    <w:rsid w:val="00803139"/>
    <w:rsid w:val="00803C22"/>
    <w:rsid w:val="00806115"/>
    <w:rsid w:val="00806D8B"/>
    <w:rsid w:val="008072B2"/>
    <w:rsid w:val="008109C9"/>
    <w:rsid w:val="00810E7A"/>
    <w:rsid w:val="008110FA"/>
    <w:rsid w:val="00811443"/>
    <w:rsid w:val="008118A8"/>
    <w:rsid w:val="00811FCD"/>
    <w:rsid w:val="008148B3"/>
    <w:rsid w:val="00814BEA"/>
    <w:rsid w:val="00815C69"/>
    <w:rsid w:val="00815EDD"/>
    <w:rsid w:val="00816A7B"/>
    <w:rsid w:val="00816A7C"/>
    <w:rsid w:val="008170B0"/>
    <w:rsid w:val="008200FF"/>
    <w:rsid w:val="0082032E"/>
    <w:rsid w:val="0082071A"/>
    <w:rsid w:val="008207D3"/>
    <w:rsid w:val="008207D8"/>
    <w:rsid w:val="00820D22"/>
    <w:rsid w:val="00821165"/>
    <w:rsid w:val="008221B8"/>
    <w:rsid w:val="00823E65"/>
    <w:rsid w:val="00824A08"/>
    <w:rsid w:val="00826695"/>
    <w:rsid w:val="00826E53"/>
    <w:rsid w:val="00826E73"/>
    <w:rsid w:val="00827A1A"/>
    <w:rsid w:val="008307B7"/>
    <w:rsid w:val="00832F48"/>
    <w:rsid w:val="00836F91"/>
    <w:rsid w:val="00840459"/>
    <w:rsid w:val="00841AC9"/>
    <w:rsid w:val="00841BCB"/>
    <w:rsid w:val="00842C86"/>
    <w:rsid w:val="00843978"/>
    <w:rsid w:val="00845E77"/>
    <w:rsid w:val="0084606A"/>
    <w:rsid w:val="00846421"/>
    <w:rsid w:val="00846F59"/>
    <w:rsid w:val="00847408"/>
    <w:rsid w:val="008501A1"/>
    <w:rsid w:val="00850DAE"/>
    <w:rsid w:val="00852055"/>
    <w:rsid w:val="008535C2"/>
    <w:rsid w:val="008535E0"/>
    <w:rsid w:val="008538D6"/>
    <w:rsid w:val="00854C91"/>
    <w:rsid w:val="00855778"/>
    <w:rsid w:val="00856E91"/>
    <w:rsid w:val="00857314"/>
    <w:rsid w:val="00857A33"/>
    <w:rsid w:val="00857DFF"/>
    <w:rsid w:val="0086213B"/>
    <w:rsid w:val="00862730"/>
    <w:rsid w:val="0086288B"/>
    <w:rsid w:val="00863525"/>
    <w:rsid w:val="0086413A"/>
    <w:rsid w:val="00864340"/>
    <w:rsid w:val="00865643"/>
    <w:rsid w:val="00866C4C"/>
    <w:rsid w:val="00870748"/>
    <w:rsid w:val="00870B71"/>
    <w:rsid w:val="00871297"/>
    <w:rsid w:val="008717DF"/>
    <w:rsid w:val="00872414"/>
    <w:rsid w:val="0087245A"/>
    <w:rsid w:val="00872792"/>
    <w:rsid w:val="008734AF"/>
    <w:rsid w:val="00874333"/>
    <w:rsid w:val="008754C6"/>
    <w:rsid w:val="008757E7"/>
    <w:rsid w:val="008760DC"/>
    <w:rsid w:val="008764F4"/>
    <w:rsid w:val="00880202"/>
    <w:rsid w:val="00881B06"/>
    <w:rsid w:val="00882E78"/>
    <w:rsid w:val="0088393C"/>
    <w:rsid w:val="00883FD8"/>
    <w:rsid w:val="008846F6"/>
    <w:rsid w:val="00884925"/>
    <w:rsid w:val="00884D03"/>
    <w:rsid w:val="00886377"/>
    <w:rsid w:val="008870E9"/>
    <w:rsid w:val="00887882"/>
    <w:rsid w:val="00890551"/>
    <w:rsid w:val="00891E42"/>
    <w:rsid w:val="008922F0"/>
    <w:rsid w:val="00892C37"/>
    <w:rsid w:val="0089354A"/>
    <w:rsid w:val="00893F0D"/>
    <w:rsid w:val="00894695"/>
    <w:rsid w:val="00895485"/>
    <w:rsid w:val="00897CBD"/>
    <w:rsid w:val="008A162F"/>
    <w:rsid w:val="008A1799"/>
    <w:rsid w:val="008A26A1"/>
    <w:rsid w:val="008A2FD0"/>
    <w:rsid w:val="008A35C1"/>
    <w:rsid w:val="008A4BFE"/>
    <w:rsid w:val="008A5ACE"/>
    <w:rsid w:val="008A7BCB"/>
    <w:rsid w:val="008B2004"/>
    <w:rsid w:val="008B2688"/>
    <w:rsid w:val="008B2FA6"/>
    <w:rsid w:val="008B3499"/>
    <w:rsid w:val="008B3C1A"/>
    <w:rsid w:val="008B3CAB"/>
    <w:rsid w:val="008B404C"/>
    <w:rsid w:val="008B42C4"/>
    <w:rsid w:val="008B445A"/>
    <w:rsid w:val="008B4768"/>
    <w:rsid w:val="008B58E2"/>
    <w:rsid w:val="008B5FD6"/>
    <w:rsid w:val="008B6293"/>
    <w:rsid w:val="008B7268"/>
    <w:rsid w:val="008C0695"/>
    <w:rsid w:val="008C2601"/>
    <w:rsid w:val="008C3079"/>
    <w:rsid w:val="008C3918"/>
    <w:rsid w:val="008C4943"/>
    <w:rsid w:val="008C4DE3"/>
    <w:rsid w:val="008C4F3D"/>
    <w:rsid w:val="008C5604"/>
    <w:rsid w:val="008C5B72"/>
    <w:rsid w:val="008C5FF2"/>
    <w:rsid w:val="008C7616"/>
    <w:rsid w:val="008C7A2D"/>
    <w:rsid w:val="008D13A7"/>
    <w:rsid w:val="008D37CD"/>
    <w:rsid w:val="008D3DCC"/>
    <w:rsid w:val="008D3F5A"/>
    <w:rsid w:val="008D3FB5"/>
    <w:rsid w:val="008D4CBF"/>
    <w:rsid w:val="008D4D90"/>
    <w:rsid w:val="008D5545"/>
    <w:rsid w:val="008D584C"/>
    <w:rsid w:val="008D5B1D"/>
    <w:rsid w:val="008D5FB7"/>
    <w:rsid w:val="008D7D63"/>
    <w:rsid w:val="008E289B"/>
    <w:rsid w:val="008E303D"/>
    <w:rsid w:val="008E3A4F"/>
    <w:rsid w:val="008E4289"/>
    <w:rsid w:val="008E4740"/>
    <w:rsid w:val="008E4D3D"/>
    <w:rsid w:val="008E5057"/>
    <w:rsid w:val="008E577A"/>
    <w:rsid w:val="008E69C0"/>
    <w:rsid w:val="008E6BB8"/>
    <w:rsid w:val="008F0C42"/>
    <w:rsid w:val="008F1A54"/>
    <w:rsid w:val="008F2D1F"/>
    <w:rsid w:val="008F3917"/>
    <w:rsid w:val="008F51E5"/>
    <w:rsid w:val="008F6050"/>
    <w:rsid w:val="008F62AD"/>
    <w:rsid w:val="008F65DC"/>
    <w:rsid w:val="008F6BE9"/>
    <w:rsid w:val="008F7D5A"/>
    <w:rsid w:val="009001A2"/>
    <w:rsid w:val="00900396"/>
    <w:rsid w:val="0090102E"/>
    <w:rsid w:val="00901A97"/>
    <w:rsid w:val="0090332D"/>
    <w:rsid w:val="00903AF5"/>
    <w:rsid w:val="00903E52"/>
    <w:rsid w:val="0090469A"/>
    <w:rsid w:val="00904BB5"/>
    <w:rsid w:val="00906DCE"/>
    <w:rsid w:val="00907878"/>
    <w:rsid w:val="00907B33"/>
    <w:rsid w:val="00907D07"/>
    <w:rsid w:val="00910142"/>
    <w:rsid w:val="00910400"/>
    <w:rsid w:val="009109C0"/>
    <w:rsid w:val="00910FF0"/>
    <w:rsid w:val="00911B20"/>
    <w:rsid w:val="009121A1"/>
    <w:rsid w:val="00913D38"/>
    <w:rsid w:val="00914531"/>
    <w:rsid w:val="00915225"/>
    <w:rsid w:val="00915C9E"/>
    <w:rsid w:val="009177C3"/>
    <w:rsid w:val="0092009A"/>
    <w:rsid w:val="00920608"/>
    <w:rsid w:val="00920B5C"/>
    <w:rsid w:val="00921126"/>
    <w:rsid w:val="009217CC"/>
    <w:rsid w:val="009243D7"/>
    <w:rsid w:val="009243D9"/>
    <w:rsid w:val="009254D5"/>
    <w:rsid w:val="00925588"/>
    <w:rsid w:val="009261F5"/>
    <w:rsid w:val="0092637A"/>
    <w:rsid w:val="0092659B"/>
    <w:rsid w:val="0092673F"/>
    <w:rsid w:val="00927DA1"/>
    <w:rsid w:val="009302D4"/>
    <w:rsid w:val="00930F94"/>
    <w:rsid w:val="009312D9"/>
    <w:rsid w:val="00932520"/>
    <w:rsid w:val="00934632"/>
    <w:rsid w:val="009351DF"/>
    <w:rsid w:val="00935580"/>
    <w:rsid w:val="009379F2"/>
    <w:rsid w:val="009405F3"/>
    <w:rsid w:val="009409CC"/>
    <w:rsid w:val="00940AF5"/>
    <w:rsid w:val="009413D0"/>
    <w:rsid w:val="00942110"/>
    <w:rsid w:val="0094214E"/>
    <w:rsid w:val="00942942"/>
    <w:rsid w:val="00942994"/>
    <w:rsid w:val="00942A48"/>
    <w:rsid w:val="00942D4D"/>
    <w:rsid w:val="0094318A"/>
    <w:rsid w:val="0094349E"/>
    <w:rsid w:val="009448E2"/>
    <w:rsid w:val="00945619"/>
    <w:rsid w:val="00945E33"/>
    <w:rsid w:val="00946BF9"/>
    <w:rsid w:val="00946FCC"/>
    <w:rsid w:val="00950029"/>
    <w:rsid w:val="00950052"/>
    <w:rsid w:val="00950E40"/>
    <w:rsid w:val="00951033"/>
    <w:rsid w:val="0095345E"/>
    <w:rsid w:val="00953D0B"/>
    <w:rsid w:val="00954A0D"/>
    <w:rsid w:val="00954B96"/>
    <w:rsid w:val="00954F2A"/>
    <w:rsid w:val="0095650D"/>
    <w:rsid w:val="00956B3C"/>
    <w:rsid w:val="009579EA"/>
    <w:rsid w:val="00957C6B"/>
    <w:rsid w:val="00961C9A"/>
    <w:rsid w:val="009627AF"/>
    <w:rsid w:val="00963058"/>
    <w:rsid w:val="0096467C"/>
    <w:rsid w:val="009647C3"/>
    <w:rsid w:val="00964954"/>
    <w:rsid w:val="00964BE2"/>
    <w:rsid w:val="00965227"/>
    <w:rsid w:val="0096718D"/>
    <w:rsid w:val="00967F77"/>
    <w:rsid w:val="009704CA"/>
    <w:rsid w:val="00970971"/>
    <w:rsid w:val="00971764"/>
    <w:rsid w:val="009717C0"/>
    <w:rsid w:val="0097338B"/>
    <w:rsid w:val="0097347D"/>
    <w:rsid w:val="009740DB"/>
    <w:rsid w:val="009749AC"/>
    <w:rsid w:val="00974AAD"/>
    <w:rsid w:val="00974DF3"/>
    <w:rsid w:val="00974EB1"/>
    <w:rsid w:val="009754E5"/>
    <w:rsid w:val="009759A0"/>
    <w:rsid w:val="00975F07"/>
    <w:rsid w:val="00976DB5"/>
    <w:rsid w:val="0098110C"/>
    <w:rsid w:val="00981543"/>
    <w:rsid w:val="00983CFF"/>
    <w:rsid w:val="00985AA9"/>
    <w:rsid w:val="00986401"/>
    <w:rsid w:val="00987A35"/>
    <w:rsid w:val="00987D4E"/>
    <w:rsid w:val="0099109A"/>
    <w:rsid w:val="00991A3C"/>
    <w:rsid w:val="00992AEF"/>
    <w:rsid w:val="00993174"/>
    <w:rsid w:val="0099396A"/>
    <w:rsid w:val="00993D89"/>
    <w:rsid w:val="009940C8"/>
    <w:rsid w:val="00994C71"/>
    <w:rsid w:val="0099527A"/>
    <w:rsid w:val="0099540B"/>
    <w:rsid w:val="00995D55"/>
    <w:rsid w:val="00996076"/>
    <w:rsid w:val="0099618C"/>
    <w:rsid w:val="00996837"/>
    <w:rsid w:val="00997B5D"/>
    <w:rsid w:val="009A045C"/>
    <w:rsid w:val="009A1F95"/>
    <w:rsid w:val="009A2582"/>
    <w:rsid w:val="009A4A98"/>
    <w:rsid w:val="009A5F2F"/>
    <w:rsid w:val="009A6B8C"/>
    <w:rsid w:val="009A78A0"/>
    <w:rsid w:val="009B06B4"/>
    <w:rsid w:val="009B0C22"/>
    <w:rsid w:val="009B0DCF"/>
    <w:rsid w:val="009B1D45"/>
    <w:rsid w:val="009B1E2F"/>
    <w:rsid w:val="009B261C"/>
    <w:rsid w:val="009B55E3"/>
    <w:rsid w:val="009B5CBF"/>
    <w:rsid w:val="009B5CCD"/>
    <w:rsid w:val="009B6643"/>
    <w:rsid w:val="009B73E8"/>
    <w:rsid w:val="009C000C"/>
    <w:rsid w:val="009C063D"/>
    <w:rsid w:val="009C131E"/>
    <w:rsid w:val="009C13C0"/>
    <w:rsid w:val="009C20F4"/>
    <w:rsid w:val="009C2EF1"/>
    <w:rsid w:val="009C4229"/>
    <w:rsid w:val="009C4603"/>
    <w:rsid w:val="009C49A4"/>
    <w:rsid w:val="009C4F33"/>
    <w:rsid w:val="009C58E5"/>
    <w:rsid w:val="009C5DA5"/>
    <w:rsid w:val="009C6068"/>
    <w:rsid w:val="009C62D8"/>
    <w:rsid w:val="009C6A9F"/>
    <w:rsid w:val="009C73F1"/>
    <w:rsid w:val="009C7A75"/>
    <w:rsid w:val="009D07EF"/>
    <w:rsid w:val="009D081C"/>
    <w:rsid w:val="009D1678"/>
    <w:rsid w:val="009D2009"/>
    <w:rsid w:val="009D231A"/>
    <w:rsid w:val="009D5190"/>
    <w:rsid w:val="009D521D"/>
    <w:rsid w:val="009D640A"/>
    <w:rsid w:val="009D6E3A"/>
    <w:rsid w:val="009D7D01"/>
    <w:rsid w:val="009D7E61"/>
    <w:rsid w:val="009E0F1B"/>
    <w:rsid w:val="009E1E7C"/>
    <w:rsid w:val="009E1F01"/>
    <w:rsid w:val="009E1F42"/>
    <w:rsid w:val="009E20B7"/>
    <w:rsid w:val="009E2A7D"/>
    <w:rsid w:val="009E2B32"/>
    <w:rsid w:val="009E3479"/>
    <w:rsid w:val="009E3FD9"/>
    <w:rsid w:val="009E432A"/>
    <w:rsid w:val="009E461B"/>
    <w:rsid w:val="009E5209"/>
    <w:rsid w:val="009E5E2A"/>
    <w:rsid w:val="009E62BE"/>
    <w:rsid w:val="009E6D76"/>
    <w:rsid w:val="009E708B"/>
    <w:rsid w:val="009E7225"/>
    <w:rsid w:val="009E7433"/>
    <w:rsid w:val="009E7C57"/>
    <w:rsid w:val="009F0856"/>
    <w:rsid w:val="009F406C"/>
    <w:rsid w:val="009F4E0F"/>
    <w:rsid w:val="009F50AF"/>
    <w:rsid w:val="009F5D0A"/>
    <w:rsid w:val="009F71DE"/>
    <w:rsid w:val="009F7C52"/>
    <w:rsid w:val="009F7DD3"/>
    <w:rsid w:val="009F7F84"/>
    <w:rsid w:val="00A00B0B"/>
    <w:rsid w:val="00A010C6"/>
    <w:rsid w:val="00A01641"/>
    <w:rsid w:val="00A01A9A"/>
    <w:rsid w:val="00A02463"/>
    <w:rsid w:val="00A031BB"/>
    <w:rsid w:val="00A03483"/>
    <w:rsid w:val="00A0447D"/>
    <w:rsid w:val="00A07052"/>
    <w:rsid w:val="00A0722E"/>
    <w:rsid w:val="00A0789B"/>
    <w:rsid w:val="00A07FC4"/>
    <w:rsid w:val="00A10471"/>
    <w:rsid w:val="00A10A1F"/>
    <w:rsid w:val="00A10AEE"/>
    <w:rsid w:val="00A10F8F"/>
    <w:rsid w:val="00A11B64"/>
    <w:rsid w:val="00A137F6"/>
    <w:rsid w:val="00A14F6F"/>
    <w:rsid w:val="00A152F9"/>
    <w:rsid w:val="00A15C1D"/>
    <w:rsid w:val="00A161A4"/>
    <w:rsid w:val="00A16419"/>
    <w:rsid w:val="00A1650B"/>
    <w:rsid w:val="00A17C59"/>
    <w:rsid w:val="00A17F7B"/>
    <w:rsid w:val="00A20A8C"/>
    <w:rsid w:val="00A21AA9"/>
    <w:rsid w:val="00A21BEB"/>
    <w:rsid w:val="00A2265B"/>
    <w:rsid w:val="00A23B55"/>
    <w:rsid w:val="00A2604B"/>
    <w:rsid w:val="00A27F93"/>
    <w:rsid w:val="00A3101B"/>
    <w:rsid w:val="00A317DD"/>
    <w:rsid w:val="00A31DD6"/>
    <w:rsid w:val="00A328AA"/>
    <w:rsid w:val="00A34C7A"/>
    <w:rsid w:val="00A3501A"/>
    <w:rsid w:val="00A35700"/>
    <w:rsid w:val="00A35C01"/>
    <w:rsid w:val="00A36207"/>
    <w:rsid w:val="00A37446"/>
    <w:rsid w:val="00A3789B"/>
    <w:rsid w:val="00A378A6"/>
    <w:rsid w:val="00A4091C"/>
    <w:rsid w:val="00A4183F"/>
    <w:rsid w:val="00A42382"/>
    <w:rsid w:val="00A43BC3"/>
    <w:rsid w:val="00A43DEA"/>
    <w:rsid w:val="00A4407A"/>
    <w:rsid w:val="00A45A08"/>
    <w:rsid w:val="00A45A3B"/>
    <w:rsid w:val="00A45EE9"/>
    <w:rsid w:val="00A4636E"/>
    <w:rsid w:val="00A50237"/>
    <w:rsid w:val="00A5038E"/>
    <w:rsid w:val="00A5141E"/>
    <w:rsid w:val="00A525DA"/>
    <w:rsid w:val="00A52BF1"/>
    <w:rsid w:val="00A530F7"/>
    <w:rsid w:val="00A53507"/>
    <w:rsid w:val="00A53906"/>
    <w:rsid w:val="00A5503F"/>
    <w:rsid w:val="00A56A37"/>
    <w:rsid w:val="00A57A60"/>
    <w:rsid w:val="00A60D9D"/>
    <w:rsid w:val="00A61ABE"/>
    <w:rsid w:val="00A62128"/>
    <w:rsid w:val="00A627C6"/>
    <w:rsid w:val="00A630C4"/>
    <w:rsid w:val="00A63F19"/>
    <w:rsid w:val="00A65114"/>
    <w:rsid w:val="00A6581E"/>
    <w:rsid w:val="00A660C2"/>
    <w:rsid w:val="00A66407"/>
    <w:rsid w:val="00A67BD3"/>
    <w:rsid w:val="00A70B7E"/>
    <w:rsid w:val="00A7168B"/>
    <w:rsid w:val="00A71A09"/>
    <w:rsid w:val="00A71B74"/>
    <w:rsid w:val="00A72661"/>
    <w:rsid w:val="00A73B2A"/>
    <w:rsid w:val="00A73C04"/>
    <w:rsid w:val="00A7417E"/>
    <w:rsid w:val="00A74222"/>
    <w:rsid w:val="00A743B4"/>
    <w:rsid w:val="00A746F0"/>
    <w:rsid w:val="00A75330"/>
    <w:rsid w:val="00A768B2"/>
    <w:rsid w:val="00A77AAF"/>
    <w:rsid w:val="00A803F4"/>
    <w:rsid w:val="00A8053F"/>
    <w:rsid w:val="00A8187B"/>
    <w:rsid w:val="00A82A87"/>
    <w:rsid w:val="00A85102"/>
    <w:rsid w:val="00A85109"/>
    <w:rsid w:val="00A858FB"/>
    <w:rsid w:val="00A86798"/>
    <w:rsid w:val="00A86929"/>
    <w:rsid w:val="00A86EC8"/>
    <w:rsid w:val="00A871A0"/>
    <w:rsid w:val="00A87482"/>
    <w:rsid w:val="00A87E53"/>
    <w:rsid w:val="00A90520"/>
    <w:rsid w:val="00A9067F"/>
    <w:rsid w:val="00A908CF"/>
    <w:rsid w:val="00A90AE7"/>
    <w:rsid w:val="00A90C57"/>
    <w:rsid w:val="00A91F78"/>
    <w:rsid w:val="00A922D9"/>
    <w:rsid w:val="00A925B5"/>
    <w:rsid w:val="00A941E6"/>
    <w:rsid w:val="00A95EF5"/>
    <w:rsid w:val="00AA02C8"/>
    <w:rsid w:val="00AA0A13"/>
    <w:rsid w:val="00AA15A7"/>
    <w:rsid w:val="00AA177E"/>
    <w:rsid w:val="00AA29B7"/>
    <w:rsid w:val="00AA6BA5"/>
    <w:rsid w:val="00AA6C67"/>
    <w:rsid w:val="00AA7003"/>
    <w:rsid w:val="00AA76C1"/>
    <w:rsid w:val="00AB0389"/>
    <w:rsid w:val="00AB0C45"/>
    <w:rsid w:val="00AB202E"/>
    <w:rsid w:val="00AB30B1"/>
    <w:rsid w:val="00AB31CB"/>
    <w:rsid w:val="00AB4254"/>
    <w:rsid w:val="00AB4298"/>
    <w:rsid w:val="00AB488A"/>
    <w:rsid w:val="00AB54BF"/>
    <w:rsid w:val="00AB552A"/>
    <w:rsid w:val="00AB5A5E"/>
    <w:rsid w:val="00AB5BDB"/>
    <w:rsid w:val="00AB6E11"/>
    <w:rsid w:val="00AB77F8"/>
    <w:rsid w:val="00AC148E"/>
    <w:rsid w:val="00AC17AC"/>
    <w:rsid w:val="00AC2056"/>
    <w:rsid w:val="00AC222F"/>
    <w:rsid w:val="00AC276B"/>
    <w:rsid w:val="00AC2872"/>
    <w:rsid w:val="00AC3049"/>
    <w:rsid w:val="00AC487D"/>
    <w:rsid w:val="00AC54E8"/>
    <w:rsid w:val="00AC5C17"/>
    <w:rsid w:val="00AC5F17"/>
    <w:rsid w:val="00AC6938"/>
    <w:rsid w:val="00AC7EFF"/>
    <w:rsid w:val="00AD067C"/>
    <w:rsid w:val="00AD1506"/>
    <w:rsid w:val="00AD1B9A"/>
    <w:rsid w:val="00AD26A0"/>
    <w:rsid w:val="00AD35A5"/>
    <w:rsid w:val="00AD3A3D"/>
    <w:rsid w:val="00AD3E80"/>
    <w:rsid w:val="00AD4C40"/>
    <w:rsid w:val="00AD4DE8"/>
    <w:rsid w:val="00AD7D1F"/>
    <w:rsid w:val="00AE0C96"/>
    <w:rsid w:val="00AE0C97"/>
    <w:rsid w:val="00AE10D7"/>
    <w:rsid w:val="00AE1254"/>
    <w:rsid w:val="00AE31EA"/>
    <w:rsid w:val="00AE3B14"/>
    <w:rsid w:val="00AE3FB6"/>
    <w:rsid w:val="00AE4E31"/>
    <w:rsid w:val="00AE73C1"/>
    <w:rsid w:val="00AF0649"/>
    <w:rsid w:val="00AF1154"/>
    <w:rsid w:val="00AF244F"/>
    <w:rsid w:val="00AF265C"/>
    <w:rsid w:val="00AF33DE"/>
    <w:rsid w:val="00AF362C"/>
    <w:rsid w:val="00AF3696"/>
    <w:rsid w:val="00AF3CE6"/>
    <w:rsid w:val="00AF51F3"/>
    <w:rsid w:val="00AF58F5"/>
    <w:rsid w:val="00AF73C3"/>
    <w:rsid w:val="00AF79A0"/>
    <w:rsid w:val="00B003A7"/>
    <w:rsid w:val="00B00456"/>
    <w:rsid w:val="00B01162"/>
    <w:rsid w:val="00B01B27"/>
    <w:rsid w:val="00B01D78"/>
    <w:rsid w:val="00B01EA2"/>
    <w:rsid w:val="00B023DF"/>
    <w:rsid w:val="00B02C72"/>
    <w:rsid w:val="00B0365E"/>
    <w:rsid w:val="00B03BD0"/>
    <w:rsid w:val="00B040EC"/>
    <w:rsid w:val="00B04406"/>
    <w:rsid w:val="00B059A4"/>
    <w:rsid w:val="00B06043"/>
    <w:rsid w:val="00B06F09"/>
    <w:rsid w:val="00B07685"/>
    <w:rsid w:val="00B07A08"/>
    <w:rsid w:val="00B07D24"/>
    <w:rsid w:val="00B107A5"/>
    <w:rsid w:val="00B148F4"/>
    <w:rsid w:val="00B15A0B"/>
    <w:rsid w:val="00B15E21"/>
    <w:rsid w:val="00B16357"/>
    <w:rsid w:val="00B17BDB"/>
    <w:rsid w:val="00B20A8D"/>
    <w:rsid w:val="00B21238"/>
    <w:rsid w:val="00B214CC"/>
    <w:rsid w:val="00B22AE2"/>
    <w:rsid w:val="00B24D6A"/>
    <w:rsid w:val="00B24DF4"/>
    <w:rsid w:val="00B2513B"/>
    <w:rsid w:val="00B2516C"/>
    <w:rsid w:val="00B25179"/>
    <w:rsid w:val="00B25545"/>
    <w:rsid w:val="00B25A91"/>
    <w:rsid w:val="00B25EB7"/>
    <w:rsid w:val="00B25F0B"/>
    <w:rsid w:val="00B261B6"/>
    <w:rsid w:val="00B31D1F"/>
    <w:rsid w:val="00B3247C"/>
    <w:rsid w:val="00B32C2F"/>
    <w:rsid w:val="00B339BB"/>
    <w:rsid w:val="00B33FBC"/>
    <w:rsid w:val="00B34568"/>
    <w:rsid w:val="00B34DAC"/>
    <w:rsid w:val="00B3508F"/>
    <w:rsid w:val="00B35827"/>
    <w:rsid w:val="00B400D7"/>
    <w:rsid w:val="00B4064E"/>
    <w:rsid w:val="00B409D0"/>
    <w:rsid w:val="00B40E46"/>
    <w:rsid w:val="00B421E8"/>
    <w:rsid w:val="00B428D8"/>
    <w:rsid w:val="00B438D4"/>
    <w:rsid w:val="00B43F72"/>
    <w:rsid w:val="00B444C2"/>
    <w:rsid w:val="00B46268"/>
    <w:rsid w:val="00B46F28"/>
    <w:rsid w:val="00B47180"/>
    <w:rsid w:val="00B47245"/>
    <w:rsid w:val="00B47D39"/>
    <w:rsid w:val="00B5067A"/>
    <w:rsid w:val="00B51030"/>
    <w:rsid w:val="00B528F6"/>
    <w:rsid w:val="00B53082"/>
    <w:rsid w:val="00B53147"/>
    <w:rsid w:val="00B53968"/>
    <w:rsid w:val="00B54676"/>
    <w:rsid w:val="00B54936"/>
    <w:rsid w:val="00B54C91"/>
    <w:rsid w:val="00B551DA"/>
    <w:rsid w:val="00B55F0E"/>
    <w:rsid w:val="00B564A3"/>
    <w:rsid w:val="00B56635"/>
    <w:rsid w:val="00B56E92"/>
    <w:rsid w:val="00B56EA2"/>
    <w:rsid w:val="00B61CAF"/>
    <w:rsid w:val="00B62049"/>
    <w:rsid w:val="00B63442"/>
    <w:rsid w:val="00B702C9"/>
    <w:rsid w:val="00B7041F"/>
    <w:rsid w:val="00B70A4E"/>
    <w:rsid w:val="00B75194"/>
    <w:rsid w:val="00B757FC"/>
    <w:rsid w:val="00B8063D"/>
    <w:rsid w:val="00B82173"/>
    <w:rsid w:val="00B822C3"/>
    <w:rsid w:val="00B82B9C"/>
    <w:rsid w:val="00B840A9"/>
    <w:rsid w:val="00B84298"/>
    <w:rsid w:val="00B84C72"/>
    <w:rsid w:val="00B860B7"/>
    <w:rsid w:val="00B8636B"/>
    <w:rsid w:val="00B86A21"/>
    <w:rsid w:val="00B86F6D"/>
    <w:rsid w:val="00B87C41"/>
    <w:rsid w:val="00B90059"/>
    <w:rsid w:val="00B90C0F"/>
    <w:rsid w:val="00B90DFE"/>
    <w:rsid w:val="00B9159A"/>
    <w:rsid w:val="00B91FB5"/>
    <w:rsid w:val="00B92A8A"/>
    <w:rsid w:val="00B94C7E"/>
    <w:rsid w:val="00B950A6"/>
    <w:rsid w:val="00B969CF"/>
    <w:rsid w:val="00B96D5E"/>
    <w:rsid w:val="00B96E3F"/>
    <w:rsid w:val="00B97685"/>
    <w:rsid w:val="00B97863"/>
    <w:rsid w:val="00BA02C2"/>
    <w:rsid w:val="00BA0F42"/>
    <w:rsid w:val="00BA1BDF"/>
    <w:rsid w:val="00BA2146"/>
    <w:rsid w:val="00BA411D"/>
    <w:rsid w:val="00BA6AD7"/>
    <w:rsid w:val="00BA7B84"/>
    <w:rsid w:val="00BA7F21"/>
    <w:rsid w:val="00BB0AA5"/>
    <w:rsid w:val="00BB22E4"/>
    <w:rsid w:val="00BB2A54"/>
    <w:rsid w:val="00BB2C11"/>
    <w:rsid w:val="00BB3FA0"/>
    <w:rsid w:val="00BB5218"/>
    <w:rsid w:val="00BB69B4"/>
    <w:rsid w:val="00BC0911"/>
    <w:rsid w:val="00BC20CC"/>
    <w:rsid w:val="00BC31F0"/>
    <w:rsid w:val="00BC323A"/>
    <w:rsid w:val="00BC3387"/>
    <w:rsid w:val="00BC37FD"/>
    <w:rsid w:val="00BC434A"/>
    <w:rsid w:val="00BC4474"/>
    <w:rsid w:val="00BC4E3E"/>
    <w:rsid w:val="00BC5476"/>
    <w:rsid w:val="00BC7279"/>
    <w:rsid w:val="00BC763F"/>
    <w:rsid w:val="00BC7A43"/>
    <w:rsid w:val="00BD0C3A"/>
    <w:rsid w:val="00BD1225"/>
    <w:rsid w:val="00BD1A48"/>
    <w:rsid w:val="00BD1B40"/>
    <w:rsid w:val="00BD1DF0"/>
    <w:rsid w:val="00BD3968"/>
    <w:rsid w:val="00BD4810"/>
    <w:rsid w:val="00BD4E66"/>
    <w:rsid w:val="00BD6644"/>
    <w:rsid w:val="00BD7D8C"/>
    <w:rsid w:val="00BE01B5"/>
    <w:rsid w:val="00BE1393"/>
    <w:rsid w:val="00BE21C5"/>
    <w:rsid w:val="00BE28E4"/>
    <w:rsid w:val="00BE4238"/>
    <w:rsid w:val="00BE4787"/>
    <w:rsid w:val="00BE4AC9"/>
    <w:rsid w:val="00BE5ECE"/>
    <w:rsid w:val="00BE5FA2"/>
    <w:rsid w:val="00BE63BE"/>
    <w:rsid w:val="00BE6DDF"/>
    <w:rsid w:val="00BE77C9"/>
    <w:rsid w:val="00BE79C4"/>
    <w:rsid w:val="00BF0114"/>
    <w:rsid w:val="00BF02DF"/>
    <w:rsid w:val="00BF0F3D"/>
    <w:rsid w:val="00BF1077"/>
    <w:rsid w:val="00BF17DB"/>
    <w:rsid w:val="00BF18F0"/>
    <w:rsid w:val="00BF289A"/>
    <w:rsid w:val="00BF2BDF"/>
    <w:rsid w:val="00BF3445"/>
    <w:rsid w:val="00BF569E"/>
    <w:rsid w:val="00BF587B"/>
    <w:rsid w:val="00BF680E"/>
    <w:rsid w:val="00C00544"/>
    <w:rsid w:val="00C0114D"/>
    <w:rsid w:val="00C01490"/>
    <w:rsid w:val="00C014DB"/>
    <w:rsid w:val="00C01DB2"/>
    <w:rsid w:val="00C01ECA"/>
    <w:rsid w:val="00C03879"/>
    <w:rsid w:val="00C04164"/>
    <w:rsid w:val="00C05289"/>
    <w:rsid w:val="00C05B2E"/>
    <w:rsid w:val="00C06D88"/>
    <w:rsid w:val="00C10E60"/>
    <w:rsid w:val="00C11970"/>
    <w:rsid w:val="00C11ADC"/>
    <w:rsid w:val="00C124A5"/>
    <w:rsid w:val="00C12888"/>
    <w:rsid w:val="00C128B3"/>
    <w:rsid w:val="00C1324B"/>
    <w:rsid w:val="00C14462"/>
    <w:rsid w:val="00C1620C"/>
    <w:rsid w:val="00C20557"/>
    <w:rsid w:val="00C2063D"/>
    <w:rsid w:val="00C207D0"/>
    <w:rsid w:val="00C20CE0"/>
    <w:rsid w:val="00C242A8"/>
    <w:rsid w:val="00C26D04"/>
    <w:rsid w:val="00C271C5"/>
    <w:rsid w:val="00C273D4"/>
    <w:rsid w:val="00C279BA"/>
    <w:rsid w:val="00C30C24"/>
    <w:rsid w:val="00C30C66"/>
    <w:rsid w:val="00C317F2"/>
    <w:rsid w:val="00C3257F"/>
    <w:rsid w:val="00C3295A"/>
    <w:rsid w:val="00C32EF2"/>
    <w:rsid w:val="00C33B17"/>
    <w:rsid w:val="00C34055"/>
    <w:rsid w:val="00C34587"/>
    <w:rsid w:val="00C34B14"/>
    <w:rsid w:val="00C35892"/>
    <w:rsid w:val="00C36885"/>
    <w:rsid w:val="00C36DC5"/>
    <w:rsid w:val="00C424BA"/>
    <w:rsid w:val="00C42F8F"/>
    <w:rsid w:val="00C4322A"/>
    <w:rsid w:val="00C4359D"/>
    <w:rsid w:val="00C450F2"/>
    <w:rsid w:val="00C45F5D"/>
    <w:rsid w:val="00C46019"/>
    <w:rsid w:val="00C47334"/>
    <w:rsid w:val="00C47899"/>
    <w:rsid w:val="00C47C81"/>
    <w:rsid w:val="00C50453"/>
    <w:rsid w:val="00C50898"/>
    <w:rsid w:val="00C51526"/>
    <w:rsid w:val="00C521FB"/>
    <w:rsid w:val="00C52C46"/>
    <w:rsid w:val="00C5320D"/>
    <w:rsid w:val="00C5367C"/>
    <w:rsid w:val="00C55029"/>
    <w:rsid w:val="00C552FE"/>
    <w:rsid w:val="00C554FB"/>
    <w:rsid w:val="00C57010"/>
    <w:rsid w:val="00C573D5"/>
    <w:rsid w:val="00C575DE"/>
    <w:rsid w:val="00C57795"/>
    <w:rsid w:val="00C57F49"/>
    <w:rsid w:val="00C57F9D"/>
    <w:rsid w:val="00C60162"/>
    <w:rsid w:val="00C6097C"/>
    <w:rsid w:val="00C613EA"/>
    <w:rsid w:val="00C61EBD"/>
    <w:rsid w:val="00C631FE"/>
    <w:rsid w:val="00C64E80"/>
    <w:rsid w:val="00C6602B"/>
    <w:rsid w:val="00C66C74"/>
    <w:rsid w:val="00C67F53"/>
    <w:rsid w:val="00C7035E"/>
    <w:rsid w:val="00C72032"/>
    <w:rsid w:val="00C727E9"/>
    <w:rsid w:val="00C72BD6"/>
    <w:rsid w:val="00C72D72"/>
    <w:rsid w:val="00C73C8B"/>
    <w:rsid w:val="00C74186"/>
    <w:rsid w:val="00C75547"/>
    <w:rsid w:val="00C76412"/>
    <w:rsid w:val="00C765F1"/>
    <w:rsid w:val="00C81095"/>
    <w:rsid w:val="00C81B00"/>
    <w:rsid w:val="00C83B41"/>
    <w:rsid w:val="00C84A82"/>
    <w:rsid w:val="00C84CD8"/>
    <w:rsid w:val="00C85DB4"/>
    <w:rsid w:val="00C90E3D"/>
    <w:rsid w:val="00C9127D"/>
    <w:rsid w:val="00C91C1F"/>
    <w:rsid w:val="00C92113"/>
    <w:rsid w:val="00C957F2"/>
    <w:rsid w:val="00C95BD6"/>
    <w:rsid w:val="00C967F1"/>
    <w:rsid w:val="00C97AFB"/>
    <w:rsid w:val="00C97FEC"/>
    <w:rsid w:val="00CA005C"/>
    <w:rsid w:val="00CA0094"/>
    <w:rsid w:val="00CA172C"/>
    <w:rsid w:val="00CA1AB7"/>
    <w:rsid w:val="00CA305C"/>
    <w:rsid w:val="00CA3D69"/>
    <w:rsid w:val="00CA473B"/>
    <w:rsid w:val="00CA4ABF"/>
    <w:rsid w:val="00CA4DEB"/>
    <w:rsid w:val="00CA5CAC"/>
    <w:rsid w:val="00CA5FF1"/>
    <w:rsid w:val="00CA62DF"/>
    <w:rsid w:val="00CA66DB"/>
    <w:rsid w:val="00CA76BC"/>
    <w:rsid w:val="00CA7DA3"/>
    <w:rsid w:val="00CB0415"/>
    <w:rsid w:val="00CB081E"/>
    <w:rsid w:val="00CB0DC8"/>
    <w:rsid w:val="00CB2138"/>
    <w:rsid w:val="00CB2787"/>
    <w:rsid w:val="00CB2C7C"/>
    <w:rsid w:val="00CB539C"/>
    <w:rsid w:val="00CB5E72"/>
    <w:rsid w:val="00CB659E"/>
    <w:rsid w:val="00CB6B1B"/>
    <w:rsid w:val="00CB70A7"/>
    <w:rsid w:val="00CC012B"/>
    <w:rsid w:val="00CC1888"/>
    <w:rsid w:val="00CC2195"/>
    <w:rsid w:val="00CC2C68"/>
    <w:rsid w:val="00CC3D18"/>
    <w:rsid w:val="00CC4847"/>
    <w:rsid w:val="00CC495C"/>
    <w:rsid w:val="00CC5658"/>
    <w:rsid w:val="00CC5739"/>
    <w:rsid w:val="00CC75BD"/>
    <w:rsid w:val="00CD1019"/>
    <w:rsid w:val="00CD1243"/>
    <w:rsid w:val="00CD1AB9"/>
    <w:rsid w:val="00CD2DA3"/>
    <w:rsid w:val="00CD405F"/>
    <w:rsid w:val="00CD4151"/>
    <w:rsid w:val="00CD4A7D"/>
    <w:rsid w:val="00CD726B"/>
    <w:rsid w:val="00CE004D"/>
    <w:rsid w:val="00CE0381"/>
    <w:rsid w:val="00CE074F"/>
    <w:rsid w:val="00CE0D68"/>
    <w:rsid w:val="00CE15CC"/>
    <w:rsid w:val="00CE1913"/>
    <w:rsid w:val="00CE1E86"/>
    <w:rsid w:val="00CE20B3"/>
    <w:rsid w:val="00CE221B"/>
    <w:rsid w:val="00CE28E3"/>
    <w:rsid w:val="00CE2BB2"/>
    <w:rsid w:val="00CE40D5"/>
    <w:rsid w:val="00CE5DDC"/>
    <w:rsid w:val="00CE682C"/>
    <w:rsid w:val="00CF0085"/>
    <w:rsid w:val="00CF0746"/>
    <w:rsid w:val="00CF1275"/>
    <w:rsid w:val="00CF21E7"/>
    <w:rsid w:val="00CF2932"/>
    <w:rsid w:val="00CF3BC3"/>
    <w:rsid w:val="00CF3ED0"/>
    <w:rsid w:val="00CF6255"/>
    <w:rsid w:val="00CF73E9"/>
    <w:rsid w:val="00CF7416"/>
    <w:rsid w:val="00CF7A55"/>
    <w:rsid w:val="00CF7CA6"/>
    <w:rsid w:val="00D013F1"/>
    <w:rsid w:val="00D01467"/>
    <w:rsid w:val="00D03EF0"/>
    <w:rsid w:val="00D049AC"/>
    <w:rsid w:val="00D05EFA"/>
    <w:rsid w:val="00D0721A"/>
    <w:rsid w:val="00D07231"/>
    <w:rsid w:val="00D079E7"/>
    <w:rsid w:val="00D100F7"/>
    <w:rsid w:val="00D10B29"/>
    <w:rsid w:val="00D11505"/>
    <w:rsid w:val="00D1181B"/>
    <w:rsid w:val="00D125B0"/>
    <w:rsid w:val="00D12AF5"/>
    <w:rsid w:val="00D12C2F"/>
    <w:rsid w:val="00D132BE"/>
    <w:rsid w:val="00D1336C"/>
    <w:rsid w:val="00D1341B"/>
    <w:rsid w:val="00D141DE"/>
    <w:rsid w:val="00D14A9E"/>
    <w:rsid w:val="00D1772C"/>
    <w:rsid w:val="00D20151"/>
    <w:rsid w:val="00D21AC3"/>
    <w:rsid w:val="00D2420C"/>
    <w:rsid w:val="00D249AA"/>
    <w:rsid w:val="00D249B3"/>
    <w:rsid w:val="00D2517C"/>
    <w:rsid w:val="00D255A6"/>
    <w:rsid w:val="00D300F8"/>
    <w:rsid w:val="00D30BFB"/>
    <w:rsid w:val="00D30FEF"/>
    <w:rsid w:val="00D321F6"/>
    <w:rsid w:val="00D32349"/>
    <w:rsid w:val="00D326CA"/>
    <w:rsid w:val="00D32916"/>
    <w:rsid w:val="00D32DC1"/>
    <w:rsid w:val="00D34E20"/>
    <w:rsid w:val="00D351D3"/>
    <w:rsid w:val="00D36DD6"/>
    <w:rsid w:val="00D4079E"/>
    <w:rsid w:val="00D40F53"/>
    <w:rsid w:val="00D41FAA"/>
    <w:rsid w:val="00D423B9"/>
    <w:rsid w:val="00D4241F"/>
    <w:rsid w:val="00D4273A"/>
    <w:rsid w:val="00D43769"/>
    <w:rsid w:val="00D43909"/>
    <w:rsid w:val="00D43C02"/>
    <w:rsid w:val="00D44135"/>
    <w:rsid w:val="00D44554"/>
    <w:rsid w:val="00D4456C"/>
    <w:rsid w:val="00D44C17"/>
    <w:rsid w:val="00D45711"/>
    <w:rsid w:val="00D4711F"/>
    <w:rsid w:val="00D471D6"/>
    <w:rsid w:val="00D4778A"/>
    <w:rsid w:val="00D47CAE"/>
    <w:rsid w:val="00D47DD7"/>
    <w:rsid w:val="00D50447"/>
    <w:rsid w:val="00D51E6F"/>
    <w:rsid w:val="00D52195"/>
    <w:rsid w:val="00D530DF"/>
    <w:rsid w:val="00D53981"/>
    <w:rsid w:val="00D541B1"/>
    <w:rsid w:val="00D5428D"/>
    <w:rsid w:val="00D549E9"/>
    <w:rsid w:val="00D54DFF"/>
    <w:rsid w:val="00D54F01"/>
    <w:rsid w:val="00D551E1"/>
    <w:rsid w:val="00D554B7"/>
    <w:rsid w:val="00D555CB"/>
    <w:rsid w:val="00D55CBD"/>
    <w:rsid w:val="00D560B8"/>
    <w:rsid w:val="00D56513"/>
    <w:rsid w:val="00D576EF"/>
    <w:rsid w:val="00D6066F"/>
    <w:rsid w:val="00D61E8E"/>
    <w:rsid w:val="00D62BFE"/>
    <w:rsid w:val="00D63517"/>
    <w:rsid w:val="00D657CE"/>
    <w:rsid w:val="00D669C2"/>
    <w:rsid w:val="00D66CDB"/>
    <w:rsid w:val="00D675DE"/>
    <w:rsid w:val="00D7087D"/>
    <w:rsid w:val="00D709E3"/>
    <w:rsid w:val="00D713DB"/>
    <w:rsid w:val="00D72059"/>
    <w:rsid w:val="00D72471"/>
    <w:rsid w:val="00D72D90"/>
    <w:rsid w:val="00D72FEF"/>
    <w:rsid w:val="00D73BD4"/>
    <w:rsid w:val="00D74AA9"/>
    <w:rsid w:val="00D75364"/>
    <w:rsid w:val="00D75D2E"/>
    <w:rsid w:val="00D75D97"/>
    <w:rsid w:val="00D764D3"/>
    <w:rsid w:val="00D76DF8"/>
    <w:rsid w:val="00D77A0F"/>
    <w:rsid w:val="00D77CE5"/>
    <w:rsid w:val="00D77D2A"/>
    <w:rsid w:val="00D81B81"/>
    <w:rsid w:val="00D82CFD"/>
    <w:rsid w:val="00D8351D"/>
    <w:rsid w:val="00D83B54"/>
    <w:rsid w:val="00D859DA"/>
    <w:rsid w:val="00D86D74"/>
    <w:rsid w:val="00D8716C"/>
    <w:rsid w:val="00D90858"/>
    <w:rsid w:val="00D90F08"/>
    <w:rsid w:val="00D91102"/>
    <w:rsid w:val="00D91209"/>
    <w:rsid w:val="00D91A28"/>
    <w:rsid w:val="00D92222"/>
    <w:rsid w:val="00D925E6"/>
    <w:rsid w:val="00D93535"/>
    <w:rsid w:val="00D93898"/>
    <w:rsid w:val="00D948E8"/>
    <w:rsid w:val="00D9683E"/>
    <w:rsid w:val="00D96AD0"/>
    <w:rsid w:val="00D975CA"/>
    <w:rsid w:val="00D97A2C"/>
    <w:rsid w:val="00DA20FC"/>
    <w:rsid w:val="00DA336F"/>
    <w:rsid w:val="00DA3992"/>
    <w:rsid w:val="00DA39B4"/>
    <w:rsid w:val="00DA3C87"/>
    <w:rsid w:val="00DA3F9B"/>
    <w:rsid w:val="00DA46ED"/>
    <w:rsid w:val="00DA55EE"/>
    <w:rsid w:val="00DA6278"/>
    <w:rsid w:val="00DA7ADB"/>
    <w:rsid w:val="00DB0234"/>
    <w:rsid w:val="00DB04D6"/>
    <w:rsid w:val="00DB2657"/>
    <w:rsid w:val="00DB2D73"/>
    <w:rsid w:val="00DB46E8"/>
    <w:rsid w:val="00DB4AE3"/>
    <w:rsid w:val="00DB4FB5"/>
    <w:rsid w:val="00DB596B"/>
    <w:rsid w:val="00DB6214"/>
    <w:rsid w:val="00DB7137"/>
    <w:rsid w:val="00DB7242"/>
    <w:rsid w:val="00DC1EF3"/>
    <w:rsid w:val="00DC2E1A"/>
    <w:rsid w:val="00DC41AD"/>
    <w:rsid w:val="00DC551A"/>
    <w:rsid w:val="00DC640F"/>
    <w:rsid w:val="00DC73CF"/>
    <w:rsid w:val="00DD104C"/>
    <w:rsid w:val="00DD3320"/>
    <w:rsid w:val="00DD340D"/>
    <w:rsid w:val="00DD3D62"/>
    <w:rsid w:val="00DD4130"/>
    <w:rsid w:val="00DD5880"/>
    <w:rsid w:val="00DD6B7B"/>
    <w:rsid w:val="00DD6DDD"/>
    <w:rsid w:val="00DD6F09"/>
    <w:rsid w:val="00DD75D2"/>
    <w:rsid w:val="00DD7B56"/>
    <w:rsid w:val="00DE03D8"/>
    <w:rsid w:val="00DE0640"/>
    <w:rsid w:val="00DE085A"/>
    <w:rsid w:val="00DE1596"/>
    <w:rsid w:val="00DE4A23"/>
    <w:rsid w:val="00DE4DFD"/>
    <w:rsid w:val="00DE56E3"/>
    <w:rsid w:val="00DE58EE"/>
    <w:rsid w:val="00DE7153"/>
    <w:rsid w:val="00DE7A63"/>
    <w:rsid w:val="00DF1FF7"/>
    <w:rsid w:val="00DF21AD"/>
    <w:rsid w:val="00DF34E6"/>
    <w:rsid w:val="00DF439A"/>
    <w:rsid w:val="00DF4752"/>
    <w:rsid w:val="00DF4ABF"/>
    <w:rsid w:val="00DF4BD4"/>
    <w:rsid w:val="00DF5473"/>
    <w:rsid w:val="00DF64FB"/>
    <w:rsid w:val="00E01487"/>
    <w:rsid w:val="00E025C9"/>
    <w:rsid w:val="00E02D37"/>
    <w:rsid w:val="00E02E55"/>
    <w:rsid w:val="00E0396B"/>
    <w:rsid w:val="00E041FC"/>
    <w:rsid w:val="00E0427A"/>
    <w:rsid w:val="00E04327"/>
    <w:rsid w:val="00E05E48"/>
    <w:rsid w:val="00E05FE3"/>
    <w:rsid w:val="00E06A76"/>
    <w:rsid w:val="00E07125"/>
    <w:rsid w:val="00E072F6"/>
    <w:rsid w:val="00E07B1D"/>
    <w:rsid w:val="00E10499"/>
    <w:rsid w:val="00E114E3"/>
    <w:rsid w:val="00E11A85"/>
    <w:rsid w:val="00E127F0"/>
    <w:rsid w:val="00E15D8D"/>
    <w:rsid w:val="00E15FD2"/>
    <w:rsid w:val="00E1642C"/>
    <w:rsid w:val="00E1722B"/>
    <w:rsid w:val="00E2075B"/>
    <w:rsid w:val="00E21827"/>
    <w:rsid w:val="00E2207E"/>
    <w:rsid w:val="00E23167"/>
    <w:rsid w:val="00E24BC2"/>
    <w:rsid w:val="00E252AD"/>
    <w:rsid w:val="00E263EB"/>
    <w:rsid w:val="00E313E9"/>
    <w:rsid w:val="00E316D8"/>
    <w:rsid w:val="00E3218D"/>
    <w:rsid w:val="00E326B0"/>
    <w:rsid w:val="00E336AC"/>
    <w:rsid w:val="00E339AB"/>
    <w:rsid w:val="00E33CE9"/>
    <w:rsid w:val="00E34834"/>
    <w:rsid w:val="00E34FE2"/>
    <w:rsid w:val="00E3546D"/>
    <w:rsid w:val="00E35975"/>
    <w:rsid w:val="00E35E27"/>
    <w:rsid w:val="00E368C6"/>
    <w:rsid w:val="00E370F3"/>
    <w:rsid w:val="00E40405"/>
    <w:rsid w:val="00E404C5"/>
    <w:rsid w:val="00E40992"/>
    <w:rsid w:val="00E40B6C"/>
    <w:rsid w:val="00E412B1"/>
    <w:rsid w:val="00E42C22"/>
    <w:rsid w:val="00E42CEA"/>
    <w:rsid w:val="00E42EC5"/>
    <w:rsid w:val="00E43727"/>
    <w:rsid w:val="00E45532"/>
    <w:rsid w:val="00E45DAD"/>
    <w:rsid w:val="00E460BE"/>
    <w:rsid w:val="00E468F7"/>
    <w:rsid w:val="00E469F6"/>
    <w:rsid w:val="00E4729E"/>
    <w:rsid w:val="00E476D9"/>
    <w:rsid w:val="00E4773C"/>
    <w:rsid w:val="00E513A9"/>
    <w:rsid w:val="00E51683"/>
    <w:rsid w:val="00E51A8A"/>
    <w:rsid w:val="00E51DF0"/>
    <w:rsid w:val="00E5234C"/>
    <w:rsid w:val="00E5284B"/>
    <w:rsid w:val="00E539A0"/>
    <w:rsid w:val="00E53A09"/>
    <w:rsid w:val="00E549F3"/>
    <w:rsid w:val="00E551C3"/>
    <w:rsid w:val="00E555E7"/>
    <w:rsid w:val="00E55636"/>
    <w:rsid w:val="00E556FC"/>
    <w:rsid w:val="00E569A0"/>
    <w:rsid w:val="00E56DAA"/>
    <w:rsid w:val="00E56E47"/>
    <w:rsid w:val="00E5733A"/>
    <w:rsid w:val="00E57D84"/>
    <w:rsid w:val="00E600E4"/>
    <w:rsid w:val="00E60479"/>
    <w:rsid w:val="00E60605"/>
    <w:rsid w:val="00E60F4F"/>
    <w:rsid w:val="00E622B4"/>
    <w:rsid w:val="00E629DF"/>
    <w:rsid w:val="00E63983"/>
    <w:rsid w:val="00E63B07"/>
    <w:rsid w:val="00E64380"/>
    <w:rsid w:val="00E64908"/>
    <w:rsid w:val="00E661DF"/>
    <w:rsid w:val="00E66534"/>
    <w:rsid w:val="00E66CE3"/>
    <w:rsid w:val="00E676E3"/>
    <w:rsid w:val="00E706AE"/>
    <w:rsid w:val="00E71AC8"/>
    <w:rsid w:val="00E7218F"/>
    <w:rsid w:val="00E72CB4"/>
    <w:rsid w:val="00E73B1C"/>
    <w:rsid w:val="00E73C52"/>
    <w:rsid w:val="00E74936"/>
    <w:rsid w:val="00E74E76"/>
    <w:rsid w:val="00E75EC4"/>
    <w:rsid w:val="00E763FC"/>
    <w:rsid w:val="00E76494"/>
    <w:rsid w:val="00E76BA2"/>
    <w:rsid w:val="00E7728C"/>
    <w:rsid w:val="00E778B2"/>
    <w:rsid w:val="00E80264"/>
    <w:rsid w:val="00E81CBB"/>
    <w:rsid w:val="00E838D7"/>
    <w:rsid w:val="00E83982"/>
    <w:rsid w:val="00E8411B"/>
    <w:rsid w:val="00E844DF"/>
    <w:rsid w:val="00E849BF"/>
    <w:rsid w:val="00E84E74"/>
    <w:rsid w:val="00E8530B"/>
    <w:rsid w:val="00E85B46"/>
    <w:rsid w:val="00E87436"/>
    <w:rsid w:val="00E8798C"/>
    <w:rsid w:val="00E902CD"/>
    <w:rsid w:val="00E90AEA"/>
    <w:rsid w:val="00E91386"/>
    <w:rsid w:val="00E92E90"/>
    <w:rsid w:val="00E93452"/>
    <w:rsid w:val="00E9466E"/>
    <w:rsid w:val="00E94C2D"/>
    <w:rsid w:val="00E95091"/>
    <w:rsid w:val="00E95588"/>
    <w:rsid w:val="00E966D0"/>
    <w:rsid w:val="00E96E5F"/>
    <w:rsid w:val="00E9775F"/>
    <w:rsid w:val="00E97AA9"/>
    <w:rsid w:val="00EA062B"/>
    <w:rsid w:val="00EA2B60"/>
    <w:rsid w:val="00EA3D8F"/>
    <w:rsid w:val="00EA4F00"/>
    <w:rsid w:val="00EA5527"/>
    <w:rsid w:val="00EA599A"/>
    <w:rsid w:val="00EA73E6"/>
    <w:rsid w:val="00EB0721"/>
    <w:rsid w:val="00EB075B"/>
    <w:rsid w:val="00EB0AE5"/>
    <w:rsid w:val="00EB2A60"/>
    <w:rsid w:val="00EB465B"/>
    <w:rsid w:val="00EB50EF"/>
    <w:rsid w:val="00EB56D1"/>
    <w:rsid w:val="00EB5AB7"/>
    <w:rsid w:val="00EB6DD0"/>
    <w:rsid w:val="00EB7200"/>
    <w:rsid w:val="00EC0300"/>
    <w:rsid w:val="00EC09CF"/>
    <w:rsid w:val="00EC20B2"/>
    <w:rsid w:val="00EC2917"/>
    <w:rsid w:val="00EC3147"/>
    <w:rsid w:val="00EC4182"/>
    <w:rsid w:val="00EC4553"/>
    <w:rsid w:val="00EC4EE8"/>
    <w:rsid w:val="00EC6096"/>
    <w:rsid w:val="00EC6F97"/>
    <w:rsid w:val="00EC798F"/>
    <w:rsid w:val="00ED033F"/>
    <w:rsid w:val="00ED0FF5"/>
    <w:rsid w:val="00ED13E9"/>
    <w:rsid w:val="00ED174F"/>
    <w:rsid w:val="00ED281E"/>
    <w:rsid w:val="00ED2FBC"/>
    <w:rsid w:val="00ED30DC"/>
    <w:rsid w:val="00ED33E4"/>
    <w:rsid w:val="00ED389F"/>
    <w:rsid w:val="00ED3F89"/>
    <w:rsid w:val="00ED4CEC"/>
    <w:rsid w:val="00ED621B"/>
    <w:rsid w:val="00ED666D"/>
    <w:rsid w:val="00ED69E4"/>
    <w:rsid w:val="00ED7143"/>
    <w:rsid w:val="00ED7298"/>
    <w:rsid w:val="00ED7536"/>
    <w:rsid w:val="00EE0682"/>
    <w:rsid w:val="00EE1141"/>
    <w:rsid w:val="00EE209D"/>
    <w:rsid w:val="00EE26DB"/>
    <w:rsid w:val="00EE310E"/>
    <w:rsid w:val="00EE3255"/>
    <w:rsid w:val="00EE40E9"/>
    <w:rsid w:val="00EE5940"/>
    <w:rsid w:val="00EE6909"/>
    <w:rsid w:val="00EE70BE"/>
    <w:rsid w:val="00EE7465"/>
    <w:rsid w:val="00EE75BD"/>
    <w:rsid w:val="00EF013B"/>
    <w:rsid w:val="00EF18D2"/>
    <w:rsid w:val="00EF2529"/>
    <w:rsid w:val="00EF2FFF"/>
    <w:rsid w:val="00EF3365"/>
    <w:rsid w:val="00EF35BE"/>
    <w:rsid w:val="00EF53BB"/>
    <w:rsid w:val="00EF53EC"/>
    <w:rsid w:val="00EF6214"/>
    <w:rsid w:val="00EF64E6"/>
    <w:rsid w:val="00EF6CB9"/>
    <w:rsid w:val="00EF708F"/>
    <w:rsid w:val="00F00002"/>
    <w:rsid w:val="00F00608"/>
    <w:rsid w:val="00F0087A"/>
    <w:rsid w:val="00F01BFD"/>
    <w:rsid w:val="00F0274B"/>
    <w:rsid w:val="00F02F49"/>
    <w:rsid w:val="00F031AA"/>
    <w:rsid w:val="00F031D1"/>
    <w:rsid w:val="00F0399A"/>
    <w:rsid w:val="00F04C82"/>
    <w:rsid w:val="00F05F41"/>
    <w:rsid w:val="00F0679B"/>
    <w:rsid w:val="00F11934"/>
    <w:rsid w:val="00F11DCA"/>
    <w:rsid w:val="00F11DF3"/>
    <w:rsid w:val="00F11E80"/>
    <w:rsid w:val="00F137B7"/>
    <w:rsid w:val="00F169F9"/>
    <w:rsid w:val="00F16A89"/>
    <w:rsid w:val="00F206D0"/>
    <w:rsid w:val="00F2089D"/>
    <w:rsid w:val="00F21953"/>
    <w:rsid w:val="00F23AD3"/>
    <w:rsid w:val="00F25664"/>
    <w:rsid w:val="00F2593C"/>
    <w:rsid w:val="00F26813"/>
    <w:rsid w:val="00F26B1A"/>
    <w:rsid w:val="00F26BAC"/>
    <w:rsid w:val="00F27620"/>
    <w:rsid w:val="00F2777D"/>
    <w:rsid w:val="00F27F3C"/>
    <w:rsid w:val="00F30965"/>
    <w:rsid w:val="00F317D9"/>
    <w:rsid w:val="00F31E33"/>
    <w:rsid w:val="00F33D30"/>
    <w:rsid w:val="00F34C21"/>
    <w:rsid w:val="00F361A6"/>
    <w:rsid w:val="00F36CF8"/>
    <w:rsid w:val="00F36F35"/>
    <w:rsid w:val="00F37054"/>
    <w:rsid w:val="00F37304"/>
    <w:rsid w:val="00F37D6F"/>
    <w:rsid w:val="00F40210"/>
    <w:rsid w:val="00F41632"/>
    <w:rsid w:val="00F41F78"/>
    <w:rsid w:val="00F424FA"/>
    <w:rsid w:val="00F43FC1"/>
    <w:rsid w:val="00F448A1"/>
    <w:rsid w:val="00F45A0D"/>
    <w:rsid w:val="00F46532"/>
    <w:rsid w:val="00F46E8C"/>
    <w:rsid w:val="00F472AB"/>
    <w:rsid w:val="00F47CBE"/>
    <w:rsid w:val="00F5024F"/>
    <w:rsid w:val="00F505B5"/>
    <w:rsid w:val="00F53BFB"/>
    <w:rsid w:val="00F54631"/>
    <w:rsid w:val="00F56001"/>
    <w:rsid w:val="00F564B3"/>
    <w:rsid w:val="00F5709B"/>
    <w:rsid w:val="00F60946"/>
    <w:rsid w:val="00F60B33"/>
    <w:rsid w:val="00F60FA8"/>
    <w:rsid w:val="00F61315"/>
    <w:rsid w:val="00F61660"/>
    <w:rsid w:val="00F62042"/>
    <w:rsid w:val="00F626ED"/>
    <w:rsid w:val="00F63FE2"/>
    <w:rsid w:val="00F65361"/>
    <w:rsid w:val="00F6558E"/>
    <w:rsid w:val="00F66A41"/>
    <w:rsid w:val="00F66E09"/>
    <w:rsid w:val="00F67457"/>
    <w:rsid w:val="00F67A18"/>
    <w:rsid w:val="00F67CF2"/>
    <w:rsid w:val="00F720B6"/>
    <w:rsid w:val="00F72C2F"/>
    <w:rsid w:val="00F7438B"/>
    <w:rsid w:val="00F74516"/>
    <w:rsid w:val="00F75A0D"/>
    <w:rsid w:val="00F77E34"/>
    <w:rsid w:val="00F77F25"/>
    <w:rsid w:val="00F80B3D"/>
    <w:rsid w:val="00F81DA1"/>
    <w:rsid w:val="00F81DDF"/>
    <w:rsid w:val="00F826F5"/>
    <w:rsid w:val="00F82D99"/>
    <w:rsid w:val="00F832C6"/>
    <w:rsid w:val="00F846B9"/>
    <w:rsid w:val="00F85434"/>
    <w:rsid w:val="00F8683E"/>
    <w:rsid w:val="00F9171A"/>
    <w:rsid w:val="00F928AF"/>
    <w:rsid w:val="00F94D40"/>
    <w:rsid w:val="00F95446"/>
    <w:rsid w:val="00F958AB"/>
    <w:rsid w:val="00F95D16"/>
    <w:rsid w:val="00F96913"/>
    <w:rsid w:val="00F96A10"/>
    <w:rsid w:val="00F978FA"/>
    <w:rsid w:val="00F97AA9"/>
    <w:rsid w:val="00F97E05"/>
    <w:rsid w:val="00FA00A0"/>
    <w:rsid w:val="00FA019B"/>
    <w:rsid w:val="00FA0A36"/>
    <w:rsid w:val="00FA21F2"/>
    <w:rsid w:val="00FA2D96"/>
    <w:rsid w:val="00FA3485"/>
    <w:rsid w:val="00FA3974"/>
    <w:rsid w:val="00FA4412"/>
    <w:rsid w:val="00FA52EA"/>
    <w:rsid w:val="00FA52FF"/>
    <w:rsid w:val="00FA5C34"/>
    <w:rsid w:val="00FA656A"/>
    <w:rsid w:val="00FA6E5F"/>
    <w:rsid w:val="00FA7BE1"/>
    <w:rsid w:val="00FB0178"/>
    <w:rsid w:val="00FB273B"/>
    <w:rsid w:val="00FB4303"/>
    <w:rsid w:val="00FB45BB"/>
    <w:rsid w:val="00FB49F3"/>
    <w:rsid w:val="00FB5156"/>
    <w:rsid w:val="00FB572A"/>
    <w:rsid w:val="00FB5D7C"/>
    <w:rsid w:val="00FB69C1"/>
    <w:rsid w:val="00FB77AE"/>
    <w:rsid w:val="00FB7CED"/>
    <w:rsid w:val="00FC1397"/>
    <w:rsid w:val="00FC431F"/>
    <w:rsid w:val="00FC4912"/>
    <w:rsid w:val="00FC7162"/>
    <w:rsid w:val="00FD1A0E"/>
    <w:rsid w:val="00FD1B81"/>
    <w:rsid w:val="00FD1CA4"/>
    <w:rsid w:val="00FD2B14"/>
    <w:rsid w:val="00FD329B"/>
    <w:rsid w:val="00FD376F"/>
    <w:rsid w:val="00FD4967"/>
    <w:rsid w:val="00FD58E1"/>
    <w:rsid w:val="00FD6D89"/>
    <w:rsid w:val="00FD6EFC"/>
    <w:rsid w:val="00FD7D8B"/>
    <w:rsid w:val="00FD7E15"/>
    <w:rsid w:val="00FE0084"/>
    <w:rsid w:val="00FE03A5"/>
    <w:rsid w:val="00FE0AF6"/>
    <w:rsid w:val="00FE1784"/>
    <w:rsid w:val="00FE22B8"/>
    <w:rsid w:val="00FE2F96"/>
    <w:rsid w:val="00FE3043"/>
    <w:rsid w:val="00FE3523"/>
    <w:rsid w:val="00FE3B35"/>
    <w:rsid w:val="00FE3CBC"/>
    <w:rsid w:val="00FE3E01"/>
    <w:rsid w:val="00FE6D46"/>
    <w:rsid w:val="00FE6FA1"/>
    <w:rsid w:val="00FE795C"/>
    <w:rsid w:val="00FE7BBC"/>
    <w:rsid w:val="00FF02A9"/>
    <w:rsid w:val="00FF173F"/>
    <w:rsid w:val="00FF17AD"/>
    <w:rsid w:val="00FF2707"/>
    <w:rsid w:val="00FF2E48"/>
    <w:rsid w:val="00FF315D"/>
    <w:rsid w:val="00FF3698"/>
    <w:rsid w:val="00FF4353"/>
    <w:rsid w:val="00FF45A5"/>
    <w:rsid w:val="00FF52DF"/>
    <w:rsid w:val="00FF5DB3"/>
    <w:rsid w:val="00FF61E0"/>
    <w:rsid w:val="00FF72D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14434"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9067F"/>
    <w:pPr>
      <w:widowControl w:val="0"/>
      <w:jc w:val="both"/>
    </w:pPr>
  </w:style>
  <w:style w:type="paragraph" w:styleId="10">
    <w:name w:val="heading 1"/>
    <w:basedOn w:val="a0"/>
    <w:next w:val="a0"/>
    <w:link w:val="1Char"/>
    <w:uiPriority w:val="9"/>
    <w:qFormat/>
    <w:rsid w:val="00FB45BB"/>
    <w:pPr>
      <w:keepNext/>
      <w:keepLines/>
      <w:numPr>
        <w:numId w:val="1"/>
      </w:numPr>
      <w:spacing w:before="340" w:after="330" w:line="578" w:lineRule="auto"/>
      <w:outlineLvl w:val="0"/>
    </w:pPr>
    <w:rPr>
      <w:b/>
      <w:bCs/>
      <w:kern w:val="44"/>
      <w:sz w:val="44"/>
      <w:szCs w:val="44"/>
    </w:rPr>
  </w:style>
  <w:style w:type="paragraph" w:styleId="20">
    <w:name w:val="heading 2"/>
    <w:basedOn w:val="a0"/>
    <w:next w:val="a0"/>
    <w:link w:val="2Char"/>
    <w:uiPriority w:val="9"/>
    <w:semiHidden/>
    <w:unhideWhenUsed/>
    <w:qFormat/>
    <w:rsid w:val="00FB45BB"/>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0"/>
    <w:next w:val="a0"/>
    <w:link w:val="3Char"/>
    <w:uiPriority w:val="9"/>
    <w:semiHidden/>
    <w:unhideWhenUsed/>
    <w:qFormat/>
    <w:rsid w:val="00FB45BB"/>
    <w:pPr>
      <w:keepNext/>
      <w:keepLines/>
      <w:numPr>
        <w:ilvl w:val="2"/>
        <w:numId w:val="1"/>
      </w:numPr>
      <w:spacing w:before="260" w:after="260" w:line="416" w:lineRule="auto"/>
      <w:outlineLvl w:val="2"/>
    </w:pPr>
    <w:rPr>
      <w:b/>
      <w:bCs/>
      <w:sz w:val="32"/>
      <w:szCs w:val="32"/>
    </w:rPr>
  </w:style>
  <w:style w:type="paragraph" w:styleId="40">
    <w:name w:val="heading 4"/>
    <w:basedOn w:val="a0"/>
    <w:next w:val="a0"/>
    <w:link w:val="4Char"/>
    <w:uiPriority w:val="9"/>
    <w:semiHidden/>
    <w:unhideWhenUsed/>
    <w:qFormat/>
    <w:rsid w:val="00FB45B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FB45B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FB45B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FB45B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uiPriority w:val="9"/>
    <w:semiHidden/>
    <w:unhideWhenUsed/>
    <w:qFormat/>
    <w:rsid w:val="00FB45B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FB45BB"/>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731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7312A"/>
    <w:rPr>
      <w:sz w:val="18"/>
      <w:szCs w:val="18"/>
    </w:rPr>
  </w:style>
  <w:style w:type="paragraph" w:styleId="a5">
    <w:name w:val="footer"/>
    <w:basedOn w:val="a0"/>
    <w:link w:val="Char0"/>
    <w:unhideWhenUsed/>
    <w:rsid w:val="0077312A"/>
    <w:pPr>
      <w:tabs>
        <w:tab w:val="center" w:pos="4153"/>
        <w:tab w:val="right" w:pos="8306"/>
      </w:tabs>
      <w:snapToGrid w:val="0"/>
      <w:jc w:val="left"/>
    </w:pPr>
    <w:rPr>
      <w:sz w:val="18"/>
      <w:szCs w:val="18"/>
    </w:rPr>
  </w:style>
  <w:style w:type="character" w:customStyle="1" w:styleId="Char0">
    <w:name w:val="页脚 Char"/>
    <w:basedOn w:val="a1"/>
    <w:link w:val="a5"/>
    <w:uiPriority w:val="99"/>
    <w:rsid w:val="0077312A"/>
    <w:rPr>
      <w:sz w:val="18"/>
      <w:szCs w:val="18"/>
    </w:rPr>
  </w:style>
  <w:style w:type="character" w:customStyle="1" w:styleId="1Char">
    <w:name w:val="标题 1 Char"/>
    <w:basedOn w:val="a1"/>
    <w:link w:val="10"/>
    <w:uiPriority w:val="9"/>
    <w:rsid w:val="00FB45BB"/>
    <w:rPr>
      <w:b/>
      <w:bCs/>
      <w:kern w:val="44"/>
      <w:sz w:val="44"/>
      <w:szCs w:val="44"/>
    </w:rPr>
  </w:style>
  <w:style w:type="character" w:customStyle="1" w:styleId="2Char">
    <w:name w:val="标题 2 Char"/>
    <w:basedOn w:val="a1"/>
    <w:link w:val="20"/>
    <w:uiPriority w:val="9"/>
    <w:semiHidden/>
    <w:rsid w:val="00FB45BB"/>
    <w:rPr>
      <w:rFonts w:asciiTheme="majorHAnsi" w:eastAsiaTheme="majorEastAsia" w:hAnsiTheme="majorHAnsi" w:cstheme="majorBidi"/>
      <w:b/>
      <w:bCs/>
      <w:sz w:val="32"/>
      <w:szCs w:val="32"/>
    </w:rPr>
  </w:style>
  <w:style w:type="character" w:customStyle="1" w:styleId="3Char">
    <w:name w:val="标题 3 Char"/>
    <w:basedOn w:val="a1"/>
    <w:link w:val="30"/>
    <w:uiPriority w:val="9"/>
    <w:semiHidden/>
    <w:rsid w:val="00FB45BB"/>
    <w:rPr>
      <w:b/>
      <w:bCs/>
      <w:sz w:val="32"/>
      <w:szCs w:val="32"/>
    </w:rPr>
  </w:style>
  <w:style w:type="character" w:customStyle="1" w:styleId="4Char">
    <w:name w:val="标题 4 Char"/>
    <w:basedOn w:val="a1"/>
    <w:link w:val="40"/>
    <w:uiPriority w:val="9"/>
    <w:semiHidden/>
    <w:rsid w:val="00FB45BB"/>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FB45BB"/>
    <w:rPr>
      <w:b/>
      <w:bCs/>
      <w:sz w:val="28"/>
      <w:szCs w:val="28"/>
    </w:rPr>
  </w:style>
  <w:style w:type="character" w:customStyle="1" w:styleId="6Char">
    <w:name w:val="标题 6 Char"/>
    <w:basedOn w:val="a1"/>
    <w:link w:val="6"/>
    <w:uiPriority w:val="9"/>
    <w:semiHidden/>
    <w:rsid w:val="00FB45BB"/>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FB45BB"/>
    <w:rPr>
      <w:b/>
      <w:bCs/>
      <w:sz w:val="24"/>
      <w:szCs w:val="24"/>
    </w:rPr>
  </w:style>
  <w:style w:type="character" w:customStyle="1" w:styleId="8Char">
    <w:name w:val="标题 8 Char"/>
    <w:basedOn w:val="a1"/>
    <w:link w:val="8"/>
    <w:uiPriority w:val="9"/>
    <w:semiHidden/>
    <w:rsid w:val="00FB45BB"/>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FB45BB"/>
    <w:rPr>
      <w:rFonts w:asciiTheme="majorHAnsi" w:eastAsiaTheme="majorEastAsia" w:hAnsiTheme="majorHAnsi" w:cstheme="majorBidi"/>
      <w:szCs w:val="21"/>
    </w:rPr>
  </w:style>
  <w:style w:type="paragraph" w:styleId="TOC">
    <w:name w:val="TOC Heading"/>
    <w:basedOn w:val="10"/>
    <w:next w:val="a0"/>
    <w:uiPriority w:val="39"/>
    <w:semiHidden/>
    <w:unhideWhenUsed/>
    <w:qFormat/>
    <w:rsid w:val="00432000"/>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0"/>
    <w:link w:val="Char1"/>
    <w:uiPriority w:val="99"/>
    <w:semiHidden/>
    <w:unhideWhenUsed/>
    <w:rsid w:val="00432000"/>
    <w:rPr>
      <w:sz w:val="18"/>
      <w:szCs w:val="18"/>
    </w:rPr>
  </w:style>
  <w:style w:type="character" w:customStyle="1" w:styleId="Char1">
    <w:name w:val="批注框文本 Char"/>
    <w:basedOn w:val="a1"/>
    <w:link w:val="a6"/>
    <w:uiPriority w:val="99"/>
    <w:semiHidden/>
    <w:rsid w:val="00432000"/>
    <w:rPr>
      <w:sz w:val="18"/>
      <w:szCs w:val="18"/>
    </w:rPr>
  </w:style>
  <w:style w:type="paragraph" w:styleId="11">
    <w:name w:val="toc 1"/>
    <w:basedOn w:val="a0"/>
    <w:next w:val="a0"/>
    <w:autoRedefine/>
    <w:uiPriority w:val="39"/>
    <w:unhideWhenUsed/>
    <w:qFormat/>
    <w:rsid w:val="00D03EF0"/>
    <w:pPr>
      <w:spacing w:before="120" w:after="120"/>
      <w:jc w:val="left"/>
    </w:pPr>
    <w:rPr>
      <w:rFonts w:cstheme="minorHAnsi"/>
      <w:b/>
      <w:bCs/>
      <w:caps/>
      <w:sz w:val="20"/>
      <w:szCs w:val="20"/>
    </w:rPr>
  </w:style>
  <w:style w:type="paragraph" w:styleId="21">
    <w:name w:val="toc 2"/>
    <w:basedOn w:val="a0"/>
    <w:next w:val="a0"/>
    <w:autoRedefine/>
    <w:uiPriority w:val="39"/>
    <w:unhideWhenUsed/>
    <w:qFormat/>
    <w:rsid w:val="006430E1"/>
    <w:pPr>
      <w:ind w:left="210"/>
      <w:jc w:val="left"/>
    </w:pPr>
    <w:rPr>
      <w:rFonts w:cstheme="minorHAnsi"/>
      <w:smallCaps/>
      <w:sz w:val="20"/>
      <w:szCs w:val="20"/>
    </w:rPr>
  </w:style>
  <w:style w:type="character" w:styleId="a7">
    <w:name w:val="Hyperlink"/>
    <w:basedOn w:val="a1"/>
    <w:uiPriority w:val="99"/>
    <w:unhideWhenUsed/>
    <w:rsid w:val="00432000"/>
    <w:rPr>
      <w:color w:val="0000FF" w:themeColor="hyperlink"/>
      <w:u w:val="single"/>
    </w:rPr>
  </w:style>
  <w:style w:type="numbering" w:customStyle="1" w:styleId="a">
    <w:name w:val="第四章"/>
    <w:uiPriority w:val="99"/>
    <w:rsid w:val="00F36F35"/>
    <w:pPr>
      <w:numPr>
        <w:numId w:val="2"/>
      </w:numPr>
    </w:pPr>
  </w:style>
  <w:style w:type="paragraph" w:styleId="a8">
    <w:name w:val="No Spacing"/>
    <w:uiPriority w:val="1"/>
    <w:qFormat/>
    <w:rsid w:val="00B96E3F"/>
    <w:pPr>
      <w:widowControl w:val="0"/>
      <w:jc w:val="both"/>
    </w:pPr>
  </w:style>
  <w:style w:type="paragraph" w:customStyle="1" w:styleId="MSE">
    <w:name w:val="MSE_章节标题"/>
    <w:basedOn w:val="a0"/>
    <w:link w:val="MSEChar"/>
    <w:qFormat/>
    <w:rsid w:val="00901A97"/>
    <w:pPr>
      <w:jc w:val="center"/>
      <w:outlineLvl w:val="0"/>
    </w:pPr>
    <w:rPr>
      <w:rFonts w:ascii="黑体" w:eastAsia="黑体" w:hAnsi="黑体"/>
      <w:sz w:val="36"/>
      <w:szCs w:val="36"/>
    </w:rPr>
  </w:style>
  <w:style w:type="character" w:customStyle="1" w:styleId="MSEChar">
    <w:name w:val="MSE_章节标题 Char"/>
    <w:basedOn w:val="a1"/>
    <w:link w:val="MSE"/>
    <w:rsid w:val="00901A97"/>
    <w:rPr>
      <w:rFonts w:ascii="黑体" w:eastAsia="黑体" w:hAnsi="黑体"/>
      <w:sz w:val="36"/>
      <w:szCs w:val="36"/>
    </w:rPr>
  </w:style>
  <w:style w:type="paragraph" w:styleId="31">
    <w:name w:val="toc 3"/>
    <w:basedOn w:val="a0"/>
    <w:next w:val="a0"/>
    <w:autoRedefine/>
    <w:uiPriority w:val="39"/>
    <w:unhideWhenUsed/>
    <w:qFormat/>
    <w:rsid w:val="006430E1"/>
    <w:pPr>
      <w:ind w:left="420"/>
      <w:jc w:val="left"/>
    </w:pPr>
    <w:rPr>
      <w:rFonts w:cstheme="minorHAnsi"/>
      <w:i/>
      <w:iCs/>
      <w:sz w:val="20"/>
      <w:szCs w:val="20"/>
    </w:rPr>
  </w:style>
  <w:style w:type="paragraph" w:customStyle="1" w:styleId="MSE0">
    <w:name w:val="MSE_正文"/>
    <w:basedOn w:val="a0"/>
    <w:link w:val="MSEChar0"/>
    <w:qFormat/>
    <w:rsid w:val="00995D55"/>
    <w:pPr>
      <w:spacing w:line="400" w:lineRule="exact"/>
      <w:ind w:firstLineChars="202" w:firstLine="485"/>
    </w:pPr>
    <w:rPr>
      <w:rFonts w:asciiTheme="minorEastAsia" w:hAnsiTheme="minorEastAsia"/>
      <w:sz w:val="24"/>
      <w:szCs w:val="24"/>
    </w:rPr>
  </w:style>
  <w:style w:type="paragraph" w:styleId="41">
    <w:name w:val="toc 4"/>
    <w:basedOn w:val="a0"/>
    <w:next w:val="a0"/>
    <w:autoRedefine/>
    <w:uiPriority w:val="39"/>
    <w:unhideWhenUsed/>
    <w:rsid w:val="00946BF9"/>
    <w:pPr>
      <w:ind w:left="630"/>
      <w:jc w:val="left"/>
    </w:pPr>
    <w:rPr>
      <w:rFonts w:cstheme="minorHAnsi"/>
      <w:sz w:val="18"/>
      <w:szCs w:val="18"/>
    </w:rPr>
  </w:style>
  <w:style w:type="paragraph" w:customStyle="1" w:styleId="MSE1">
    <w:name w:val="MSE_二级"/>
    <w:basedOn w:val="MSE"/>
    <w:link w:val="MSEChar1"/>
    <w:qFormat/>
    <w:rsid w:val="00C84CD8"/>
    <w:pPr>
      <w:jc w:val="left"/>
      <w:outlineLvl w:val="1"/>
    </w:pPr>
    <w:rPr>
      <w:sz w:val="30"/>
      <w:szCs w:val="30"/>
    </w:rPr>
  </w:style>
  <w:style w:type="character" w:customStyle="1" w:styleId="MSEChar0">
    <w:name w:val="MSE_正文 Char"/>
    <w:basedOn w:val="a1"/>
    <w:link w:val="MSE0"/>
    <w:rsid w:val="00995D55"/>
    <w:rPr>
      <w:rFonts w:asciiTheme="minorEastAsia" w:hAnsiTheme="minorEastAsia"/>
      <w:sz w:val="24"/>
      <w:szCs w:val="24"/>
    </w:rPr>
  </w:style>
  <w:style w:type="paragraph" w:customStyle="1" w:styleId="MSE2">
    <w:name w:val="MSE_三级"/>
    <w:basedOn w:val="MSE0"/>
    <w:link w:val="MSEChar2"/>
    <w:qFormat/>
    <w:rsid w:val="00901A97"/>
    <w:pPr>
      <w:ind w:firstLineChars="0" w:firstLine="0"/>
      <w:outlineLvl w:val="2"/>
    </w:pPr>
    <w:rPr>
      <w:rFonts w:ascii="黑体" w:eastAsia="黑体" w:hAnsi="黑体"/>
      <w:sz w:val="28"/>
      <w:szCs w:val="28"/>
    </w:rPr>
  </w:style>
  <w:style w:type="character" w:customStyle="1" w:styleId="MSEChar1">
    <w:name w:val="MSE_二级 Char"/>
    <w:basedOn w:val="MSEChar"/>
    <w:link w:val="MSE1"/>
    <w:rsid w:val="00C84CD8"/>
    <w:rPr>
      <w:sz w:val="30"/>
      <w:szCs w:val="30"/>
    </w:rPr>
  </w:style>
  <w:style w:type="character" w:customStyle="1" w:styleId="MSEChar2">
    <w:name w:val="MSE_三级 Char"/>
    <w:basedOn w:val="MSEChar0"/>
    <w:link w:val="MSE2"/>
    <w:rsid w:val="00901A97"/>
    <w:rPr>
      <w:rFonts w:ascii="黑体" w:eastAsia="黑体" w:hAnsi="黑体"/>
      <w:sz w:val="28"/>
      <w:szCs w:val="28"/>
    </w:rPr>
  </w:style>
  <w:style w:type="paragraph" w:customStyle="1" w:styleId="MSE3">
    <w:name w:val="MSE_四级"/>
    <w:basedOn w:val="MSE2"/>
    <w:link w:val="MSEChar3"/>
    <w:qFormat/>
    <w:rsid w:val="00F21953"/>
    <w:pPr>
      <w:outlineLvl w:val="9"/>
    </w:pPr>
    <w:rPr>
      <w:rFonts w:eastAsiaTheme="majorEastAsia"/>
      <w:szCs w:val="24"/>
    </w:rPr>
  </w:style>
  <w:style w:type="character" w:customStyle="1" w:styleId="MSEChar3">
    <w:name w:val="MSE_四级 Char"/>
    <w:basedOn w:val="MSEChar2"/>
    <w:link w:val="MSE3"/>
    <w:rsid w:val="00F21953"/>
    <w:rPr>
      <w:rFonts w:eastAsiaTheme="majorEastAsia"/>
      <w:szCs w:val="24"/>
    </w:rPr>
  </w:style>
  <w:style w:type="paragraph" w:styleId="a9">
    <w:name w:val="caption"/>
    <w:basedOn w:val="a0"/>
    <w:next w:val="a0"/>
    <w:uiPriority w:val="35"/>
    <w:unhideWhenUsed/>
    <w:qFormat/>
    <w:rsid w:val="006F413C"/>
    <w:rPr>
      <w:rFonts w:asciiTheme="majorHAnsi" w:eastAsia="黑体" w:hAnsiTheme="majorHAnsi" w:cstheme="majorBidi"/>
      <w:sz w:val="20"/>
      <w:szCs w:val="20"/>
    </w:rPr>
  </w:style>
  <w:style w:type="paragraph" w:styleId="aa">
    <w:name w:val="List Paragraph"/>
    <w:basedOn w:val="a0"/>
    <w:uiPriority w:val="34"/>
    <w:qFormat/>
    <w:rsid w:val="00076B09"/>
    <w:pPr>
      <w:ind w:firstLineChars="200" w:firstLine="420"/>
    </w:pPr>
  </w:style>
  <w:style w:type="numbering" w:customStyle="1" w:styleId="1">
    <w:name w:val="样式1"/>
    <w:uiPriority w:val="99"/>
    <w:rsid w:val="001F1DE3"/>
    <w:pPr>
      <w:numPr>
        <w:numId w:val="25"/>
      </w:numPr>
    </w:pPr>
  </w:style>
  <w:style w:type="paragraph" w:styleId="50">
    <w:name w:val="toc 5"/>
    <w:basedOn w:val="a0"/>
    <w:next w:val="a0"/>
    <w:autoRedefine/>
    <w:uiPriority w:val="39"/>
    <w:unhideWhenUsed/>
    <w:rsid w:val="004643D7"/>
    <w:pPr>
      <w:ind w:left="840"/>
      <w:jc w:val="left"/>
    </w:pPr>
    <w:rPr>
      <w:rFonts w:cstheme="minorHAnsi"/>
      <w:sz w:val="18"/>
      <w:szCs w:val="18"/>
    </w:rPr>
  </w:style>
  <w:style w:type="paragraph" w:styleId="60">
    <w:name w:val="toc 6"/>
    <w:basedOn w:val="a0"/>
    <w:next w:val="a0"/>
    <w:autoRedefine/>
    <w:uiPriority w:val="39"/>
    <w:unhideWhenUsed/>
    <w:rsid w:val="004643D7"/>
    <w:pPr>
      <w:ind w:left="1050"/>
      <w:jc w:val="left"/>
    </w:pPr>
    <w:rPr>
      <w:rFonts w:cstheme="minorHAnsi"/>
      <w:sz w:val="18"/>
      <w:szCs w:val="18"/>
    </w:rPr>
  </w:style>
  <w:style w:type="paragraph" w:styleId="70">
    <w:name w:val="toc 7"/>
    <w:basedOn w:val="a0"/>
    <w:next w:val="a0"/>
    <w:autoRedefine/>
    <w:uiPriority w:val="39"/>
    <w:unhideWhenUsed/>
    <w:rsid w:val="004643D7"/>
    <w:pPr>
      <w:ind w:left="1260"/>
      <w:jc w:val="left"/>
    </w:pPr>
    <w:rPr>
      <w:rFonts w:cstheme="minorHAnsi"/>
      <w:sz w:val="18"/>
      <w:szCs w:val="18"/>
    </w:rPr>
  </w:style>
  <w:style w:type="paragraph" w:styleId="80">
    <w:name w:val="toc 8"/>
    <w:basedOn w:val="a0"/>
    <w:next w:val="a0"/>
    <w:autoRedefine/>
    <w:uiPriority w:val="39"/>
    <w:unhideWhenUsed/>
    <w:rsid w:val="004643D7"/>
    <w:pPr>
      <w:ind w:left="1470"/>
      <w:jc w:val="left"/>
    </w:pPr>
    <w:rPr>
      <w:rFonts w:cstheme="minorHAnsi"/>
      <w:sz w:val="18"/>
      <w:szCs w:val="18"/>
    </w:rPr>
  </w:style>
  <w:style w:type="paragraph" w:styleId="90">
    <w:name w:val="toc 9"/>
    <w:basedOn w:val="a0"/>
    <w:next w:val="a0"/>
    <w:autoRedefine/>
    <w:uiPriority w:val="39"/>
    <w:unhideWhenUsed/>
    <w:rsid w:val="004643D7"/>
    <w:pPr>
      <w:ind w:left="1680"/>
      <w:jc w:val="left"/>
    </w:pPr>
    <w:rPr>
      <w:rFonts w:cstheme="minorHAnsi"/>
      <w:sz w:val="18"/>
      <w:szCs w:val="18"/>
    </w:rPr>
  </w:style>
  <w:style w:type="paragraph" w:styleId="ab">
    <w:name w:val="Document Map"/>
    <w:basedOn w:val="a0"/>
    <w:link w:val="Char2"/>
    <w:uiPriority w:val="99"/>
    <w:semiHidden/>
    <w:unhideWhenUsed/>
    <w:rsid w:val="00976DB5"/>
    <w:rPr>
      <w:rFonts w:ascii="宋体" w:eastAsia="宋体"/>
      <w:sz w:val="18"/>
      <w:szCs w:val="18"/>
    </w:rPr>
  </w:style>
  <w:style w:type="character" w:customStyle="1" w:styleId="Char2">
    <w:name w:val="文档结构图 Char"/>
    <w:basedOn w:val="a1"/>
    <w:link w:val="ab"/>
    <w:uiPriority w:val="99"/>
    <w:semiHidden/>
    <w:rsid w:val="00976DB5"/>
    <w:rPr>
      <w:rFonts w:ascii="宋体" w:eastAsia="宋体"/>
      <w:sz w:val="18"/>
      <w:szCs w:val="18"/>
    </w:rPr>
  </w:style>
  <w:style w:type="numbering" w:customStyle="1" w:styleId="2">
    <w:name w:val="样式2"/>
    <w:uiPriority w:val="99"/>
    <w:rsid w:val="00C727E9"/>
    <w:pPr>
      <w:numPr>
        <w:numId w:val="36"/>
      </w:numPr>
    </w:pPr>
  </w:style>
  <w:style w:type="numbering" w:customStyle="1" w:styleId="3">
    <w:name w:val="样式3"/>
    <w:uiPriority w:val="99"/>
    <w:rsid w:val="00110AC6"/>
    <w:pPr>
      <w:numPr>
        <w:numId w:val="37"/>
      </w:numPr>
    </w:pPr>
  </w:style>
  <w:style w:type="numbering" w:customStyle="1" w:styleId="4">
    <w:name w:val="样式4"/>
    <w:uiPriority w:val="99"/>
    <w:rsid w:val="00110AC6"/>
    <w:pPr>
      <w:numPr>
        <w:numId w:val="38"/>
      </w:numPr>
    </w:pPr>
  </w:style>
  <w:style w:type="paragraph" w:styleId="ac">
    <w:name w:val="Body Text Indent"/>
    <w:basedOn w:val="a0"/>
    <w:link w:val="Char3"/>
    <w:rsid w:val="00B3247C"/>
    <w:pPr>
      <w:ind w:firstLineChars="200" w:firstLine="420"/>
    </w:pPr>
    <w:rPr>
      <w:rFonts w:ascii="Times New Roman" w:eastAsia="宋体" w:hAnsi="Times New Roman" w:cs="Times New Roman"/>
      <w:szCs w:val="20"/>
    </w:rPr>
  </w:style>
  <w:style w:type="character" w:customStyle="1" w:styleId="Char3">
    <w:name w:val="正文文本缩进 Char"/>
    <w:basedOn w:val="a1"/>
    <w:link w:val="ac"/>
    <w:rsid w:val="00B3247C"/>
    <w:rPr>
      <w:rFonts w:ascii="Times New Roman" w:eastAsia="宋体" w:hAnsi="Times New Roman" w:cs="Times New Roman"/>
      <w:szCs w:val="20"/>
    </w:rPr>
  </w:style>
  <w:style w:type="paragraph" w:styleId="ad">
    <w:name w:val="Title"/>
    <w:basedOn w:val="a0"/>
    <w:next w:val="a0"/>
    <w:link w:val="Char4"/>
    <w:uiPriority w:val="10"/>
    <w:qFormat/>
    <w:rsid w:val="007D46AD"/>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1"/>
    <w:link w:val="ad"/>
    <w:uiPriority w:val="10"/>
    <w:rsid w:val="007D46AD"/>
    <w:rPr>
      <w:rFonts w:asciiTheme="majorHAnsi" w:eastAsia="宋体"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divs>
    <w:div w:id="490681403">
      <w:bodyDiv w:val="1"/>
      <w:marLeft w:val="0"/>
      <w:marRight w:val="0"/>
      <w:marTop w:val="0"/>
      <w:marBottom w:val="0"/>
      <w:divBdr>
        <w:top w:val="none" w:sz="0" w:space="0" w:color="auto"/>
        <w:left w:val="none" w:sz="0" w:space="0" w:color="auto"/>
        <w:bottom w:val="none" w:sz="0" w:space="0" w:color="auto"/>
        <w:right w:val="none" w:sz="0" w:space="0" w:color="auto"/>
      </w:divBdr>
    </w:div>
    <w:div w:id="822500676">
      <w:bodyDiv w:val="1"/>
      <w:marLeft w:val="0"/>
      <w:marRight w:val="0"/>
      <w:marTop w:val="0"/>
      <w:marBottom w:val="0"/>
      <w:divBdr>
        <w:top w:val="none" w:sz="0" w:space="0" w:color="auto"/>
        <w:left w:val="none" w:sz="0" w:space="0" w:color="auto"/>
        <w:bottom w:val="none" w:sz="0" w:space="0" w:color="auto"/>
        <w:right w:val="none" w:sz="0" w:space="0" w:color="auto"/>
      </w:divBdr>
    </w:div>
    <w:div w:id="870729180">
      <w:bodyDiv w:val="1"/>
      <w:marLeft w:val="0"/>
      <w:marRight w:val="0"/>
      <w:marTop w:val="0"/>
      <w:marBottom w:val="0"/>
      <w:divBdr>
        <w:top w:val="none" w:sz="0" w:space="0" w:color="auto"/>
        <w:left w:val="none" w:sz="0" w:space="0" w:color="auto"/>
        <w:bottom w:val="none" w:sz="0" w:space="0" w:color="auto"/>
        <w:right w:val="none" w:sz="0" w:space="0" w:color="auto"/>
      </w:divBdr>
    </w:div>
    <w:div w:id="976757525">
      <w:bodyDiv w:val="1"/>
      <w:marLeft w:val="0"/>
      <w:marRight w:val="0"/>
      <w:marTop w:val="0"/>
      <w:marBottom w:val="0"/>
      <w:divBdr>
        <w:top w:val="none" w:sz="0" w:space="0" w:color="auto"/>
        <w:left w:val="none" w:sz="0" w:space="0" w:color="auto"/>
        <w:bottom w:val="none" w:sz="0" w:space="0" w:color="auto"/>
        <w:right w:val="none" w:sz="0" w:space="0" w:color="auto"/>
      </w:divBdr>
    </w:div>
    <w:div w:id="1126505823">
      <w:bodyDiv w:val="1"/>
      <w:marLeft w:val="0"/>
      <w:marRight w:val="0"/>
      <w:marTop w:val="0"/>
      <w:marBottom w:val="0"/>
      <w:divBdr>
        <w:top w:val="none" w:sz="0" w:space="0" w:color="auto"/>
        <w:left w:val="none" w:sz="0" w:space="0" w:color="auto"/>
        <w:bottom w:val="none" w:sz="0" w:space="0" w:color="auto"/>
        <w:right w:val="none" w:sz="0" w:space="0" w:color="auto"/>
      </w:divBdr>
    </w:div>
    <w:div w:id="1219434468">
      <w:bodyDiv w:val="1"/>
      <w:marLeft w:val="0"/>
      <w:marRight w:val="0"/>
      <w:marTop w:val="0"/>
      <w:marBottom w:val="0"/>
      <w:divBdr>
        <w:top w:val="none" w:sz="0" w:space="0" w:color="auto"/>
        <w:left w:val="none" w:sz="0" w:space="0" w:color="auto"/>
        <w:bottom w:val="none" w:sz="0" w:space="0" w:color="auto"/>
        <w:right w:val="none" w:sz="0" w:space="0" w:color="auto"/>
      </w:divBdr>
    </w:div>
    <w:div w:id="1533961709">
      <w:bodyDiv w:val="1"/>
      <w:marLeft w:val="0"/>
      <w:marRight w:val="0"/>
      <w:marTop w:val="0"/>
      <w:marBottom w:val="0"/>
      <w:divBdr>
        <w:top w:val="none" w:sz="0" w:space="0" w:color="auto"/>
        <w:left w:val="none" w:sz="0" w:space="0" w:color="auto"/>
        <w:bottom w:val="none" w:sz="0" w:space="0" w:color="auto"/>
        <w:right w:val="none" w:sz="0" w:space="0" w:color="auto"/>
      </w:divBdr>
    </w:div>
    <w:div w:id="1569077216">
      <w:bodyDiv w:val="1"/>
      <w:marLeft w:val="0"/>
      <w:marRight w:val="0"/>
      <w:marTop w:val="0"/>
      <w:marBottom w:val="0"/>
      <w:divBdr>
        <w:top w:val="none" w:sz="0" w:space="0" w:color="auto"/>
        <w:left w:val="none" w:sz="0" w:space="0" w:color="auto"/>
        <w:bottom w:val="none" w:sz="0" w:space="0" w:color="auto"/>
        <w:right w:val="none" w:sz="0" w:space="0" w:color="auto"/>
      </w:divBdr>
    </w:div>
    <w:div w:id="1692607020">
      <w:bodyDiv w:val="1"/>
      <w:marLeft w:val="0"/>
      <w:marRight w:val="0"/>
      <w:marTop w:val="0"/>
      <w:marBottom w:val="0"/>
      <w:divBdr>
        <w:top w:val="none" w:sz="0" w:space="0" w:color="auto"/>
        <w:left w:val="none" w:sz="0" w:space="0" w:color="auto"/>
        <w:bottom w:val="none" w:sz="0" w:space="0" w:color="auto"/>
        <w:right w:val="none" w:sz="0" w:space="0" w:color="auto"/>
      </w:divBdr>
    </w:div>
    <w:div w:id="1703745235">
      <w:bodyDiv w:val="1"/>
      <w:marLeft w:val="0"/>
      <w:marRight w:val="0"/>
      <w:marTop w:val="0"/>
      <w:marBottom w:val="0"/>
      <w:divBdr>
        <w:top w:val="none" w:sz="0" w:space="0" w:color="auto"/>
        <w:left w:val="none" w:sz="0" w:space="0" w:color="auto"/>
        <w:bottom w:val="none" w:sz="0" w:space="0" w:color="auto"/>
        <w:right w:val="none" w:sz="0" w:space="0" w:color="auto"/>
      </w:divBdr>
    </w:div>
    <w:div w:id="1988895269">
      <w:bodyDiv w:val="1"/>
      <w:marLeft w:val="0"/>
      <w:marRight w:val="0"/>
      <w:marTop w:val="0"/>
      <w:marBottom w:val="0"/>
      <w:divBdr>
        <w:top w:val="none" w:sz="0" w:space="0" w:color="auto"/>
        <w:left w:val="none" w:sz="0" w:space="0" w:color="auto"/>
        <w:bottom w:val="none" w:sz="0" w:space="0" w:color="auto"/>
        <w:right w:val="none" w:sz="0" w:space="0" w:color="auto"/>
      </w:divBdr>
    </w:div>
    <w:div w:id="2061592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emf"/><Relationship Id="rId21" Type="http://schemas.openxmlformats.org/officeDocument/2006/relationships/image" Target="media/image4.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6.emf"/><Relationship Id="rId50" Type="http://schemas.openxmlformats.org/officeDocument/2006/relationships/oleObject" Target="embeddings/oleObject16.bin"/><Relationship Id="rId55" Type="http://schemas.openxmlformats.org/officeDocument/2006/relationships/oleObject" Target="embeddings/oleObject18.bin"/><Relationship Id="rId63" Type="http://schemas.openxmlformats.org/officeDocument/2006/relationships/header" Target="header1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header" Target="header8.xml"/><Relationship Id="rId37" Type="http://schemas.openxmlformats.org/officeDocument/2006/relationships/image" Target="media/image11.emf"/><Relationship Id="rId40" Type="http://schemas.openxmlformats.org/officeDocument/2006/relationships/oleObject" Target="embeddings/oleObject11.bin"/><Relationship Id="rId45" Type="http://schemas.openxmlformats.org/officeDocument/2006/relationships/image" Target="media/image15.emf"/><Relationship Id="rId53" Type="http://schemas.openxmlformats.org/officeDocument/2006/relationships/image" Target="media/image19.png"/><Relationship Id="rId58" Type="http://schemas.openxmlformats.org/officeDocument/2006/relationships/image" Target="media/image22.png"/><Relationship Id="rId66"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oleObject" Target="embeddings/oleObject9.bin"/><Relationship Id="rId49" Type="http://schemas.openxmlformats.org/officeDocument/2006/relationships/image" Target="media/image17.emf"/><Relationship Id="rId57" Type="http://schemas.openxmlformats.org/officeDocument/2006/relationships/oleObject" Target="embeddings/oleObject19.bin"/><Relationship Id="rId61" Type="http://schemas.openxmlformats.org/officeDocument/2006/relationships/image" Target="media/image24.png"/><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3.png"/><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oleObject" Target="embeddings/oleObject3.bin"/><Relationship Id="rId27" Type="http://schemas.openxmlformats.org/officeDocument/2006/relationships/header" Target="header7.xml"/><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5.bin"/><Relationship Id="rId56" Type="http://schemas.openxmlformats.org/officeDocument/2006/relationships/image" Target="media/image21.emf"/><Relationship Id="rId64" Type="http://schemas.openxmlformats.org/officeDocument/2006/relationships/header" Target="header12.xml"/><Relationship Id="rId8" Type="http://schemas.openxmlformats.org/officeDocument/2006/relationships/image" Target="media/image1.png"/><Relationship Id="rId51" Type="http://schemas.openxmlformats.org/officeDocument/2006/relationships/image" Target="media/image1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9.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header" Target="header9.xml"/><Relationship Id="rId6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FBF66D-7193-4E25-AB64-AF02963C4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63</Pages>
  <Words>7205</Words>
  <Characters>41073</Characters>
  <Application>Microsoft Office Word</Application>
  <DocSecurity>0</DocSecurity>
  <Lines>342</Lines>
  <Paragraphs>96</Paragraphs>
  <ScaleCrop>false</ScaleCrop>
  <Company>Toshiba</Company>
  <LinksUpToDate>false</LinksUpToDate>
  <CharactersWithSpaces>481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O</dc:creator>
  <cp:lastModifiedBy>Sean</cp:lastModifiedBy>
  <cp:revision>20</cp:revision>
  <cp:lastPrinted>2011-05-11T06:33:00Z</cp:lastPrinted>
  <dcterms:created xsi:type="dcterms:W3CDTF">2011-05-11T03:22:00Z</dcterms:created>
  <dcterms:modified xsi:type="dcterms:W3CDTF">2011-05-16T14:53:00Z</dcterms:modified>
</cp:coreProperties>
</file>